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" ContentType="image/jpeg"/>
  <Default Extension="jpeg" ContentType="image/jpeg"/>
  <Default Extension="jp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79" r:id="rId2"/>
    <p:sldId id="364" r:id="rId3"/>
    <p:sldId id="416" r:id="rId4"/>
    <p:sldId id="271" r:id="rId5"/>
    <p:sldId id="260" r:id="rId6"/>
    <p:sldId id="373" r:id="rId7"/>
    <p:sldId id="262" r:id="rId8"/>
    <p:sldId id="277" r:id="rId9"/>
    <p:sldId id="263" r:id="rId10"/>
    <p:sldId id="278" r:id="rId11"/>
    <p:sldId id="264" r:id="rId12"/>
    <p:sldId id="265" r:id="rId13"/>
    <p:sldId id="274" r:id="rId14"/>
    <p:sldId id="417" r:id="rId15"/>
    <p:sldId id="270" r:id="rId16"/>
    <p:sldId id="266" r:id="rId17"/>
    <p:sldId id="267" r:id="rId18"/>
    <p:sldId id="275" r:id="rId19"/>
    <p:sldId id="276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C03B43-F6DE-4A5D-BF53-5EB43065E4B2}" type="datetimeFigureOut">
              <a:rPr lang="en-US" smtClean="0"/>
              <a:t>11/1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B5FFB2-6AEF-4AD3-AA01-254C8C849E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7507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8C5E3-FDA7-444A-A5D6-64B5849953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48C5AE0-70E7-47F0-B97A-0288353D3F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A05ED9-0CB3-430D-8E1D-A1E04B395B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D5E6B-0600-4133-B6E2-0EA34A4B73F8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2008BE-AA06-4056-A1CE-723FF6F4D9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2D7D22-A213-42C7-8E0B-21B1EACD9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0185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696D8F-9B2F-439F-B5E5-9DEC714492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21D90D7-F3F4-4515-A15E-67931DF83C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EA36B8-45BF-4DF8-8743-D9BDDF9AD9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90374E-6A02-43CB-9686-2B6578AF7A42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7B9738-C0A6-46EA-B7A4-EE9DE038A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44CE75-AEC1-4D56-A150-86C6AF4C3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242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2819163-4483-4EF7-9AB5-65F5C1D7D8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6A2165B-706C-4875-A16E-7427F80A10B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705822-C585-4741-B501-157687350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977785-11AD-49E4-9A93-90F709E07739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811EE5-2737-4B07-95FC-643620E09B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BE16B8-639C-4074-8155-700948B19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4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8067EB-5E82-46C8-AB6D-530A7D313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0BE067-E1A3-4FD1-A93C-1CF7A1DCAB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13C6E5-D0D6-4769-BEAF-EB47472832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AECC34-9F4B-4284-9AAC-316862F6C3A3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CF68F3-12D0-4F97-BBA0-5A5FEF755A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C02CA5-1A8E-4D78-928A-12C34F664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290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CCCE56-6789-4B9C-A441-A3B8C04FBB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C9D504-9B1A-4F3B-962F-E3B9EC91BB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A7B42C-F0E0-4ADB-BF1A-21A90B40FE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81211B-5D5B-481F-8C4E-3D85A1BB1EEE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459F3D-507F-4014-8AAD-B378F71286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0FCE2D-9CF8-4DD1-BFC2-82F279CCB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3359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92EE0-2C58-4C18-AE35-BFE91E32D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8041B3-673E-4812-B517-820090E7CEB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67B88F9-0C12-4BC7-A9C4-DA327DD597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28C4D5-2BCC-4440-9C10-1E8D9EE47B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F9F88-6E89-4064-A9F9-DC0AE90A7851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661062-8F31-4300-AD7F-F045606F2D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F044E6-8006-451A-ADBF-DDDE95A1A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4726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436667-FD0B-4498-BDAB-A22115610A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8186FCC-F1CB-44E4-9EC7-09ADE8C619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37E687-1FCB-445E-90CD-A8C1B6A031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831FA18-6701-452C-851E-A9A87DC917C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062234C-D19E-48A0-9BDE-DC1817881A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9A7EDF-B59A-4D86-8747-A7BFAEC81A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9B5BF-491B-448F-8F81-E895FAE40C22}" type="datetime1">
              <a:rPr lang="en-US" smtClean="0"/>
              <a:t>11/1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4484AC0-192F-4CCA-8392-9D8452CCB9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30EEA6B-2741-4EC5-B338-2C9BCFCD7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2269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9D013-5D96-47F6-BC60-E6A513DB9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8A5FAA-847F-48F7-AB1D-AB9054CF2B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FF00B-A140-416C-87B4-3962BFC9A5DF}" type="datetime1">
              <a:rPr lang="en-US" smtClean="0"/>
              <a:t>11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CB07AE-8A75-4768-BDD4-AE9C8F62E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9BF380-E15F-4055-BCA0-D85640641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1005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5251424-C855-4C2E-BB0F-ACA867D704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7AFFA4-C442-4CE7-8655-9EACDF57C631}" type="datetime1">
              <a:rPr lang="en-US" smtClean="0"/>
              <a:t>11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6AA93C9-E379-4F96-A526-4501053E2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DCDD0B-FF1E-4871-821B-2E52AA4F8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306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775700-0E36-4A32-9F03-9AB0439511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6C143C-5C9F-4E83-9EED-DF73E47A5F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28D715-BFB7-4A02-A796-07F2AB17FF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7DD1861-CB1B-468B-A7CF-D0326728E7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596B9-4510-4EE9-B4E5-54AA1F9E6779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03B13A-F1C2-4949-9213-2683FE56CB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1420E8-365D-4F66-9BE5-73890F7A2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8099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02DCE-715F-4435-A4EB-1E7E15E06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E0CEBD6-9894-4DFC-9BD6-CF65B91929D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6C817D0-3BD9-47F3-A1A8-35CF3F0E347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CA7507-8CE9-43BC-8283-18E9235725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19018F-74D9-43DC-B89F-FD42E52F1C21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3C55A3-9BDB-4D70-99BF-5C1C2440E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D1A5BF9-A514-4DD5-9184-EEC484CE9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0867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7499BA4-D188-4E01-900B-D6B798B422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63D2ED-5874-4780-9A89-2B199FB0C2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0BF05-AE3E-4CF0-B4C2-208094551DA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29C0BF-4B01-49D6-AFA1-FD761928390C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3FE09B-3B6D-4D4A-A9E5-E881F01E80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3A44D8-744C-4026-B28E-D3E270382E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014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media11.m4a"/><Relationship Id="rId7" Type="http://schemas.openxmlformats.org/officeDocument/2006/relationships/image" Target="../media/image1.png"/><Relationship Id="rId2" Type="http://schemas.microsoft.com/office/2007/relationships/media" Target="../media/media11.m4a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audio" Target="../media/media12.m4a"/><Relationship Id="rId7" Type="http://schemas.openxmlformats.org/officeDocument/2006/relationships/oleObject" Target="../embeddings/oleObject5.bin"/><Relationship Id="rId2" Type="http://schemas.microsoft.com/office/2007/relationships/media" Target="../media/media12.m4a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5" Type="http://schemas.openxmlformats.org/officeDocument/2006/relationships/image" Target="../media/image1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5" Type="http://schemas.openxmlformats.org/officeDocument/2006/relationships/image" Target="../media/image1.png"/><Relationship Id="rId4" Type="http://schemas.openxmlformats.org/officeDocument/2006/relationships/image" Target="../media/image13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5" Type="http://schemas.openxmlformats.org/officeDocument/2006/relationships/image" Target="../media/image1.png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4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7.m4a"/><Relationship Id="rId1" Type="http://schemas.microsoft.com/office/2007/relationships/media" Target="../media/media17.m4a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8.m4a"/><Relationship Id="rId1" Type="http://schemas.microsoft.com/office/2007/relationships/media" Target="../media/media18.m4a"/><Relationship Id="rId4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media19.m4a"/><Relationship Id="rId7" Type="http://schemas.openxmlformats.org/officeDocument/2006/relationships/image" Target="../media/image1.png"/><Relationship Id="rId2" Type="http://schemas.microsoft.com/office/2007/relationships/media" Target="../media/media19.m4a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6.bin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5" Type="http://schemas.openxmlformats.org/officeDocument/2006/relationships/image" Target="../media/image1.png"/><Relationship Id="rId4" Type="http://schemas.openxmlformats.org/officeDocument/2006/relationships/image" Target="../media/image4.jpe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media4.m4a"/><Relationship Id="rId7" Type="http://schemas.openxmlformats.org/officeDocument/2006/relationships/image" Target="../media/image1.png"/><Relationship Id="rId2" Type="http://schemas.microsoft.com/office/2007/relationships/media" Target="../media/media4.m4a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5" Type="http://schemas.openxmlformats.org/officeDocument/2006/relationships/image" Target="../media/image1.png"/><Relationship Id="rId4" Type="http://schemas.openxmlformats.org/officeDocument/2006/relationships/image" Target="../media/image6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media7.m4a"/><Relationship Id="rId7" Type="http://schemas.openxmlformats.org/officeDocument/2006/relationships/image" Target="../media/image1.png"/><Relationship Id="rId2" Type="http://schemas.microsoft.com/office/2007/relationships/media" Target="../media/media7.m4a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5" Type="http://schemas.openxmlformats.org/officeDocument/2006/relationships/image" Target="../media/image1.png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9">
            <a:extLst>
              <a:ext uri="{FF2B5EF4-FFF2-40B4-BE49-F238E27FC236}">
                <a16:creationId xmlns:a16="http://schemas.microsoft.com/office/drawing/2014/main" id="{914269E0-C00A-4033-804D-B37F89E8E8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50D56E-D530-4EF8-810C-3E9D41D4D6F3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BB5E3ABB-FB7A-4641-ABBD-A76731682B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280160" y="292099"/>
            <a:ext cx="9144000" cy="2133599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Fungsi</a:t>
            </a:r>
            <a:r>
              <a:rPr lang="en-US" altLang="en-US" b="1" dirty="0">
                <a:cs typeface="Times New Roman" panose="02020603050405020304" pitchFamily="18" charset="0"/>
              </a:rPr>
              <a:t> Hash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pic>
        <p:nvPicPr>
          <p:cNvPr id="8" name="Audio 7">
            <a:hlinkClick r:id="" action="ppaction://media"/>
            <a:extLst>
              <a:ext uri="{FF2B5EF4-FFF2-40B4-BE49-F238E27FC236}">
                <a16:creationId xmlns:a16="http://schemas.microsoft.com/office/drawing/2014/main" id="{850FB5EF-3340-485F-87D1-49510423182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  <p:pic>
        <p:nvPicPr>
          <p:cNvPr id="11" name="Picture 10" descr="A picture containing refrigerator&#10;&#10;Description automatically generated">
            <a:extLst>
              <a:ext uri="{FF2B5EF4-FFF2-40B4-BE49-F238E27FC236}">
                <a16:creationId xmlns:a16="http://schemas.microsoft.com/office/drawing/2014/main" id="{ED3DDA05-7DA1-4216-9C81-40EEC22F01E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8558" y="3013869"/>
            <a:ext cx="4307284" cy="1630361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07F8C7D4-EEA0-4E7F-852D-38A6A4C44F5E}"/>
              </a:ext>
            </a:extLst>
          </p:cNvPr>
          <p:cNvSpPr txBox="1"/>
          <p:nvPr/>
        </p:nvSpPr>
        <p:spPr>
          <a:xfrm flipH="1">
            <a:off x="3505200" y="589280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C8FB9EA2-DB8E-4837-809B-CD346E269882}"/>
              </a:ext>
            </a:extLst>
          </p:cNvPr>
          <p:cNvSpPr txBox="1">
            <a:spLocks/>
          </p:cNvSpPr>
          <p:nvPr/>
        </p:nvSpPr>
        <p:spPr bwMode="auto">
          <a:xfrm>
            <a:off x="1772920" y="4459288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14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CBDDFD-643A-4704-9BAB-E6ADAF1996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849" y="255791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049"/>
    </mc:Choice>
    <mc:Fallback xmlns="">
      <p:transition spd="slow" advTm="3404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13" x="4346575" y="6546850"/>
          <p14:tracePt t="1153" x="4329113" y="6519863"/>
          <p14:tracePt t="1161" x="4319588" y="6510338"/>
          <p14:tracePt t="1169" x="4319588" y="6483350"/>
          <p14:tracePt t="1177" x="4319588" y="6437313"/>
          <p14:tracePt t="1186" x="4319588" y="6400800"/>
          <p14:tracePt t="1193" x="4319588" y="6356350"/>
          <p14:tracePt t="1202" x="4319588" y="6327775"/>
          <p14:tracePt t="1209" x="4319588" y="6291263"/>
          <p14:tracePt t="1219" x="4319588" y="6273800"/>
          <p14:tracePt t="1224" x="4319588" y="6246813"/>
          <p14:tracePt t="1236" x="4319588" y="6210300"/>
          <p14:tracePt t="1241" x="4319588" y="6191250"/>
          <p14:tracePt t="1257" x="4319588" y="6173788"/>
          <p14:tracePt t="1273" x="4319588" y="6164263"/>
          <p14:tracePt t="1288" x="4319588" y="6145213"/>
          <p14:tracePt t="1353" x="4310063" y="6137275"/>
          <p14:tracePt t="1396" x="4302125" y="6137275"/>
          <p14:tracePt t="2409" x="4292600" y="6108700"/>
          <p14:tracePt t="2418" x="4338638" y="6108700"/>
          <p14:tracePt t="2425" x="4456113" y="6035675"/>
          <p14:tracePt t="2436" x="4594225" y="5962650"/>
          <p14:tracePt t="2441" x="4594225" y="5908675"/>
          <p14:tracePt t="2450" x="4630738" y="5872163"/>
          <p14:tracePt t="2456" x="4630738" y="5843588"/>
          <p14:tracePt t="2465" x="4675188" y="5799138"/>
          <p14:tracePt t="2473" x="4703763" y="5780088"/>
          <p14:tracePt t="2481" x="4721225" y="5734050"/>
          <p14:tracePt t="2488" x="4730750" y="5716588"/>
          <p14:tracePt t="2497" x="4757738" y="5670550"/>
          <p14:tracePt t="2505" x="4767263" y="5653088"/>
          <p14:tracePt t="2513" x="4794250" y="5624513"/>
          <p14:tracePt t="2521" x="4813300" y="5616575"/>
          <p14:tracePt t="2529" x="4840288" y="5580063"/>
          <p14:tracePt t="2536" x="4857750" y="5561013"/>
          <p14:tracePt t="2557" x="4876800" y="5524500"/>
          <p14:tracePt t="2561" x="4913313" y="5470525"/>
          <p14:tracePt t="2570" x="4922838" y="5434013"/>
          <p14:tracePt t="2577" x="4940300" y="5397500"/>
          <p14:tracePt t="2586" x="4940300" y="5378450"/>
          <p14:tracePt t="2592" x="4940300" y="5351463"/>
          <p14:tracePt t="2603" x="4940300" y="5324475"/>
          <p14:tracePt t="2608" x="4940300" y="5314950"/>
          <p14:tracePt t="2634" x="4940300" y="5305425"/>
          <p14:tracePt t="2641" x="4940300" y="5295900"/>
          <p14:tracePt t="2681" x="4949825" y="5287963"/>
          <p14:tracePt t="2689" x="4968875" y="5259388"/>
          <p14:tracePt t="2697" x="4986338" y="5232400"/>
          <p14:tracePt t="2705" x="5005388" y="5214938"/>
          <p14:tracePt t="2713" x="5013325" y="5186363"/>
          <p14:tracePt t="2720" x="5041900" y="5149850"/>
          <p14:tracePt t="2729" x="5078413" y="5132388"/>
          <p14:tracePt t="2736" x="5095875" y="5086350"/>
          <p14:tracePt t="2745" x="5095875" y="5049838"/>
          <p14:tracePt t="2753" x="5105400" y="5003800"/>
          <p14:tracePt t="2760" x="5105400" y="4995863"/>
          <p14:tracePt t="2793" x="5105400" y="4967288"/>
          <p14:tracePt t="2802" x="5105400" y="4949825"/>
          <p14:tracePt t="2809" x="5122863" y="4940300"/>
          <p14:tracePt t="2819" x="5151438" y="4940300"/>
          <p14:tracePt t="2836" x="5187950" y="4940300"/>
          <p14:tracePt t="2840" x="5205413" y="4930775"/>
          <p14:tracePt t="2854" x="5224463" y="4922838"/>
          <p14:tracePt t="2858" x="5224463" y="4894263"/>
          <p14:tracePt t="2865" x="5241925" y="4884738"/>
          <p14:tracePt t="2873" x="5251450" y="4867275"/>
          <p14:tracePt t="2881" x="5251450" y="4857750"/>
          <p14:tracePt t="2888" x="5251450" y="4840288"/>
          <p14:tracePt t="2904" x="5260975" y="4830763"/>
          <p14:tracePt t="3035" x="5268913" y="4821238"/>
          <p14:tracePt t="3041" x="5278438" y="4811713"/>
          <p14:tracePt t="3049" x="5287963" y="4803775"/>
          <p14:tracePt t="3137" x="5297488" y="4794250"/>
          <p14:tracePt t="3329" x="5297488" y="4784725"/>
          <p14:tracePt t="3336" x="5297488" y="4767263"/>
          <p14:tracePt t="3344" x="5314950" y="4748213"/>
          <p14:tracePt t="3361" x="5324475" y="4748213"/>
          <p14:tracePt t="3369" x="5360988" y="4748213"/>
          <p14:tracePt t="3376" x="5407025" y="4730750"/>
          <p14:tracePt t="3386" x="5451475" y="4694238"/>
          <p14:tracePt t="3392" x="5480050" y="4694238"/>
          <p14:tracePt t="3402" x="5553075" y="4684713"/>
          <p14:tracePt t="3409" x="5616575" y="4657725"/>
          <p14:tracePt t="3418" x="5680075" y="4621213"/>
          <p14:tracePt t="3425" x="5735638" y="4611688"/>
          <p14:tracePt t="3435" x="5799138" y="4584700"/>
          <p14:tracePt t="3441" x="5845175" y="4548188"/>
          <p14:tracePt t="3453" x="5872163" y="4538663"/>
          <p14:tracePt t="3458" x="5918200" y="4538663"/>
          <p14:tracePt t="3465" x="5945188" y="4519613"/>
          <p14:tracePt t="3474" x="5981700" y="4502150"/>
          <p14:tracePt t="3489" x="6000750" y="4502150"/>
          <p14:tracePt t="3496" x="6018213" y="4483100"/>
          <p14:tracePt t="3513" x="6027738" y="4483100"/>
          <p14:tracePt t="3985" x="6018213" y="4483100"/>
          <p14:tracePt t="4035" x="6008688" y="4483100"/>
          <p14:tracePt t="4041" x="6000750" y="4492625"/>
          <p14:tracePt t="4185" x="6000750" y="4502150"/>
          <p14:tracePt t="4193" x="6027738" y="4502150"/>
          <p14:tracePt t="4203" x="6081713" y="4538663"/>
          <p14:tracePt t="4209" x="6146800" y="4548188"/>
          <p14:tracePt t="4220" x="6183313" y="4548188"/>
          <p14:tracePt t="4225" x="6237288" y="4556125"/>
          <p14:tracePt t="4237" x="6337300" y="4575175"/>
          <p14:tracePt t="4242" x="6410325" y="4611688"/>
          <p14:tracePt t="4253" x="6492875" y="4611688"/>
          <p14:tracePt t="4257" x="6602413" y="4629150"/>
          <p14:tracePt t="4265" x="6648450" y="4648200"/>
          <p14:tracePt t="4273" x="6721475" y="4665663"/>
          <p14:tracePt t="4281" x="6784975" y="4684713"/>
          <p14:tracePt t="4289" x="6831013" y="4694238"/>
          <p14:tracePt t="4297" x="6886575" y="4721225"/>
          <p14:tracePt t="4305" x="6931025" y="4730750"/>
          <p14:tracePt t="4312" x="6977063" y="4730750"/>
          <p14:tracePt t="4320" x="6986588" y="4730750"/>
          <p14:tracePt t="4329" x="6996113" y="4738688"/>
          <p14:tracePt t="4673" x="6996113" y="4748213"/>
          <p14:tracePt t="4761" x="6996113" y="4738688"/>
          <p14:tracePt t="4769" x="6986588" y="4738688"/>
          <p14:tracePt t="4777" x="6977063" y="4738688"/>
          <p14:tracePt t="4785" x="6967538" y="4730750"/>
          <p14:tracePt t="4793" x="6959600" y="4711700"/>
          <p14:tracePt t="4809" x="6950075" y="4702175"/>
          <p14:tracePt t="4841" x="6931025" y="4702175"/>
          <p14:tracePt t="4905" x="6877050" y="4702175"/>
          <p14:tracePt t="4913" x="6821488" y="4702175"/>
          <p14:tracePt t="4921" x="6784975" y="4702175"/>
          <p14:tracePt t="4929" x="6767513" y="4702175"/>
          <p14:tracePt t="4936" x="6757988" y="4702175"/>
          <p14:tracePt t="5216" x="6748463" y="4694238"/>
          <p14:tracePt t="5384" x="6748463" y="4684713"/>
          <p14:tracePt t="6065" x="6748463" y="4675188"/>
          <p14:tracePt t="6113" x="6731000" y="4675188"/>
          <p14:tracePt t="6129" x="6721475" y="4675188"/>
          <p14:tracePt t="6136" x="6675438" y="4675188"/>
          <p14:tracePt t="6145" x="6621463" y="4675188"/>
          <p14:tracePt t="6153" x="6548438" y="4675188"/>
          <p14:tracePt t="6161" x="6492875" y="4675188"/>
          <p14:tracePt t="6169" x="6429375" y="4675188"/>
          <p14:tracePt t="6177" x="6402388" y="4675188"/>
          <p14:tracePt t="6203" x="6392863" y="4657725"/>
          <p14:tracePt t="6209" x="6392863" y="4638675"/>
          <p14:tracePt t="6219" x="6373813" y="4602163"/>
          <p14:tracePt t="6224" x="6319838" y="4548188"/>
          <p14:tracePt t="6236" x="6273800" y="4483100"/>
          <p14:tracePt t="6241" x="6200775" y="4419600"/>
          <p14:tracePt t="6251" x="6127750" y="4319588"/>
          <p14:tracePt t="6256" x="6064250" y="4246563"/>
          <p14:tracePt t="6265" x="5981700" y="4164013"/>
          <p14:tracePt t="6273" x="5872163" y="4064000"/>
          <p14:tracePt t="6280" x="5772150" y="3954463"/>
          <p14:tracePt t="6289" x="5670550" y="3852863"/>
          <p14:tracePt t="6296" x="5580063" y="3752850"/>
          <p14:tracePt t="6305" x="5507038" y="3597275"/>
          <p14:tracePt t="6313" x="5451475" y="3487738"/>
          <p14:tracePt t="6320" x="5378450" y="3378200"/>
          <p14:tracePt t="6329" x="5334000" y="3305175"/>
          <p14:tracePt t="6337" x="5297488" y="3224213"/>
          <p14:tracePt t="6345" x="5251450" y="3105150"/>
          <p14:tracePt t="6353" x="5241925" y="3068638"/>
          <p14:tracePt t="6361" x="5205413" y="3005138"/>
          <p14:tracePt t="6369" x="5187950" y="2968625"/>
          <p14:tracePt t="6377" x="5178425" y="2949575"/>
          <p14:tracePt t="6387" x="5178425" y="2940050"/>
          <p14:tracePt t="6392" x="5178425" y="2922588"/>
          <p14:tracePt t="6402" x="5168900" y="2922588"/>
          <p14:tracePt t="6449" x="5151438" y="2922588"/>
          <p14:tracePt t="6457" x="5141913" y="2940050"/>
          <p14:tracePt t="6465" x="5105400" y="2949575"/>
          <p14:tracePt t="6472" x="5078413" y="2968625"/>
          <p14:tracePt t="6480" x="5049838" y="2976563"/>
          <p14:tracePt t="6488" x="4995863" y="2986088"/>
          <p14:tracePt t="6496" x="4976813" y="3005138"/>
          <p14:tracePt t="6504" x="4932363" y="3041650"/>
          <p14:tracePt t="6512" x="4895850" y="3059113"/>
          <p14:tracePt t="6521" x="4886325" y="3059113"/>
          <p14:tracePt t="6529" x="4867275" y="3078163"/>
          <p14:tracePt t="6537" x="4849813" y="3095625"/>
          <p14:tracePt t="6544" x="4830763" y="3122613"/>
          <p14:tracePt t="6554" x="4821238" y="3122613"/>
          <p14:tracePt t="6561" x="4803775" y="3141663"/>
          <p14:tracePt t="6569" x="4784725" y="3151188"/>
          <p14:tracePt t="6576" x="4784725" y="3168650"/>
          <p14:tracePt t="6585" x="4767263" y="3187700"/>
          <p14:tracePt t="6593" x="4757738" y="3224213"/>
          <p14:tracePt t="6602" x="4757738" y="3241675"/>
          <p14:tracePt t="6609" x="4740275" y="3268663"/>
          <p14:tracePt t="6619" x="4730750" y="3287713"/>
          <p14:tracePt t="6624" x="4703763" y="3341688"/>
          <p14:tracePt t="6634" x="4694238" y="3378200"/>
          <p14:tracePt t="6641" x="4675188" y="3406775"/>
          <p14:tracePt t="6650" x="4667250" y="3424238"/>
          <p14:tracePt t="6656" x="4648200" y="3451225"/>
          <p14:tracePt t="6664" x="4638675" y="3470275"/>
          <p14:tracePt t="6672" x="4630738" y="3479800"/>
          <p14:tracePt t="6680" x="4611688" y="3497263"/>
          <p14:tracePt t="6696" x="4602163" y="3506788"/>
          <p14:tracePt t="6705" x="4594225" y="3516313"/>
          <p14:tracePt t="6712" x="4584700" y="3524250"/>
          <p14:tracePt t="6785" x="4584700" y="3516313"/>
          <p14:tracePt t="6802" x="4584700" y="3506788"/>
          <p14:tracePt t="6834" x="4584700" y="3487738"/>
          <p14:tracePt t="6850" x="4584700" y="3479800"/>
          <p14:tracePt t="6868" x="4584700" y="3460750"/>
          <p14:tracePt t="6874" x="4594225" y="3451225"/>
          <p14:tracePt t="6880" x="4594225" y="3443288"/>
          <p14:tracePt t="6896" x="4602163" y="3424238"/>
          <p14:tracePt t="6904" x="4611688" y="3414713"/>
          <p14:tracePt t="6913" x="4621213" y="3397250"/>
          <p14:tracePt t="6921" x="4630738" y="3378200"/>
          <p14:tracePt t="6936" x="4638675" y="3378200"/>
          <p14:tracePt t="6961" x="4638675" y="3370263"/>
          <p14:tracePt t="6969" x="4648200" y="3360738"/>
          <p14:tracePt t="7465" x="4648200" y="3341688"/>
          <p14:tracePt t="7481" x="4648200" y="3333750"/>
          <p14:tracePt t="7489" x="4657725" y="3324225"/>
          <p14:tracePt t="7513" x="4675188" y="3305175"/>
          <p14:tracePt t="7561" x="4684713" y="3305175"/>
          <p14:tracePt t="7609" x="4703763" y="3305175"/>
          <p14:tracePt t="7618" x="4711700" y="3305175"/>
          <p14:tracePt t="7625" x="4730750" y="3305175"/>
          <p14:tracePt t="7635" x="4740275" y="3305175"/>
          <p14:tracePt t="7641" x="4748213" y="3305175"/>
          <p14:tracePt t="7657" x="4767263" y="3305175"/>
          <p14:tracePt t="7697" x="4776788" y="3305175"/>
          <p14:tracePt t="7768" x="4784725" y="3305175"/>
          <p14:tracePt t="7777" x="4794250" y="3305175"/>
          <p14:tracePt t="7793" x="4813300" y="3305175"/>
          <p14:tracePt t="7802" x="4840288" y="3305175"/>
          <p14:tracePt t="7809" x="4867275" y="3305175"/>
          <p14:tracePt t="7819" x="4895850" y="3305175"/>
          <p14:tracePt t="7825" x="4940300" y="3305175"/>
          <p14:tracePt t="7841" x="4959350" y="3305175"/>
          <p14:tracePt t="7849" x="4968875" y="3305175"/>
          <p14:tracePt t="7857" x="4986338" y="3305175"/>
          <p14:tracePt t="7897" x="4995863" y="3314700"/>
          <p14:tracePt t="8385" x="5005388" y="3324225"/>
          <p14:tracePt t="8473" x="5013325" y="3324225"/>
          <p14:tracePt t="8489" x="5041900" y="3324225"/>
          <p14:tracePt t="8497" x="5059363" y="3324225"/>
          <p14:tracePt t="8504" x="5078413" y="3314700"/>
          <p14:tracePt t="8521" x="5078413" y="3305175"/>
          <p14:tracePt t="8545" x="5114925" y="3297238"/>
          <p14:tracePt t="8553" x="5122863" y="3287713"/>
          <p14:tracePt t="8562" x="5132388" y="3278188"/>
          <p14:tracePt t="8573" x="5151438" y="3278188"/>
          <p14:tracePt t="8577" x="5159375" y="3278188"/>
          <p14:tracePt t="8587" x="5178425" y="3278188"/>
          <p14:tracePt t="8593" x="5187950" y="3278188"/>
          <p14:tracePt t="8604" x="5205413" y="3278188"/>
          <p14:tracePt t="8609" x="5224463" y="3278188"/>
          <p14:tracePt t="8620" x="5241925" y="3278188"/>
          <p14:tracePt t="8625" x="5251450" y="3278188"/>
          <p14:tracePt t="8641" x="5268913" y="3278188"/>
          <p14:tracePt t="8858" x="5278438" y="3278188"/>
          <p14:tracePt t="8865" x="5305425" y="3278188"/>
          <p14:tracePt t="8874" x="5334000" y="3278188"/>
          <p14:tracePt t="8882" x="5387975" y="3278188"/>
          <p14:tracePt t="8890" x="5424488" y="3278188"/>
          <p14:tracePt t="8897" x="5451475" y="3278188"/>
          <p14:tracePt t="8905" x="5487988" y="3278188"/>
          <p14:tracePt t="8913" x="5570538" y="3278188"/>
          <p14:tracePt t="8921" x="5680075" y="3278188"/>
          <p14:tracePt t="8929" x="5826125" y="3278188"/>
          <p14:tracePt t="8936" x="5935663" y="3278188"/>
          <p14:tracePt t="8945" x="6045200" y="3278188"/>
          <p14:tracePt t="8953" x="6081713" y="3278188"/>
          <p14:tracePt t="8961" x="6100763" y="3278188"/>
          <p14:tracePt t="8977" x="6137275" y="3278188"/>
          <p14:tracePt t="9003" x="6173788" y="3268663"/>
          <p14:tracePt t="9025" x="6183313" y="3268663"/>
          <p14:tracePt t="9169" x="6227763" y="3268663"/>
          <p14:tracePt t="9177" x="6256338" y="3268663"/>
          <p14:tracePt t="9185" x="6346825" y="3287713"/>
          <p14:tracePt t="9193" x="6475413" y="3360738"/>
          <p14:tracePt t="9203" x="6557963" y="3333750"/>
          <p14:tracePt t="9208" x="6657975" y="3314700"/>
          <p14:tracePt t="9218" x="6784975" y="3314700"/>
          <p14:tracePt t="9225" x="6931025" y="3314700"/>
          <p14:tracePt t="9236" x="7040563" y="3314700"/>
          <p14:tracePt t="9241" x="7113588" y="3314700"/>
          <p14:tracePt t="9250" x="7186613" y="3314700"/>
          <p14:tracePt t="9256" x="7278688" y="3324225"/>
          <p14:tracePt t="9265" x="7361238" y="3360738"/>
          <p14:tracePt t="9281" x="7370763" y="3341688"/>
          <p14:tracePt t="9288" x="7378700" y="3341688"/>
          <p14:tracePt t="9521" x="7370763" y="3341688"/>
          <p14:tracePt t="9713" x="7351713" y="3341688"/>
          <p14:tracePt t="9753" x="7342188" y="3341688"/>
          <p14:tracePt t="9761" x="7334250" y="3341688"/>
          <p14:tracePt t="10976" x="7342188" y="3351213"/>
          <p14:tracePt t="11705" x="7342188" y="3360738"/>
          <p14:tracePt t="11881" x="7334250" y="3360738"/>
          <p14:tracePt t="11912" x="7324725" y="3360738"/>
          <p14:tracePt t="11921" x="7296150" y="3360738"/>
          <p14:tracePt t="11936" x="7269163" y="3360738"/>
          <p14:tracePt t="11977" x="7232650" y="3360738"/>
          <p14:tracePt t="11986" x="7178675" y="3360738"/>
          <p14:tracePt t="11993" x="7142163" y="3360738"/>
          <p14:tracePt t="12002" x="7113588" y="3360738"/>
          <p14:tracePt t="12009" x="7069138" y="3360738"/>
          <p14:tracePt t="12018" x="7013575" y="3360738"/>
          <p14:tracePt t="12025" x="6959600" y="3360738"/>
          <p14:tracePt t="12036" x="6923088" y="3360738"/>
          <p14:tracePt t="12041" x="6886575" y="3360738"/>
          <p14:tracePt t="12050" x="6858000" y="3360738"/>
          <p14:tracePt t="12056" x="6821488" y="3360738"/>
          <p14:tracePt t="12065" x="6777038" y="3360738"/>
          <p14:tracePt t="12072" x="6748463" y="3387725"/>
          <p14:tracePt t="12081" x="6704013" y="3397250"/>
          <p14:tracePt t="12089" x="6611938" y="3397250"/>
          <p14:tracePt t="12097" x="6529388" y="3424238"/>
          <p14:tracePt t="12105" x="6438900" y="3451225"/>
          <p14:tracePt t="12112" x="6346825" y="3470275"/>
          <p14:tracePt t="12120" x="6091238" y="3487738"/>
          <p14:tracePt t="12128" x="5954713" y="3516313"/>
          <p14:tracePt t="12136" x="5808663" y="3533775"/>
          <p14:tracePt t="12145" x="5643563" y="3560763"/>
          <p14:tracePt t="12152" x="5497513" y="3570288"/>
          <p14:tracePt t="12160" x="5334000" y="3606800"/>
          <p14:tracePt t="12170" x="5195888" y="3633788"/>
          <p14:tracePt t="12177" x="5086350" y="3633788"/>
          <p14:tracePt t="12186" x="4940300" y="3633788"/>
          <p14:tracePt t="12193" x="4813300" y="3643313"/>
          <p14:tracePt t="12202" x="4684713" y="3662363"/>
          <p14:tracePt t="12209" x="4557713" y="3689350"/>
          <p14:tracePt t="12220" x="4411663" y="3706813"/>
          <p14:tracePt t="12225" x="4273550" y="3735388"/>
          <p14:tracePt t="12235" x="4164013" y="3735388"/>
          <p14:tracePt t="12240" x="4073525" y="3752850"/>
          <p14:tracePt t="12251" x="3971925" y="3779838"/>
          <p14:tracePt t="12257" x="3898900" y="3779838"/>
          <p14:tracePt t="12266" x="3844925" y="3789363"/>
          <p14:tracePt t="12273" x="3808413" y="3798888"/>
          <p14:tracePt t="12282" x="3752850" y="3816350"/>
          <p14:tracePt t="12288" x="3716338" y="3816350"/>
          <p14:tracePt t="12297" x="3652838" y="3844925"/>
          <p14:tracePt t="12305" x="3579813" y="3852863"/>
          <p14:tracePt t="12312" x="3516313" y="3881438"/>
          <p14:tracePt t="12320" x="3470275" y="3889375"/>
          <p14:tracePt t="12329" x="3416300" y="3889375"/>
          <p14:tracePt t="12336" x="3379788" y="3889375"/>
          <p14:tracePt t="12345" x="3343275" y="3917950"/>
          <p14:tracePt t="12353" x="3306763" y="3917950"/>
          <p14:tracePt t="12360" x="3260725" y="3927475"/>
          <p14:tracePt t="12369" x="3205163" y="3944938"/>
          <p14:tracePt t="12376" x="3141663" y="3963988"/>
          <p14:tracePt t="12386" x="3095625" y="4000500"/>
          <p14:tracePt t="12392" x="3032125" y="4008438"/>
          <p14:tracePt t="12403" x="2995613" y="4017963"/>
          <p14:tracePt t="12408" x="2867025" y="4017963"/>
          <p14:tracePt t="12419" x="2749550" y="4037013"/>
          <p14:tracePt t="12425" x="2676525" y="4054475"/>
          <p14:tracePt t="12435" x="2547938" y="4054475"/>
          <p14:tracePt t="12441" x="2474913" y="4054475"/>
          <p14:tracePt t="12452" x="2411413" y="4081463"/>
          <p14:tracePt t="12456" x="2355850" y="4081463"/>
          <p14:tracePt t="12465" x="2309813" y="4081463"/>
          <p14:tracePt t="12472" x="2273300" y="4081463"/>
          <p14:tracePt t="12481" x="2219325" y="4081463"/>
          <p14:tracePt t="12489" x="2163763" y="4081463"/>
          <p14:tracePt t="12497" x="2127250" y="4081463"/>
          <p14:tracePt t="12504" x="2090738" y="4081463"/>
          <p14:tracePt t="12512" x="2073275" y="4081463"/>
          <p14:tracePt t="12521" x="2054225" y="4081463"/>
          <p14:tracePt t="12541" x="2036763" y="4081463"/>
          <p14:tracePt t="12625" x="2027238" y="4081463"/>
          <p14:tracePt t="12681" x="2027238" y="4073525"/>
          <p14:tracePt t="13209" x="2027238" y="4054475"/>
          <p14:tracePt t="13219" x="2027238" y="4044950"/>
          <p14:tracePt t="13451" x="2017713" y="4037013"/>
          <p14:tracePt t="13666" x="2009775" y="4027488"/>
          <p14:tracePt t="13977" x="2009775" y="4017963"/>
          <p14:tracePt t="14185" x="2009775" y="4008438"/>
          <p14:tracePt t="16066" x="2009775" y="4000500"/>
          <p14:tracePt t="16121" x="2009775" y="3981450"/>
          <p14:tracePt t="20769" x="2017713" y="3971925"/>
          <p14:tracePt t="20776" x="2073275" y="3944938"/>
          <p14:tracePt t="20786" x="2119313" y="3935413"/>
          <p14:tracePt t="20793" x="2228850" y="3889375"/>
          <p14:tracePt t="20803" x="2328863" y="3881438"/>
          <p14:tracePt t="20810" x="2438400" y="3852863"/>
          <p14:tracePt t="20818" x="2557463" y="3808413"/>
          <p14:tracePt t="20825" x="2647950" y="3798888"/>
          <p14:tracePt t="20834" x="2767013" y="3752850"/>
          <p14:tracePt t="20841" x="2859088" y="3725863"/>
          <p14:tracePt t="20852" x="2940050" y="3716338"/>
          <p14:tracePt t="20856" x="3013075" y="3689350"/>
          <p14:tracePt t="20865" x="3114675" y="3662363"/>
          <p14:tracePt t="20874" x="3122613" y="3652838"/>
          <p14:tracePt t="20882" x="3159125" y="3643313"/>
          <p14:tracePt t="20893" x="3187700" y="3625850"/>
          <p14:tracePt t="20898" x="3195638" y="3625850"/>
          <p14:tracePt t="20904" x="3214688" y="3616325"/>
          <p14:tracePt t="20913" x="3224213" y="3616325"/>
          <p14:tracePt t="20945" x="3224213" y="3606800"/>
          <p14:tracePt t="21090" x="3224213" y="3597275"/>
          <p14:tracePt t="21345" x="3214688" y="3597275"/>
          <p14:tracePt t="21377" x="3205163" y="3597275"/>
          <p14:tracePt t="25866" x="3187700" y="3597275"/>
          <p14:tracePt t="30313" x="3178175" y="3597275"/>
          <p14:tracePt t="30384" x="3187700" y="3597275"/>
          <p14:tracePt t="30393" x="3214688" y="3597275"/>
          <p14:tracePt t="30402" x="3241675" y="3597275"/>
          <p14:tracePt t="30409" x="3287713" y="3597275"/>
          <p14:tracePt t="30420" x="3314700" y="3597275"/>
          <p14:tracePt t="30425" x="3360738" y="3616325"/>
          <p14:tracePt t="30435" x="3433763" y="3616325"/>
          <p14:tracePt t="30441" x="3506788" y="3616325"/>
          <p14:tracePt t="30452" x="3579813" y="3616325"/>
          <p14:tracePt t="30457" x="3671888" y="3616325"/>
          <p14:tracePt t="30465" x="3752850" y="3616325"/>
          <p14:tracePt t="30473" x="3808413" y="3616325"/>
          <p14:tracePt t="30481" x="3862388" y="3616325"/>
          <p14:tracePt t="30488" x="3898900" y="3616325"/>
          <p14:tracePt t="30497" x="3917950" y="3616325"/>
          <p14:tracePt t="30505" x="3954463" y="3616325"/>
          <p14:tracePt t="30520" x="3963988" y="3616325"/>
          <p14:tracePt t="30584" x="3971925" y="3616325"/>
          <p14:tracePt t="30592" x="4000500" y="3616325"/>
          <p14:tracePt t="30602" x="4044950" y="3616325"/>
          <p14:tracePt t="30609" x="4083050" y="3616325"/>
          <p14:tracePt t="30619" x="4127500" y="3616325"/>
          <p14:tracePt t="30625" x="4200525" y="3589338"/>
          <p14:tracePt t="30636" x="4256088" y="3589338"/>
          <p14:tracePt t="30641" x="4310063" y="3579813"/>
          <p14:tracePt t="30651" x="4375150" y="3579813"/>
          <p14:tracePt t="30657" x="4448175" y="3552825"/>
          <p14:tracePt t="30664" x="4511675" y="3543300"/>
          <p14:tracePt t="30673" x="4565650" y="3543300"/>
          <p14:tracePt t="30681" x="4621213" y="3543300"/>
          <p14:tracePt t="30690" x="4667250" y="3533775"/>
          <p14:tracePt t="30698" x="4703763" y="3524250"/>
          <p14:tracePt t="30707" x="4740275" y="3524250"/>
          <p14:tracePt t="30721" x="4748213" y="3516313"/>
          <p14:tracePt t="31089" x="4748213" y="3506788"/>
          <p14:tracePt t="31369" x="4748213" y="3497263"/>
          <p14:tracePt t="32305" x="4740275" y="3497263"/>
          <p14:tracePt t="32320" x="4730750" y="3497263"/>
          <p14:tracePt t="32329" x="4711700" y="3497263"/>
          <p14:tracePt t="32336" x="4703763" y="3497263"/>
          <p14:tracePt t="32913" x="4684713" y="3497263"/>
          <p14:tracePt t="32937" x="4675188" y="3497263"/>
          <p14:tracePt t="32946" x="4657725" y="3497263"/>
          <p14:tracePt t="32957" x="4638675" y="3497263"/>
          <p14:tracePt t="33153" x="4630738" y="3497263"/>
          <p14:tracePt t="33257" x="4611688" y="3497263"/>
          <p14:tracePt t="33265" x="4594225" y="3497263"/>
          <p14:tracePt t="33457" x="4584700" y="3497263"/>
        </p14:tracePtLst>
      </p14:laserTrace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662DAF33-89F8-49EB-A391-95DA486FC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18645D03-170E-4C79-8BB8-AC5946371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22C68D-BC0E-4195-862C-169E87CD9DF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9CF5C044-8B91-4227-8160-CF6E165FF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dirty="0" err="1">
                <a:latin typeface="+mn-lt"/>
              </a:rPr>
              <a:t>Aplika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Fung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i="1" dirty="0">
                <a:latin typeface="+mn-lt"/>
              </a:rPr>
              <a:t>Hash</a:t>
            </a:r>
            <a:r>
              <a:rPr lang="en-US" altLang="en-US" dirty="0">
                <a:latin typeface="+mn-lt"/>
              </a:rPr>
              <a:t> Satu-</a:t>
            </a:r>
            <a:r>
              <a:rPr lang="en-US" altLang="en-US" dirty="0" err="1">
                <a:latin typeface="+mn-lt"/>
              </a:rPr>
              <a:t>Arah</a:t>
            </a:r>
            <a:endParaRPr lang="en-GB" altLang="en-US" dirty="0">
              <a:latin typeface="+mn-lt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2DBE037-8880-4B43-B400-394099F7E9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  <a:defRPr/>
            </a:pPr>
            <a:r>
              <a:rPr lang="en-US" sz="3200" dirty="0" err="1">
                <a:solidFill>
                  <a:srgbClr val="FF0000"/>
                </a:solidFill>
              </a:rPr>
              <a:t>Menjaga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integritas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pesan</a:t>
            </a:r>
            <a:endParaRPr lang="en-US" sz="3200" dirty="0">
              <a:solidFill>
                <a:srgbClr val="FF0000"/>
              </a:solidFill>
            </a:endParaRP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peka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1   bit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san</a:t>
            </a:r>
            <a:endParaRPr lang="en-US" dirty="0"/>
          </a:p>
          <a:p>
            <a:pPr marL="865188" indent="-865188">
              <a:buNone/>
              <a:defRPr/>
            </a:pPr>
            <a:r>
              <a:rPr lang="en-US" dirty="0"/>
              <a:t> </a:t>
            </a:r>
          </a:p>
          <a:p>
            <a:pPr marL="865188" indent="-865188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1 bit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signifikan</a:t>
            </a:r>
            <a:r>
              <a:rPr lang="en-US" dirty="0"/>
              <a:t>.</a:t>
            </a:r>
          </a:p>
          <a:p>
            <a:pPr marL="798513" indent="-798513">
              <a:buNone/>
              <a:defRPr/>
            </a:pPr>
            <a:r>
              <a:rPr lang="en-US" dirty="0"/>
              <a:t>   </a:t>
            </a: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Banding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lama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modifikasi</a:t>
            </a:r>
            <a:endParaRPr lang="en-GB" dirty="0"/>
          </a:p>
        </p:txBody>
      </p:sp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86FDA281-A754-4D4E-966E-8FC9EDF091C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693"/>
    </mc:Choice>
    <mc:Fallback xmlns="">
      <p:transition spd="slow" advTm="6169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08" x="11644313" y="2922588"/>
          <p14:tracePt t="716" x="11352213" y="2840038"/>
          <p14:tracePt t="723" x="11096625" y="2784475"/>
          <p14:tracePt t="731" x="10831513" y="2711450"/>
          <p14:tracePt t="740" x="10602913" y="2638425"/>
          <p14:tracePt t="747" x="10456863" y="2593975"/>
          <p14:tracePt t="756" x="10328275" y="2565400"/>
          <p14:tracePt t="764" x="10191750" y="2538413"/>
          <p14:tracePt t="771" x="10082213" y="2492375"/>
          <p14:tracePt t="780" x="9963150" y="2455863"/>
          <p14:tracePt t="788" x="9853613" y="2428875"/>
          <p14:tracePt t="797" x="9734550" y="2382838"/>
          <p14:tracePt t="803" x="9617075" y="2319338"/>
          <p14:tracePt t="813" x="9471025" y="2292350"/>
          <p14:tracePt t="819" x="9324975" y="2246313"/>
          <p14:tracePt t="830" x="9132888" y="2200275"/>
          <p14:tracePt t="835" x="8894763" y="2136775"/>
          <p14:tracePt t="846" x="8585200" y="2009775"/>
          <p14:tracePt t="851" x="8210550" y="1898650"/>
          <p14:tracePt t="861" x="7762875" y="1752600"/>
          <p14:tracePt t="867" x="7305675" y="1589088"/>
          <p14:tracePt t="876" x="6813550" y="1387475"/>
          <p14:tracePt t="884" x="6356350" y="1223963"/>
          <p14:tracePt t="892" x="5826125" y="1050925"/>
          <p14:tracePt t="915" x="4456113" y="647700"/>
          <p14:tracePt t="925" x="3954463" y="447675"/>
          <p14:tracePt t="933" x="3533775" y="282575"/>
          <p14:tracePt t="940" x="3141663" y="100013"/>
          <p14:tracePt t="2180" x="82550" y="3251200"/>
          <p14:tracePt t="2188" x="100013" y="3370263"/>
          <p14:tracePt t="2197" x="136525" y="3451225"/>
          <p14:tracePt t="2203" x="165100" y="3487738"/>
          <p14:tracePt t="2214" x="173038" y="3516313"/>
          <p14:tracePt t="2276" x="173038" y="3497263"/>
          <p14:tracePt t="2292" x="173038" y="3487738"/>
          <p14:tracePt t="2308" x="173038" y="3470275"/>
          <p14:tracePt t="2828" x="173038" y="3479800"/>
          <p14:tracePt t="4461" x="165100" y="3487738"/>
          <p14:tracePt t="4572" x="165100" y="3506788"/>
          <p14:tracePt t="4580" x="165100" y="3516313"/>
          <p14:tracePt t="4587" x="165100" y="3543300"/>
          <p14:tracePt t="4596" x="165100" y="3579813"/>
          <p14:tracePt t="4603" x="136525" y="3633788"/>
          <p14:tracePt t="4613" x="128588" y="3716338"/>
          <p14:tracePt t="4620" x="100013" y="3779838"/>
          <p14:tracePt t="4630" x="100013" y="3852863"/>
          <p14:tracePt t="4635" x="100013" y="3927475"/>
          <p14:tracePt t="4645" x="100013" y="3981450"/>
          <p14:tracePt t="4652" x="109538" y="4090988"/>
          <p14:tracePt t="4662" x="109538" y="4117975"/>
          <p14:tracePt t="4668" x="128588" y="4183063"/>
          <p14:tracePt t="4679" x="136525" y="4200525"/>
          <p14:tracePt t="4683" x="136525" y="4227513"/>
          <p14:tracePt t="4691" x="165100" y="4256088"/>
          <p14:tracePt t="4700" x="165100" y="4264025"/>
          <p14:tracePt t="4707" x="192088" y="4300538"/>
          <p14:tracePt t="4715" x="192088" y="4310063"/>
          <p14:tracePt t="4724" x="192088" y="4319588"/>
          <p14:tracePt t="4731" x="209550" y="4337050"/>
          <p14:tracePt t="4747" x="209550" y="4346575"/>
          <p14:tracePt t="4756" x="219075" y="4356100"/>
          <p14:tracePt t="4908" x="209550" y="4346575"/>
          <p14:tracePt t="4916" x="209550" y="4337050"/>
          <p14:tracePt t="4940" x="209550" y="4329113"/>
          <p14:tracePt t="4955" x="209550" y="4319588"/>
          <p14:tracePt t="4972" x="201613" y="4292600"/>
          <p14:tracePt t="4996" x="201613" y="4283075"/>
          <p14:tracePt t="5004" x="201613" y="4256088"/>
          <p14:tracePt t="5013" x="201613" y="4227513"/>
          <p14:tracePt t="5020" x="201613" y="4154488"/>
          <p14:tracePt t="5028" x="228600" y="4090988"/>
          <p14:tracePt t="5035" x="255588" y="4000500"/>
          <p14:tracePt t="5046" x="311150" y="3927475"/>
          <p14:tracePt t="5052" x="347663" y="3835400"/>
          <p14:tracePt t="5062" x="347663" y="3706813"/>
          <p14:tracePt t="5068" x="365125" y="3570288"/>
          <p14:tracePt t="5076" x="365125" y="3414713"/>
          <p14:tracePt t="5085" x="365125" y="3251200"/>
          <p14:tracePt t="5092" x="365125" y="3086100"/>
          <p14:tracePt t="5101" x="365125" y="2922588"/>
          <p14:tracePt t="5108" x="392113" y="2740025"/>
          <p14:tracePt t="5116" x="438150" y="2557463"/>
          <p14:tracePt t="5124" x="457200" y="2392363"/>
          <p14:tracePt t="5131" x="484188" y="2219325"/>
          <p14:tracePt t="5140" x="501650" y="2036763"/>
          <p14:tracePt t="5147" x="574675" y="1871663"/>
          <p14:tracePt t="5156" x="620713" y="1716088"/>
          <p14:tracePt t="5164" x="712788" y="1452563"/>
          <p14:tracePt t="5171" x="822325" y="1204913"/>
          <p14:tracePt t="5180" x="904875" y="1031875"/>
          <p14:tracePt t="5187" x="985838" y="839788"/>
          <p14:tracePt t="5197" x="1041400" y="712788"/>
          <p14:tracePt t="5203" x="1104900" y="557213"/>
          <p14:tracePt t="5214" x="1160463" y="420688"/>
          <p14:tracePt t="5219" x="1204913" y="347663"/>
          <p14:tracePt t="5228" x="1214438" y="301625"/>
          <p14:tracePt t="5236" x="1214438" y="292100"/>
          <p14:tracePt t="5268" x="1223963" y="282575"/>
          <p14:tracePt t="5300" x="1233488" y="282575"/>
          <p14:tracePt t="5308" x="1233488" y="301625"/>
          <p14:tracePt t="5316" x="1233488" y="328613"/>
          <p14:tracePt t="5325" x="1233488" y="374650"/>
          <p14:tracePt t="5334" x="1233488" y="420688"/>
          <p14:tracePt t="5340" x="1233488" y="484188"/>
          <p14:tracePt t="5348" x="1233488" y="538163"/>
          <p14:tracePt t="5356" x="1233488" y="593725"/>
          <p14:tracePt t="5363" x="1223963" y="639763"/>
          <p14:tracePt t="5372" x="1204913" y="693738"/>
          <p14:tracePt t="5380" x="1177925" y="793750"/>
          <p14:tracePt t="5387" x="1150938" y="822325"/>
          <p14:tracePt t="5396" x="1150938" y="858838"/>
          <p14:tracePt t="5403" x="1131888" y="885825"/>
          <p14:tracePt t="5415" x="1123950" y="968375"/>
          <p14:tracePt t="5419" x="1077913" y="1068388"/>
          <p14:tracePt t="5429" x="1050925" y="1168400"/>
          <p14:tracePt t="5436" x="1031875" y="1416050"/>
          <p14:tracePt t="5446" x="995363" y="1552575"/>
          <p14:tracePt t="5451" x="995363" y="1698625"/>
          <p14:tracePt t="5463" x="958850" y="1808163"/>
          <p14:tracePt t="5467" x="958850" y="1935163"/>
          <p14:tracePt t="5476" x="958850" y="2063750"/>
          <p14:tracePt t="5483" x="958850" y="2155825"/>
          <p14:tracePt t="5492" x="949325" y="2273300"/>
          <p14:tracePt t="5499" x="949325" y="2346325"/>
          <p14:tracePt t="5508" x="949325" y="2419350"/>
          <p14:tracePt t="5516" x="922338" y="2465388"/>
          <p14:tracePt t="5524" x="912813" y="2520950"/>
          <p14:tracePt t="5532" x="895350" y="2557463"/>
          <p14:tracePt t="5541" x="895350" y="2574925"/>
          <p14:tracePt t="5550" x="885825" y="2574925"/>
          <p14:tracePt t="5556" x="885825" y="2593975"/>
          <p14:tracePt t="5564" x="885825" y="2601913"/>
          <p14:tracePt t="5845" x="876300" y="2611438"/>
          <p14:tracePt t="5917" x="868363" y="2620963"/>
          <p14:tracePt t="5940" x="868363" y="2630488"/>
          <p14:tracePt t="5972" x="868363" y="2638425"/>
          <p14:tracePt t="5980" x="868363" y="2647950"/>
          <p14:tracePt t="6011" x="868363" y="2667000"/>
          <p14:tracePt t="6036" x="868363" y="2674938"/>
          <p14:tracePt t="6044" x="868363" y="2684463"/>
          <p14:tracePt t="8548" x="876300" y="2674938"/>
          <p14:tracePt t="8556" x="895350" y="2674938"/>
          <p14:tracePt t="8564" x="922338" y="2667000"/>
          <p14:tracePt t="8572" x="941388" y="2647950"/>
          <p14:tracePt t="8581" x="985838" y="2647950"/>
          <p14:tracePt t="8588" x="1014413" y="2630488"/>
          <p14:tracePt t="8601" x="1058863" y="2630488"/>
          <p14:tracePt t="8604" x="1095375" y="2630488"/>
          <p14:tracePt t="8615" x="1141413" y="2611438"/>
          <p14:tracePt t="8619" x="1196975" y="2611438"/>
          <p14:tracePt t="8630" x="1233488" y="2611438"/>
          <p14:tracePt t="8636" x="1323975" y="2611438"/>
          <p14:tracePt t="8646" x="1379538" y="2611438"/>
          <p14:tracePt t="8652" x="1433513" y="2611438"/>
          <p14:tracePt t="8663" x="1489075" y="2611438"/>
          <p14:tracePt t="8667" x="1516063" y="2611438"/>
          <p14:tracePt t="8675" x="1562100" y="2611438"/>
          <p14:tracePt t="8683" x="1589088" y="2611438"/>
          <p14:tracePt t="8692" x="1606550" y="2611438"/>
          <p14:tracePt t="8820" x="1616075" y="2611438"/>
          <p14:tracePt t="8886" x="1616075" y="2601913"/>
          <p14:tracePt t="8924" x="1625600" y="2584450"/>
          <p14:tracePt t="8931" x="1644650" y="2565400"/>
          <p14:tracePt t="8940" x="1662113" y="2547938"/>
          <p14:tracePt t="8949" x="1689100" y="2511425"/>
          <p14:tracePt t="8956" x="1735138" y="2501900"/>
          <p14:tracePt t="8964" x="1798638" y="2465388"/>
          <p14:tracePt t="8972" x="1881188" y="2438400"/>
          <p14:tracePt t="8981" x="1944688" y="2411413"/>
          <p14:tracePt t="8987" x="1990725" y="2392363"/>
          <p14:tracePt t="8998" x="2046288" y="2365375"/>
          <p14:tracePt t="9004" x="2063750" y="2355850"/>
          <p14:tracePt t="9014" x="2082800" y="2338388"/>
          <p14:tracePt t="9019" x="2090738" y="2338388"/>
          <p14:tracePt t="9030" x="2109788" y="2328863"/>
          <p14:tracePt t="9084" x="2119313" y="2328863"/>
          <p14:tracePt t="9164" x="2136775" y="2328863"/>
          <p14:tracePt t="9173" x="2192338" y="2301875"/>
          <p14:tracePt t="9183" x="2209800" y="2301875"/>
          <p14:tracePt t="9188" x="2255838" y="2301875"/>
          <p14:tracePt t="9197" x="2292350" y="2292350"/>
          <p14:tracePt t="9204" x="2338388" y="2292350"/>
          <p14:tracePt t="9214" x="2392363" y="2292350"/>
          <p14:tracePt t="9219" x="2419350" y="2292350"/>
          <p14:tracePt t="9229" x="2428875" y="2292350"/>
          <p14:tracePt t="9236" x="2447925" y="2292350"/>
          <p14:tracePt t="9252" x="2447925" y="2282825"/>
          <p14:tracePt t="9300" x="2457450" y="2282825"/>
          <p14:tracePt t="9326" x="2465388" y="2282825"/>
          <p14:tracePt t="9331" x="2474913" y="2282825"/>
          <p14:tracePt t="9339" x="2493963" y="2282825"/>
          <p14:tracePt t="9348" x="2501900" y="2282825"/>
          <p14:tracePt t="9845" x="2511425" y="2282825"/>
          <p14:tracePt t="9851" x="2547938" y="2282825"/>
          <p14:tracePt t="9868" x="2584450" y="2282825"/>
          <p14:tracePt t="9876" x="2640013" y="2282825"/>
          <p14:tracePt t="9883" x="2720975" y="2282825"/>
          <p14:tracePt t="9892" x="2794000" y="2282825"/>
          <p14:tracePt t="9899" x="2867025" y="2282825"/>
          <p14:tracePt t="9908" x="2922588" y="2282825"/>
          <p14:tracePt t="9917" x="2968625" y="2282825"/>
          <p14:tracePt t="9924" x="2995613" y="2282825"/>
          <p14:tracePt t="9931" x="3022600" y="2282825"/>
          <p14:tracePt t="9940" x="3032125" y="2282825"/>
          <p14:tracePt t="9947" x="3041650" y="2282825"/>
          <p14:tracePt t="10036" x="3068638" y="2282825"/>
          <p14:tracePt t="10043" x="3086100" y="2282825"/>
          <p14:tracePt t="10051" x="3105150" y="2273300"/>
          <p14:tracePt t="10060" x="3114675" y="2273300"/>
          <p14:tracePt t="10067" x="3122613" y="2273300"/>
          <p14:tracePt t="10076" x="3151188" y="2273300"/>
          <p14:tracePt t="10083" x="3168650" y="2273300"/>
          <p14:tracePt t="10092" x="3178175" y="2273300"/>
          <p14:tracePt t="10099" x="3195638" y="2273300"/>
          <p14:tracePt t="10109" x="3214688" y="2246313"/>
          <p14:tracePt t="10211" x="3224213" y="2246313"/>
          <p14:tracePt t="10220" x="3241675" y="2246313"/>
          <p14:tracePt t="10229" x="3251200" y="2246313"/>
          <p14:tracePt t="10235" x="3278188" y="2246313"/>
          <p14:tracePt t="10249" x="3297238" y="2246313"/>
          <p14:tracePt t="10252" x="3324225" y="2246313"/>
          <p14:tracePt t="10265" x="3351213" y="2246313"/>
          <p14:tracePt t="10268" x="3397250" y="2246313"/>
          <p14:tracePt t="10276" x="3433763" y="2246313"/>
          <p14:tracePt t="10283" x="3489325" y="2246313"/>
          <p14:tracePt t="10291" x="3516313" y="2246313"/>
          <p14:tracePt t="10299" x="3570288" y="2246313"/>
          <p14:tracePt t="10308" x="3616325" y="2246313"/>
          <p14:tracePt t="10315" x="3643313" y="2236788"/>
          <p14:tracePt t="10324" x="3671888" y="2236788"/>
          <p14:tracePt t="10331" x="3689350" y="2236788"/>
          <p14:tracePt t="10341" x="3708400" y="2219325"/>
          <p14:tracePt t="10351" x="3716338" y="2219325"/>
          <p14:tracePt t="10404" x="3725863" y="2219325"/>
          <p14:tracePt t="10420" x="3752850" y="2219325"/>
          <p14:tracePt t="10428" x="3771900" y="2219325"/>
          <p14:tracePt t="10435" x="3781425" y="2219325"/>
          <p14:tracePt t="10444" x="3808413" y="2219325"/>
          <p14:tracePt t="10451" x="3825875" y="2219325"/>
          <p14:tracePt t="10460" x="3862388" y="2219325"/>
          <p14:tracePt t="10468" x="3881438" y="2219325"/>
          <p14:tracePt t="10476" x="3908425" y="2219325"/>
          <p14:tracePt t="10483" x="3927475" y="2219325"/>
          <p14:tracePt t="10492" x="3944938" y="2219325"/>
          <p14:tracePt t="10500" x="3971925" y="2219325"/>
          <p14:tracePt t="10508" x="4000500" y="2219325"/>
          <p14:tracePt t="10516" x="4017963" y="2219325"/>
          <p14:tracePt t="10524" x="4027488" y="2209800"/>
          <p14:tracePt t="10531" x="4044950" y="2209800"/>
          <p14:tracePt t="10539" x="4054475" y="2209800"/>
          <p14:tracePt t="10676" x="4073525" y="2209800"/>
          <p14:tracePt t="10683" x="4083050" y="2209800"/>
          <p14:tracePt t="10692" x="4090988" y="2209800"/>
          <p14:tracePt t="10699" x="4110038" y="2209800"/>
          <p14:tracePt t="10708" x="4137025" y="2209800"/>
          <p14:tracePt t="10716" x="4183063" y="2209800"/>
          <p14:tracePt t="10725" x="4219575" y="2209800"/>
          <p14:tracePt t="10734" x="4292600" y="2209800"/>
          <p14:tracePt t="10742" x="4365625" y="2209800"/>
          <p14:tracePt t="10747" x="4438650" y="2209800"/>
          <p14:tracePt t="10755" x="4511675" y="2209800"/>
          <p14:tracePt t="10764" x="4594225" y="2209800"/>
          <p14:tracePt t="10772" x="4630738" y="2209800"/>
          <p14:tracePt t="10783" x="4675188" y="2209800"/>
          <p14:tracePt t="10798" x="4694238" y="2209800"/>
          <p14:tracePt t="10813" x="4703763" y="2209800"/>
          <p14:tracePt t="11068" x="4721225" y="2209800"/>
          <p14:tracePt t="11092" x="4730750" y="2209800"/>
          <p14:tracePt t="11099" x="4748213" y="2209800"/>
          <p14:tracePt t="11107" x="4776788" y="2209800"/>
          <p14:tracePt t="11115" x="4784725" y="2209800"/>
          <p14:tracePt t="11124" x="4803775" y="2209800"/>
          <p14:tracePt t="11131" x="4840288" y="2209800"/>
          <p14:tracePt t="11139" x="4857750" y="2209800"/>
          <p14:tracePt t="11156" x="4886325" y="2209800"/>
          <p14:tracePt t="11164" x="4922838" y="2209800"/>
          <p14:tracePt t="11172" x="4932363" y="2209800"/>
          <p14:tracePt t="11180" x="4940300" y="2209800"/>
          <p14:tracePt t="11188" x="4959350" y="2209800"/>
          <p14:tracePt t="11197" x="4968875" y="2209800"/>
          <p14:tracePt t="11203" x="4976813" y="2209800"/>
          <p14:tracePt t="11214" x="4986338" y="2209800"/>
          <p14:tracePt t="11229" x="5013325" y="2209800"/>
          <p14:tracePt t="11237" x="5032375" y="2209800"/>
          <p14:tracePt t="11252" x="5086350" y="2209800"/>
          <p14:tracePt t="11261" x="5114925" y="2209800"/>
          <p14:tracePt t="11267" x="5159375" y="2209800"/>
          <p14:tracePt t="11276" x="5187950" y="2209800"/>
          <p14:tracePt t="11283" x="5205413" y="2209800"/>
          <p14:tracePt t="11292" x="5214938" y="2209800"/>
          <p14:tracePt t="11676" x="5214938" y="2200275"/>
          <p14:tracePt t="12404" x="5205413" y="2200275"/>
          <p14:tracePt t="12419" x="5195888" y="2200275"/>
          <p14:tracePt t="12445" x="5178425" y="2200275"/>
          <p14:tracePt t="12451" x="5159375" y="2219325"/>
          <p14:tracePt t="12460" x="5141913" y="2228850"/>
          <p14:tracePt t="12467" x="5114925" y="2246313"/>
          <p14:tracePt t="12483" x="5078413" y="2255838"/>
          <p14:tracePt t="12500" x="5032375" y="2273300"/>
          <p14:tracePt t="12515" x="5005388" y="2282825"/>
          <p14:tracePt t="12524" x="4995863" y="2282825"/>
          <p14:tracePt t="12531" x="4968875" y="2301875"/>
          <p14:tracePt t="12539" x="4949825" y="2301875"/>
          <p14:tracePt t="12548" x="4940300" y="2301875"/>
          <p14:tracePt t="12555" x="4903788" y="2309813"/>
          <p14:tracePt t="12564" x="4876800" y="2338388"/>
          <p14:tracePt t="12580" x="4867275" y="2338388"/>
          <p14:tracePt t="12588" x="4849813" y="2338388"/>
          <p14:tracePt t="12596" x="4803775" y="2365375"/>
          <p14:tracePt t="12603" x="4776788" y="2374900"/>
          <p14:tracePt t="12613" x="4730750" y="2392363"/>
          <p14:tracePt t="12619" x="4675188" y="2411413"/>
          <p14:tracePt t="12631" x="4611688" y="2428875"/>
          <p14:tracePt t="12635" x="4529138" y="2455863"/>
          <p14:tracePt t="12647" x="4438650" y="2484438"/>
          <p14:tracePt t="12651" x="4338638" y="2511425"/>
          <p14:tracePt t="12661" x="4173538" y="2557463"/>
          <p14:tracePt t="12667" x="4090988" y="2574925"/>
          <p14:tracePt t="12676" x="3981450" y="2601913"/>
          <p14:tracePt t="12683" x="3881438" y="2638425"/>
          <p14:tracePt t="12691" x="3798888" y="2684463"/>
          <p14:tracePt t="12699" x="3689350" y="2730500"/>
          <p14:tracePt t="12707" x="3625850" y="2767013"/>
          <p14:tracePt t="12715" x="3579813" y="2776538"/>
          <p14:tracePt t="12724" x="3516313" y="2803525"/>
          <p14:tracePt t="12731" x="3452813" y="2840038"/>
          <p14:tracePt t="12740" x="3416300" y="2849563"/>
          <p14:tracePt t="12747" x="3370263" y="2867025"/>
          <p14:tracePt t="12756" x="3324225" y="2894013"/>
          <p14:tracePt t="12763" x="3287713" y="2913063"/>
          <p14:tracePt t="12771" x="3251200" y="2940050"/>
          <p14:tracePt t="12781" x="3205163" y="2940050"/>
          <p14:tracePt t="12788" x="3168650" y="2949575"/>
          <p14:tracePt t="12796" x="3068638" y="3022600"/>
          <p14:tracePt t="12805" x="3022600" y="3022600"/>
          <p14:tracePt t="12815" x="2976563" y="3032125"/>
          <p14:tracePt t="12820" x="2949575" y="3032125"/>
          <p14:tracePt t="12831" x="2932113" y="3032125"/>
          <p14:tracePt t="12860" x="2913063" y="3032125"/>
          <p14:tracePt t="12868" x="2895600" y="3049588"/>
          <p14:tracePt t="12880" x="2876550" y="3049588"/>
          <p14:tracePt t="12883" x="2830513" y="3049588"/>
          <p14:tracePt t="12892" x="2767013" y="3049588"/>
          <p14:tracePt t="12899" x="2667000" y="3049588"/>
          <p14:tracePt t="12908" x="2574925" y="3049588"/>
          <p14:tracePt t="12916" x="2484438" y="3049588"/>
          <p14:tracePt t="12924" x="2265363" y="3049588"/>
          <p14:tracePt t="12932" x="2192338" y="3049588"/>
          <p14:tracePt t="12941" x="2163763" y="3049588"/>
          <p14:tracePt t="12950" x="2119313" y="3049588"/>
          <p14:tracePt t="12957" x="2063750" y="3049588"/>
          <p14:tracePt t="12964" x="2036763" y="3049588"/>
          <p14:tracePt t="12971" x="2017713" y="3059113"/>
          <p14:tracePt t="12981" x="2009775" y="3059113"/>
          <p14:tracePt t="13004" x="1990725" y="3078163"/>
          <p14:tracePt t="13020" x="1981200" y="3086100"/>
          <p14:tracePt t="13035" x="1981200" y="3095625"/>
          <p14:tracePt t="19963" x="1981200" y="3086100"/>
          <p14:tracePt t="19972" x="2017713" y="3086100"/>
          <p14:tracePt t="19988" x="2027238" y="3086100"/>
          <p14:tracePt t="19996" x="2063750" y="3086100"/>
          <p14:tracePt t="20004" x="2100263" y="3086100"/>
          <p14:tracePt t="20013" x="2146300" y="3086100"/>
          <p14:tracePt t="20019" x="2182813" y="3086100"/>
          <p14:tracePt t="20030" x="2228850" y="3086100"/>
          <p14:tracePt t="20036" x="2255838" y="3086100"/>
          <p14:tracePt t="20048" x="2265363" y="3086100"/>
          <p14:tracePt t="20052" x="2292350" y="3086100"/>
          <p14:tracePt t="20064" x="2301875" y="3086100"/>
          <p14:tracePt t="20068" x="2319338" y="3086100"/>
          <p14:tracePt t="20076" x="2328863" y="3086100"/>
          <p14:tracePt t="20083" x="2338388" y="3086100"/>
          <p14:tracePt t="20092" x="2365375" y="3086100"/>
          <p14:tracePt t="20099" x="2392363" y="3086100"/>
          <p14:tracePt t="20107" x="2428875" y="3086100"/>
          <p14:tracePt t="20116" x="2465388" y="3086100"/>
          <p14:tracePt t="20124" x="2511425" y="3086100"/>
          <p14:tracePt t="20134" x="2538413" y="3086100"/>
          <p14:tracePt t="20141" x="2574925" y="3086100"/>
          <p14:tracePt t="20148" x="2603500" y="3086100"/>
          <p14:tracePt t="20156" x="2676525" y="3086100"/>
          <p14:tracePt t="20163" x="2730500" y="3086100"/>
          <p14:tracePt t="20172" x="2803525" y="3086100"/>
          <p14:tracePt t="20180" x="2895600" y="3086100"/>
          <p14:tracePt t="20188" x="2976563" y="3086100"/>
          <p14:tracePt t="20197" x="3049588" y="3086100"/>
          <p14:tracePt t="20203" x="3122613" y="3086100"/>
          <p14:tracePt t="20214" x="3178175" y="3086100"/>
          <p14:tracePt t="20220" x="3232150" y="3086100"/>
          <p14:tracePt t="20229" x="3287713" y="3086100"/>
          <p14:tracePt t="20236" x="3333750" y="3086100"/>
          <p14:tracePt t="20246" x="3370263" y="3086100"/>
          <p14:tracePt t="20251" x="3406775" y="3086100"/>
          <p14:tracePt t="20263" x="3433763" y="3086100"/>
          <p14:tracePt t="20267" x="3460750" y="3086100"/>
          <p14:tracePt t="20276" x="3489325" y="3086100"/>
          <p14:tracePt t="20283" x="3497263" y="3086100"/>
          <p14:tracePt t="20291" x="3506788" y="3086100"/>
          <p14:tracePt t="20300" x="3516313" y="3086100"/>
          <p14:tracePt t="20307" x="3525838" y="3086100"/>
          <p14:tracePt t="20323" x="3533775" y="3086100"/>
          <p14:tracePt t="20331" x="3552825" y="3086100"/>
          <p14:tracePt t="20340" x="3570288" y="3086100"/>
          <p14:tracePt t="20347" x="3589338" y="3086100"/>
          <p14:tracePt t="20356" x="3598863" y="3086100"/>
          <p14:tracePt t="20365" x="3616325" y="3086100"/>
          <p14:tracePt t="20371" x="3643313" y="3086100"/>
          <p14:tracePt t="20380" x="3671888" y="3086100"/>
          <p14:tracePt t="20388" x="3716338" y="3086100"/>
          <p14:tracePt t="20397" x="3744913" y="3086100"/>
          <p14:tracePt t="20403" x="3798888" y="3086100"/>
          <p14:tracePt t="20414" x="3835400" y="3086100"/>
          <p14:tracePt t="20419" x="3890963" y="3086100"/>
          <p14:tracePt t="20429" x="3935413" y="3086100"/>
          <p14:tracePt t="20436" x="3990975" y="3086100"/>
          <p14:tracePt t="20449" x="4027488" y="3086100"/>
          <p14:tracePt t="20452" x="4100513" y="3086100"/>
          <p14:tracePt t="20465" x="4137025" y="3086100"/>
          <p14:tracePt t="20468" x="4192588" y="3086100"/>
          <p14:tracePt t="20476" x="4237038" y="3086100"/>
          <p14:tracePt t="20484" x="4273550" y="3086100"/>
          <p14:tracePt t="20491" x="4319588" y="3086100"/>
          <p14:tracePt t="20500" x="4338638" y="3086100"/>
          <p14:tracePt t="20516" x="4346575" y="3086100"/>
          <p14:tracePt t="20708" x="4356100" y="3086100"/>
          <p14:tracePt t="21027" x="4365625" y="3086100"/>
          <p14:tracePt t="21035" x="4411663" y="3078163"/>
          <p14:tracePt t="21044" x="4465638" y="3078163"/>
          <p14:tracePt t="21051" x="4557713" y="3078163"/>
          <p14:tracePt t="21063" x="4648200" y="3078163"/>
          <p14:tracePt t="21067" x="4730750" y="3049588"/>
          <p14:tracePt t="21076" x="4821238" y="3032125"/>
          <p14:tracePt t="21083" x="4895850" y="3032125"/>
          <p14:tracePt t="21091" x="4976813" y="3005138"/>
          <p14:tracePt t="21099" x="5049838" y="2995613"/>
          <p14:tracePt t="21109" x="5086350" y="2995613"/>
          <p14:tracePt t="21115" x="5114925" y="2995613"/>
          <p14:tracePt t="21124" x="5132388" y="2995613"/>
          <p14:tracePt t="21131" x="5141913" y="2986088"/>
          <p14:tracePt t="21348" x="5141913" y="2976563"/>
          <p14:tracePt t="21364" x="5151438" y="2976563"/>
          <p14:tracePt t="21381" x="5195888" y="2995613"/>
          <p14:tracePt t="21388" x="5224463" y="2995613"/>
          <p14:tracePt t="21396" x="5278438" y="3005138"/>
          <p14:tracePt t="21404" x="5324475" y="3032125"/>
          <p14:tracePt t="21414" x="5414963" y="3041650"/>
          <p14:tracePt t="21419" x="5534025" y="3078163"/>
          <p14:tracePt t="21432" x="5835650" y="3095625"/>
          <p14:tracePt t="21436" x="6045200" y="3122613"/>
          <p14:tracePt t="21447" x="6264275" y="3178175"/>
          <p14:tracePt t="21451" x="6465888" y="3187700"/>
          <p14:tracePt t="21460" x="6675438" y="3224213"/>
          <p14:tracePt t="21467" x="6858000" y="3232150"/>
          <p14:tracePt t="21476" x="7059613" y="3268663"/>
          <p14:tracePt t="21483" x="7205663" y="3278188"/>
          <p14:tracePt t="21492" x="7334250" y="3278188"/>
          <p14:tracePt t="21499" x="7443788" y="3278188"/>
          <p14:tracePt t="21508" x="7524750" y="3278188"/>
          <p14:tracePt t="21515" x="7553325" y="3278188"/>
          <p14:tracePt t="21524" x="7580313" y="3278188"/>
          <p14:tracePt t="21732" x="7589838" y="3278188"/>
          <p14:tracePt t="21820" x="7607300" y="3278188"/>
          <p14:tracePt t="21836" x="7626350" y="3278188"/>
          <p14:tracePt t="21844" x="7662863" y="3251200"/>
          <p14:tracePt t="21851" x="7707313" y="3251200"/>
          <p14:tracePt t="21860" x="7762875" y="3241675"/>
          <p14:tracePt t="21867" x="7835900" y="3241675"/>
          <p14:tracePt t="21876" x="7899400" y="3214688"/>
          <p14:tracePt t="21897" x="8081963" y="3214688"/>
          <p14:tracePt t="21899" x="8174038" y="3205163"/>
          <p14:tracePt t="21908" x="8648700" y="3159125"/>
          <p14:tracePt t="21915" x="8794750" y="3159125"/>
          <p14:tracePt t="21923" x="8959850" y="3159125"/>
          <p14:tracePt t="21931" x="9086850" y="3159125"/>
          <p14:tracePt t="21940" x="9178925" y="3151188"/>
          <p14:tracePt t="21948" x="9288463" y="3151188"/>
          <p14:tracePt t="21956" x="9332913" y="3122613"/>
          <p14:tracePt t="21964" x="9351963" y="3122613"/>
          <p14:tracePt t="22372" x="9342438" y="3122613"/>
          <p14:tracePt t="22652" x="9324975" y="3122613"/>
          <p14:tracePt t="23412" x="9315450" y="3122613"/>
          <p14:tracePt t="23884" x="9296400" y="3122613"/>
          <p14:tracePt t="23891" x="9288463" y="3122613"/>
          <p14:tracePt t="23908" x="9269413" y="3122613"/>
          <p14:tracePt t="23924" x="9251950" y="3122613"/>
          <p14:tracePt t="23931" x="9242425" y="3122613"/>
          <p14:tracePt t="23939" x="9215438" y="3122613"/>
          <p14:tracePt t="23947" x="9186863" y="3122613"/>
          <p14:tracePt t="23965" x="9169400" y="3122613"/>
          <p14:tracePt t="23972" x="9159875" y="3122613"/>
          <p14:tracePt t="23980" x="9142413" y="3122613"/>
          <p14:tracePt t="23997" x="9123363" y="3122613"/>
          <p14:tracePt t="24003" x="9086850" y="3132138"/>
          <p14:tracePt t="24013" x="9077325" y="3132138"/>
          <p14:tracePt t="24031" x="9050338" y="3151188"/>
          <p14:tracePt t="24035" x="9004300" y="3187700"/>
          <p14:tracePt t="24047" x="8940800" y="3214688"/>
          <p14:tracePt t="24051" x="8840788" y="3268663"/>
          <p14:tracePt t="24061" x="8739188" y="3341688"/>
          <p14:tracePt t="24067" x="8466138" y="3451225"/>
          <p14:tracePt t="24076" x="8329613" y="3497263"/>
          <p14:tracePt t="24083" x="8237538" y="3533775"/>
          <p14:tracePt t="24091" x="8118475" y="3579813"/>
          <p14:tracePt t="24099" x="8018463" y="3625850"/>
          <p14:tracePt t="24108" x="7908925" y="3662363"/>
          <p14:tracePt t="24116" x="7826375" y="3706813"/>
          <p14:tracePt t="24124" x="7726363" y="3743325"/>
          <p14:tracePt t="24135" x="7653338" y="3762375"/>
          <p14:tracePt t="24140" x="7570788" y="3798888"/>
          <p14:tracePt t="24148" x="7443788" y="3835400"/>
          <p14:tracePt t="24156" x="7324725" y="3871913"/>
          <p14:tracePt t="24165" x="7223125" y="3917950"/>
          <p14:tracePt t="24172" x="7096125" y="3963988"/>
          <p14:tracePt t="24181" x="6967538" y="3971925"/>
          <p14:tracePt t="24187" x="6831013" y="4017963"/>
          <p14:tracePt t="24197" x="6667500" y="4064000"/>
          <p14:tracePt t="24203" x="6565900" y="4090988"/>
          <p14:tracePt t="24215" x="6456363" y="4137025"/>
          <p14:tracePt t="24219" x="6319838" y="4183063"/>
          <p14:tracePt t="24228" x="6227763" y="4191000"/>
          <p14:tracePt t="24235" x="6110288" y="4219575"/>
          <p14:tracePt t="24247" x="6018213" y="4264025"/>
          <p14:tracePt t="24251" x="5881688" y="4273550"/>
          <p14:tracePt t="24261" x="5772150" y="4300538"/>
          <p14:tracePt t="24267" x="5680075" y="4319588"/>
          <p14:tracePt t="24275" x="5543550" y="4346575"/>
          <p14:tracePt t="24283" x="5434013" y="4365625"/>
          <p14:tracePt t="24291" x="5360988" y="4365625"/>
          <p14:tracePt t="24299" x="5260975" y="4392613"/>
          <p14:tracePt t="24308" x="5187950" y="4402138"/>
          <p14:tracePt t="24315" x="5105400" y="4429125"/>
          <p14:tracePt t="24324" x="5032375" y="4438650"/>
          <p14:tracePt t="24331" x="4995863" y="4438650"/>
          <p14:tracePt t="24339" x="4932363" y="4465638"/>
          <p14:tracePt t="24347" x="4876800" y="4465638"/>
          <p14:tracePt t="24355" x="4803775" y="4475163"/>
          <p14:tracePt t="24365" x="4711700" y="4475163"/>
          <p14:tracePt t="24371" x="4630738" y="4502150"/>
          <p14:tracePt t="24381" x="4557713" y="4502150"/>
          <p14:tracePt t="24387" x="4484688" y="4502150"/>
          <p14:tracePt t="24396" x="4419600" y="4502150"/>
          <p14:tracePt t="24403" x="4383088" y="4502150"/>
          <p14:tracePt t="24413" x="4338638" y="4502150"/>
          <p14:tracePt t="24419" x="4310063" y="4502150"/>
          <p14:tracePt t="24431" x="4302125" y="4502150"/>
          <p14:tracePt t="24435" x="4292600" y="4502150"/>
          <p14:tracePt t="24451" x="4283075" y="4502150"/>
          <p14:tracePt t="24564" x="4265613" y="4502150"/>
          <p14:tracePt t="24830" x="4256088" y="4502150"/>
          <p14:tracePt t="25795" x="4256088" y="4492625"/>
          <p14:tracePt t="25939" x="4256088" y="4475163"/>
          <p14:tracePt t="25948" x="4265613" y="4456113"/>
          <p14:tracePt t="25956" x="4302125" y="4429125"/>
          <p14:tracePt t="25963" x="4338638" y="4419600"/>
          <p14:tracePt t="25971" x="4383088" y="4402138"/>
          <p14:tracePt t="25980" x="4402138" y="4402138"/>
          <p14:tracePt t="25988" x="4456113" y="4365625"/>
          <p14:tracePt t="25997" x="4492625" y="4356100"/>
          <p14:tracePt t="26004" x="4538663" y="4329113"/>
          <p14:tracePt t="26013" x="4611688" y="4310063"/>
          <p14:tracePt t="26020" x="4648200" y="4283075"/>
          <p14:tracePt t="26029" x="4711700" y="4264025"/>
          <p14:tracePt t="26035" x="4757738" y="4237038"/>
          <p14:tracePt t="26047" x="4803775" y="4219575"/>
          <p14:tracePt t="26051" x="4867275" y="4191000"/>
          <p14:tracePt t="26062" x="4886325" y="4183063"/>
          <p14:tracePt t="26067" x="4913313" y="4183063"/>
          <p14:tracePt t="26075" x="4940300" y="4164013"/>
          <p14:tracePt t="26083" x="4968875" y="4154488"/>
          <p14:tracePt t="26091" x="4976813" y="4154488"/>
          <p14:tracePt t="26099" x="5005388" y="4137025"/>
          <p14:tracePt t="26107" x="5032375" y="4127500"/>
          <p14:tracePt t="26116" x="5059363" y="4127500"/>
          <p14:tracePt t="26123" x="5078413" y="4110038"/>
          <p14:tracePt t="26131" x="5086350" y="4110038"/>
          <p14:tracePt t="26139" x="5114925" y="4100513"/>
          <p14:tracePt t="26148" x="5132388" y="4100513"/>
          <p14:tracePt t="26156" x="5141913" y="4100513"/>
          <p14:tracePt t="26164" x="5178425" y="4073525"/>
          <p14:tracePt t="26180" x="5187950" y="4073525"/>
          <p14:tracePt t="26188" x="5195888" y="4073525"/>
          <p14:tracePt t="26197" x="5214938" y="4073525"/>
          <p14:tracePt t="26220" x="5232400" y="4073525"/>
          <p14:tracePt t="26235" x="5241925" y="4064000"/>
          <p14:tracePt t="26248" x="5251450" y="4054475"/>
          <p14:tracePt t="26251" x="5260975" y="4054475"/>
          <p14:tracePt t="26265" x="5268913" y="4054475"/>
          <p14:tracePt t="26269" x="5278438" y="4054475"/>
          <p14:tracePt t="26281" x="5305425" y="4044950"/>
          <p14:tracePt t="26283" x="5314950" y="4044950"/>
          <p14:tracePt t="26292" x="5334000" y="4044950"/>
          <p14:tracePt t="26300" x="5370513" y="4027488"/>
          <p14:tracePt t="26308" x="5378450" y="4027488"/>
          <p14:tracePt t="26315" x="5387975" y="4027488"/>
          <p14:tracePt t="26323" x="5424488" y="4027488"/>
          <p14:tracePt t="26331" x="5451475" y="4027488"/>
          <p14:tracePt t="26339" x="5480050" y="4008438"/>
          <p14:tracePt t="26347" x="5487988" y="4008438"/>
          <p14:tracePt t="26356" x="5507038" y="4008438"/>
          <p14:tracePt t="26363" x="5516563" y="4008438"/>
          <p14:tracePt t="26428" x="5524500" y="4008438"/>
          <p14:tracePt t="26444" x="5534025" y="4008438"/>
          <p14:tracePt t="26451" x="5561013" y="4008438"/>
          <p14:tracePt t="26460" x="5607050" y="4008438"/>
          <p14:tracePt t="26468" x="5634038" y="4008438"/>
          <p14:tracePt t="26475" x="5662613" y="4008438"/>
          <p14:tracePt t="26483" x="5689600" y="4008438"/>
          <p14:tracePt t="26491" x="5735638" y="4008438"/>
          <p14:tracePt t="26499" x="5762625" y="4008438"/>
          <p14:tracePt t="26508" x="5799138" y="4008438"/>
          <p14:tracePt t="26516" x="5835650" y="4008438"/>
          <p14:tracePt t="26523" x="5862638" y="4008438"/>
          <p14:tracePt t="26531" x="5881688" y="4008438"/>
          <p14:tracePt t="26539" x="5891213" y="4008438"/>
          <p14:tracePt t="26547" x="5899150" y="4008438"/>
          <p14:tracePt t="27068" x="5908675" y="4008438"/>
          <p14:tracePt t="27763" x="5935663" y="4000500"/>
          <p14:tracePt t="27772" x="5954713" y="3990975"/>
          <p14:tracePt t="27780" x="6000750" y="3990975"/>
          <p14:tracePt t="27788" x="6037263" y="3990975"/>
          <p14:tracePt t="27797" x="6081713" y="3963988"/>
          <p14:tracePt t="27804" x="6154738" y="3963988"/>
          <p14:tracePt t="27813" x="6237288" y="3954463"/>
          <p14:tracePt t="27820" x="6310313" y="3954463"/>
          <p14:tracePt t="27830" x="6402388" y="3954463"/>
          <p14:tracePt t="27835" x="6492875" y="3954463"/>
          <p14:tracePt t="27846" x="6565900" y="3954463"/>
          <p14:tracePt t="27851" x="6638925" y="3954463"/>
          <p14:tracePt t="27863" x="6711950" y="3954463"/>
          <p14:tracePt t="27867" x="6767513" y="3954463"/>
          <p14:tracePt t="27876" x="6850063" y="3954463"/>
          <p14:tracePt t="27896" x="6959600" y="3954463"/>
          <p14:tracePt t="27899" x="7013575" y="3954463"/>
          <p14:tracePt t="27907" x="7069138" y="3954463"/>
          <p14:tracePt t="27915" x="7105650" y="3954463"/>
          <p14:tracePt t="27924" x="7123113" y="3954463"/>
          <p14:tracePt t="27931" x="7132638" y="3954463"/>
          <p14:tracePt t="27940" x="7169150" y="3954463"/>
          <p14:tracePt t="27947" x="7196138" y="3954463"/>
          <p14:tracePt t="27956" x="7223125" y="3954463"/>
          <p14:tracePt t="27964" x="7251700" y="3954463"/>
          <p14:tracePt t="27972" x="7278688" y="3954463"/>
          <p14:tracePt t="27980" x="7315200" y="3954463"/>
          <p14:tracePt t="27988" x="7342188" y="3954463"/>
          <p14:tracePt t="27999" x="7378700" y="3954463"/>
          <p14:tracePt t="28004" x="7434263" y="3954463"/>
          <p14:tracePt t="28014" x="7480300" y="3954463"/>
          <p14:tracePt t="28019" x="7534275" y="3954463"/>
          <p14:tracePt t="28030" x="7570788" y="3954463"/>
          <p14:tracePt t="28035" x="7626350" y="3954463"/>
          <p14:tracePt t="28046" x="7680325" y="3954463"/>
          <p14:tracePt t="28051" x="7762875" y="3954463"/>
          <p14:tracePt t="28060" x="7835900" y="3954463"/>
          <p14:tracePt t="28068" x="7908925" y="3954463"/>
          <p14:tracePt t="28076" x="7981950" y="3954463"/>
          <p14:tracePt t="28083" x="8054975" y="3954463"/>
          <p14:tracePt t="28091" x="8147050" y="3954463"/>
          <p14:tracePt t="28100" x="8220075" y="3954463"/>
          <p14:tracePt t="28108" x="8293100" y="3954463"/>
          <p14:tracePt t="28116" x="8393113" y="3954463"/>
          <p14:tracePt t="28124" x="8548688" y="3954463"/>
          <p14:tracePt t="28131" x="8629650" y="3954463"/>
          <p14:tracePt t="28140" x="8721725" y="3954463"/>
          <p14:tracePt t="28147" x="8831263" y="3954463"/>
          <p14:tracePt t="28156" x="8921750" y="3954463"/>
          <p14:tracePt t="28164" x="8996363" y="3954463"/>
          <p14:tracePt t="28172" x="9105900" y="3954463"/>
          <p14:tracePt t="28181" x="9178925" y="3954463"/>
          <p14:tracePt t="28187" x="9269413" y="3954463"/>
          <p14:tracePt t="28198" x="9288463" y="3954463"/>
          <p14:tracePt t="28204" x="9342438" y="3954463"/>
          <p14:tracePt t="28213" x="9388475" y="3954463"/>
          <p14:tracePt t="28220" x="9405938" y="3954463"/>
          <p14:tracePt t="28708" x="9405938" y="3944938"/>
          <p14:tracePt t="28940" x="9405938" y="3935413"/>
          <p14:tracePt t="29372" x="9405938" y="3927475"/>
          <p14:tracePt t="30300" x="9398000" y="3927475"/>
          <p14:tracePt t="30588" x="9378950" y="3927475"/>
          <p14:tracePt t="30598" x="9369425" y="3927475"/>
          <p14:tracePt t="30603" x="9351963" y="3927475"/>
          <p14:tracePt t="30613" x="9342438" y="3927475"/>
          <p14:tracePt t="30619" x="9332913" y="3927475"/>
          <p14:tracePt t="30631" x="9315450" y="3927475"/>
          <p14:tracePt t="30636" x="9296400" y="3927475"/>
          <p14:tracePt t="30646" x="9269413" y="3927475"/>
          <p14:tracePt t="30652" x="9251950" y="3927475"/>
          <p14:tracePt t="30659" x="9215438" y="3927475"/>
          <p14:tracePt t="30668" x="9178925" y="3927475"/>
          <p14:tracePt t="30676" x="9123363" y="3927475"/>
          <p14:tracePt t="30683" x="9050338" y="3927475"/>
          <p14:tracePt t="30692" x="8959850" y="3927475"/>
          <p14:tracePt t="30700" x="8867775" y="3927475"/>
          <p14:tracePt t="30707" x="8775700" y="3927475"/>
          <p14:tracePt t="30715" x="8356600" y="3927475"/>
          <p14:tracePt t="30724" x="8201025" y="3927475"/>
          <p14:tracePt t="30731" x="7962900" y="3898900"/>
          <p14:tracePt t="30739" x="7762875" y="3881438"/>
          <p14:tracePt t="30748" x="7561263" y="3881438"/>
          <p14:tracePt t="30756" x="7388225" y="3881438"/>
          <p14:tracePt t="30764" x="7205663" y="3881438"/>
          <p14:tracePt t="30772" x="7040563" y="3881438"/>
          <p14:tracePt t="30781" x="6877050" y="3881438"/>
          <p14:tracePt t="30787" x="6711950" y="3881438"/>
          <p14:tracePt t="30797" x="6565900" y="3881438"/>
          <p14:tracePt t="30803" x="6402388" y="3881438"/>
          <p14:tracePt t="30813" x="6219825" y="3881438"/>
          <p14:tracePt t="30819" x="6064250" y="3881438"/>
          <p14:tracePt t="30831" x="5881688" y="3881438"/>
          <p14:tracePt t="30836" x="5699125" y="3881438"/>
          <p14:tracePt t="30844" x="5497513" y="3881438"/>
          <p14:tracePt t="30851" x="5251450" y="3881438"/>
          <p14:tracePt t="30862" x="5022850" y="3881438"/>
          <p14:tracePt t="30867" x="4821238" y="3881438"/>
          <p14:tracePt t="30876" x="4638675" y="3881438"/>
          <p14:tracePt t="30898" x="4319588" y="3881438"/>
          <p14:tracePt t="30900" x="4210050" y="3881438"/>
          <p14:tracePt t="30909" x="4100513" y="3881438"/>
          <p14:tracePt t="30918" x="3990975" y="3881438"/>
          <p14:tracePt t="30924" x="3881438" y="3881438"/>
          <p14:tracePt t="30931" x="3835400" y="3881438"/>
          <p14:tracePt t="30939" x="3762375" y="3881438"/>
          <p14:tracePt t="30947" x="3708400" y="3881438"/>
          <p14:tracePt t="30956" x="3679825" y="3881438"/>
          <p14:tracePt t="30963" x="3652838" y="3881438"/>
          <p14:tracePt t="30972" x="3643313" y="3881438"/>
          <p14:tracePt t="30981" x="3625850" y="3881438"/>
          <p14:tracePt t="31044" x="3616325" y="3881438"/>
          <p14:tracePt t="31062" x="3606800" y="3881438"/>
          <p14:tracePt t="31069" x="3598863" y="3881438"/>
          <p14:tracePt t="31092" x="3589338" y="3889375"/>
          <p14:tracePt t="31100" x="3579813" y="3889375"/>
          <p14:tracePt t="31140" x="3570288" y="3898900"/>
          <p14:tracePt t="32323" x="3579813" y="3898900"/>
          <p14:tracePt t="32331" x="3606800" y="3898900"/>
          <p14:tracePt t="32339" x="3635375" y="3898900"/>
          <p14:tracePt t="32347" x="3679825" y="3898900"/>
          <p14:tracePt t="32356" x="3762375" y="3898900"/>
          <p14:tracePt t="32365" x="3854450" y="3898900"/>
          <p14:tracePt t="32371" x="3944938" y="3898900"/>
          <p14:tracePt t="32382" x="4037013" y="3898900"/>
          <p14:tracePt t="32387" x="4502150" y="3898900"/>
          <p14:tracePt t="32397" x="4657725" y="3927475"/>
          <p14:tracePt t="32403" x="4840288" y="3927475"/>
          <p14:tracePt t="32413" x="4986338" y="3927475"/>
          <p14:tracePt t="32420" x="5141913" y="3927475"/>
          <p14:tracePt t="32430" x="5287963" y="3927475"/>
          <p14:tracePt t="32436" x="5414963" y="3927475"/>
          <p14:tracePt t="32446" x="5524500" y="3927475"/>
          <p14:tracePt t="32452" x="5597525" y="3927475"/>
          <p14:tracePt t="32460" x="5607050" y="3927475"/>
          <p14:tracePt t="34724" x="5626100" y="3927475"/>
          <p14:tracePt t="34731" x="5653088" y="3927475"/>
          <p14:tracePt t="34740" x="5699125" y="3927475"/>
          <p14:tracePt t="34747" x="5753100" y="3927475"/>
          <p14:tracePt t="34756" x="5845175" y="3927475"/>
          <p14:tracePt t="34764" x="5918200" y="3927475"/>
          <p14:tracePt t="34771" x="6008688" y="3927475"/>
          <p14:tracePt t="34781" x="6100763" y="3927475"/>
          <p14:tracePt t="34787" x="6191250" y="3927475"/>
          <p14:tracePt t="34797" x="6438900" y="3927475"/>
          <p14:tracePt t="34803" x="6565900" y="3927475"/>
          <p14:tracePt t="34813" x="6667500" y="3927475"/>
          <p14:tracePt t="34819" x="6777038" y="3927475"/>
          <p14:tracePt t="34830" x="6904038" y="3927475"/>
          <p14:tracePt t="34836" x="6996113" y="3927475"/>
          <p14:tracePt t="34846" x="7050088" y="3927475"/>
          <p14:tracePt t="34851" x="7086600" y="3927475"/>
          <p14:tracePt t="34862" x="7142163" y="3927475"/>
          <p14:tracePt t="34867" x="7150100" y="3927475"/>
          <p14:tracePt t="34876" x="7169150" y="3927475"/>
          <p14:tracePt t="34883" x="7178675" y="3927475"/>
          <p14:tracePt t="34892" x="7196138" y="3927475"/>
          <p14:tracePt t="34914" x="7232650" y="3917950"/>
          <p14:tracePt t="34916" x="7259638" y="3917950"/>
          <p14:tracePt t="34924" x="7296150" y="3917950"/>
          <p14:tracePt t="34931" x="7342188" y="3917950"/>
          <p14:tracePt t="34940" x="7370763" y="3917950"/>
          <p14:tracePt t="34947" x="7424738" y="3917950"/>
          <p14:tracePt t="34956" x="7461250" y="3917950"/>
          <p14:tracePt t="34963" x="7534275" y="3917950"/>
          <p14:tracePt t="34972" x="7589838" y="3917950"/>
          <p14:tracePt t="34981" x="7680325" y="3917950"/>
          <p14:tracePt t="34988" x="7862888" y="3917950"/>
          <p14:tracePt t="34997" x="7954963" y="3917950"/>
          <p14:tracePt t="35003" x="8064500" y="3917950"/>
          <p14:tracePt t="35014" x="8154988" y="3917950"/>
          <p14:tracePt t="35019" x="8247063" y="3917950"/>
          <p14:tracePt t="35030" x="8356600" y="3917950"/>
          <p14:tracePt t="35036" x="8439150" y="3917950"/>
          <p14:tracePt t="35046" x="8475663" y="3917950"/>
          <p14:tracePt t="35052" x="8529638" y="3917950"/>
          <p14:tracePt t="35062" x="8575675" y="3917950"/>
          <p14:tracePt t="35068" x="8585200" y="3917950"/>
          <p14:tracePt t="35076" x="8621713" y="3917950"/>
          <p14:tracePt t="35083" x="8629650" y="3917950"/>
          <p14:tracePt t="35172" x="8639175" y="3917950"/>
          <p14:tracePt t="35188" x="8658225" y="3917950"/>
          <p14:tracePt t="35197" x="8712200" y="3917950"/>
          <p14:tracePt t="35204" x="8767763" y="3917950"/>
          <p14:tracePt t="35213" x="8804275" y="3917950"/>
          <p14:tracePt t="35220" x="8840788" y="3917950"/>
          <p14:tracePt t="35228" x="8867775" y="3917950"/>
          <p14:tracePt t="35236" x="8904288" y="3927475"/>
          <p14:tracePt t="35245" x="8931275" y="3927475"/>
          <p14:tracePt t="35252" x="8959850" y="3927475"/>
          <p14:tracePt t="35263" x="8977313" y="3944938"/>
          <p14:tracePt t="35275" x="8986838" y="3944938"/>
          <p14:tracePt t="35347" x="8996363" y="3944938"/>
          <p14:tracePt t="35356" x="9004300" y="3944938"/>
          <p14:tracePt t="35500" x="9013825" y="3944938"/>
          <p14:tracePt t="35652" x="9004300" y="3935413"/>
          <p14:tracePt t="35813" x="8996363" y="3935413"/>
          <p14:tracePt t="36004" x="8986838" y="3935413"/>
          <p14:tracePt t="36013" x="8967788" y="3927475"/>
          <p14:tracePt t="36252" x="8959850" y="3927475"/>
          <p14:tracePt t="37485" x="8931275" y="3927475"/>
          <p14:tracePt t="37492" x="8921750" y="3927475"/>
          <p14:tracePt t="37500" x="8904288" y="3927475"/>
          <p14:tracePt t="37508" x="8894763" y="3927475"/>
          <p14:tracePt t="37515" x="8877300" y="3927475"/>
          <p14:tracePt t="37531" x="8848725" y="3927475"/>
          <p14:tracePt t="37540" x="8831263" y="3927475"/>
          <p14:tracePt t="37548" x="8804275" y="3927475"/>
          <p14:tracePt t="37556" x="8767763" y="3927475"/>
          <p14:tracePt t="37565" x="8748713" y="3935413"/>
          <p14:tracePt t="37572" x="8694738" y="3954463"/>
          <p14:tracePt t="37582" x="8648700" y="3971925"/>
          <p14:tracePt t="37587" x="8593138" y="3990975"/>
          <p14:tracePt t="37598" x="8548688" y="4000500"/>
          <p14:tracePt t="37604" x="8483600" y="4027488"/>
          <p14:tracePt t="37617" x="8429625" y="4037013"/>
          <p14:tracePt t="37621" x="8383588" y="4064000"/>
          <p14:tracePt t="37630" x="8320088" y="4073525"/>
          <p14:tracePt t="37637" x="8293100" y="4073525"/>
          <p14:tracePt t="37647" x="8237538" y="4100513"/>
          <p14:tracePt t="37651" x="8191500" y="4110038"/>
          <p14:tracePt t="37662" x="8164513" y="4110038"/>
          <p14:tracePt t="37667" x="8108950" y="4110038"/>
          <p14:tracePt t="37676" x="8045450" y="4137025"/>
          <p14:tracePt t="37684" x="7991475" y="4137025"/>
          <p14:tracePt t="37692" x="7926388" y="4146550"/>
          <p14:tracePt t="37699" x="7845425" y="4183063"/>
          <p14:tracePt t="37707" x="7772400" y="4200525"/>
          <p14:tracePt t="37715" x="7689850" y="4227513"/>
          <p14:tracePt t="37723" x="7616825" y="4256088"/>
          <p14:tracePt t="37731" x="7534275" y="4264025"/>
          <p14:tracePt t="37740" x="7443788" y="4273550"/>
          <p14:tracePt t="37747" x="7397750" y="4292600"/>
          <p14:tracePt t="37756" x="7305675" y="4300538"/>
          <p14:tracePt t="37764" x="7232650" y="4300538"/>
          <p14:tracePt t="37771" x="7150100" y="4329113"/>
          <p14:tracePt t="37780" x="7059613" y="4329113"/>
          <p14:tracePt t="37788" x="6877050" y="4346575"/>
          <p14:tracePt t="37797" x="6731000" y="4373563"/>
          <p14:tracePt t="37803" x="6565900" y="4383088"/>
          <p14:tracePt t="37814" x="6383338" y="4419600"/>
          <p14:tracePt t="37819" x="6219825" y="4419600"/>
          <p14:tracePt t="37830" x="6018213" y="4410075"/>
          <p14:tracePt t="37836" x="5818188" y="4410075"/>
          <p14:tracePt t="37845" x="5597525" y="4410075"/>
          <p14:tracePt t="37851" x="5414963" y="4410075"/>
          <p14:tracePt t="37861" x="5232400" y="4410075"/>
          <p14:tracePt t="37867" x="5105400" y="4410075"/>
          <p14:tracePt t="37876" x="5013325" y="4410075"/>
          <p14:tracePt t="37884" x="4903788" y="4410075"/>
          <p14:tracePt t="37898" x="4867275" y="4410075"/>
          <p14:tracePt t="37899" x="4794250" y="4410075"/>
          <p14:tracePt t="37908" x="4767263" y="4410075"/>
          <p14:tracePt t="37916" x="4711700" y="4410075"/>
          <p14:tracePt t="37923" x="4667250" y="4410075"/>
          <p14:tracePt t="37931" x="4630738" y="4410075"/>
          <p14:tracePt t="37940" x="4584700" y="4410075"/>
          <p14:tracePt t="37947" x="4548188" y="4410075"/>
          <p14:tracePt t="37956" x="4521200" y="4410075"/>
          <p14:tracePt t="37964" x="4465638" y="4410075"/>
          <p14:tracePt t="37971" x="4419600" y="4410075"/>
          <p14:tracePt t="37980" x="4356100" y="4410075"/>
          <p14:tracePt t="37988" x="4302125" y="4410075"/>
          <p14:tracePt t="37996" x="4219575" y="4410075"/>
          <p14:tracePt t="38004" x="4146550" y="4410075"/>
          <p14:tracePt t="38012" x="4090988" y="4410075"/>
          <p14:tracePt t="38019" x="4017963" y="4410075"/>
          <p14:tracePt t="38030" x="3944938" y="4410075"/>
          <p14:tracePt t="38035" x="3890963" y="4410075"/>
          <p14:tracePt t="38048" x="3798888" y="4410075"/>
          <p14:tracePt t="38051" x="3698875" y="4410075"/>
          <p14:tracePt t="38060" x="3643313" y="4410075"/>
          <p14:tracePt t="38068" x="3552825" y="4410075"/>
          <p14:tracePt t="38076" x="3479800" y="4410075"/>
          <p14:tracePt t="38084" x="3333750" y="4410075"/>
          <p14:tracePt t="38092" x="3260725" y="4410075"/>
          <p14:tracePt t="38099" x="3178175" y="4383088"/>
          <p14:tracePt t="38108" x="3141663" y="4383088"/>
          <p14:tracePt t="38116" x="3095625" y="4383088"/>
          <p14:tracePt t="38123" x="3059113" y="4373563"/>
          <p14:tracePt t="38132" x="3013075" y="4373563"/>
          <p14:tracePt t="38139" x="2986088" y="4365625"/>
          <p14:tracePt t="38156" x="2976563" y="4356100"/>
          <p14:tracePt t="38219" x="2968625" y="4356100"/>
          <p14:tracePt t="38462" x="2959100" y="4346575"/>
          <p14:tracePt t="38684" x="2968625" y="4329113"/>
          <p14:tracePt t="38692" x="2976563" y="4329113"/>
          <p14:tracePt t="38700" x="3005138" y="4319588"/>
          <p14:tracePt t="38708" x="3032125" y="4319588"/>
          <p14:tracePt t="38715" x="3078163" y="4300538"/>
          <p14:tracePt t="38723" x="3122613" y="4300538"/>
          <p14:tracePt t="38731" x="3178175" y="4300538"/>
          <p14:tracePt t="38740" x="3232150" y="4292600"/>
          <p14:tracePt t="38747" x="3260725" y="4292600"/>
          <p14:tracePt t="38755" x="3297238" y="4264025"/>
          <p14:tracePt t="38771" x="3314700" y="4264025"/>
          <p14:tracePt t="38789" x="3324225" y="4256088"/>
          <p14:tracePt t="38821" x="3324225" y="4246563"/>
          <p14:tracePt t="39348" x="3324225" y="4227513"/>
          <p14:tracePt t="39355" x="3324225" y="4219575"/>
          <p14:tracePt t="39364" x="3333750" y="4210050"/>
          <p14:tracePt t="40764" x="3324225" y="4210050"/>
          <p14:tracePt t="40772" x="3314700" y="4210050"/>
          <p14:tracePt t="40804" x="3270250" y="4219575"/>
          <p14:tracePt t="40813" x="3251200" y="4246563"/>
          <p14:tracePt t="40820" x="3205163" y="4273550"/>
          <p14:tracePt t="40830" x="3178175" y="4310063"/>
          <p14:tracePt t="40835" x="3151188" y="4329113"/>
          <p14:tracePt t="40845" x="3122613" y="4346575"/>
          <p14:tracePt t="40851" x="3068638" y="4383088"/>
          <p14:tracePt t="40860" x="3022600" y="4419600"/>
          <p14:tracePt t="40868" x="2968625" y="4465638"/>
          <p14:tracePt t="40875" x="2940050" y="4502150"/>
          <p14:tracePt t="40884" x="2922588" y="4529138"/>
          <p14:tracePt t="40892" x="2913063" y="4548188"/>
          <p14:tracePt t="40914" x="2876550" y="4621213"/>
          <p14:tracePt t="40916" x="2849563" y="4657725"/>
          <p14:tracePt t="40924" x="2813050" y="4702175"/>
          <p14:tracePt t="40931" x="2786063" y="4748213"/>
          <p14:tracePt t="40939" x="2776538" y="4767263"/>
          <p14:tracePt t="40947" x="2757488" y="4821238"/>
          <p14:tracePt t="40957" x="2720975" y="4857750"/>
          <p14:tracePt t="40966" x="2720975" y="4876800"/>
          <p14:tracePt t="40972" x="2703513" y="4903788"/>
          <p14:tracePt t="40981" x="2693988" y="4930775"/>
          <p14:tracePt t="40987" x="2684463" y="4949825"/>
          <p14:tracePt t="40999" x="2676525" y="4986338"/>
          <p14:tracePt t="41003" x="2667000" y="5003800"/>
          <p14:tracePt t="41015" x="2667000" y="5013325"/>
          <p14:tracePt t="41019" x="2667000" y="5032375"/>
          <p14:tracePt t="41028" x="2657475" y="5049838"/>
          <p14:tracePt t="41035" x="2657475" y="5059363"/>
          <p14:tracePt t="41046" x="2657475" y="5076825"/>
          <p14:tracePt t="41051" x="2630488" y="5113338"/>
          <p14:tracePt t="41067" x="2630488" y="5132388"/>
          <p14:tracePt t="41076" x="2630488" y="5141913"/>
          <p14:tracePt t="41092" x="2630488" y="5159375"/>
          <p14:tracePt t="41099" x="2611438" y="5178425"/>
          <p14:tracePt t="41108" x="2593975" y="5195888"/>
          <p14:tracePt t="41124" x="2584450" y="5222875"/>
          <p14:tracePt t="41131" x="2574925" y="5232400"/>
          <p14:tracePt t="41140" x="2574925" y="5241925"/>
          <p14:tracePt t="41147" x="2574925" y="5251450"/>
          <p14:tracePt t="41156" x="2574925" y="5268913"/>
          <p14:tracePt t="41164" x="2566988" y="5287963"/>
          <p14:tracePt t="41172" x="2557463" y="5295900"/>
          <p14:tracePt t="41180" x="2557463" y="5305425"/>
          <p14:tracePt t="41188" x="2547938" y="5305425"/>
          <p14:tracePt t="41199" x="2547938" y="5324475"/>
          <p14:tracePt t="41214" x="2538413" y="5332413"/>
          <p14:tracePt t="41219" x="2530475" y="5341938"/>
          <p14:tracePt t="41244" x="2530475" y="5351463"/>
          <p14:tracePt t="41259" x="2530475" y="5378450"/>
          <p14:tracePt t="41268" x="2530475" y="5397500"/>
          <p14:tracePt t="41283" x="2520950" y="5397500"/>
          <p14:tracePt t="41300" x="2520950" y="5414963"/>
          <p14:tracePt t="41307" x="2520950" y="5424488"/>
          <p14:tracePt t="41315" x="2520950" y="5434013"/>
          <p14:tracePt t="41324" x="2520950" y="5441950"/>
          <p14:tracePt t="41331" x="2511425" y="5451475"/>
          <p14:tracePt t="41347" x="2511425" y="5461000"/>
          <p14:tracePt t="41365" x="2511425" y="5470525"/>
          <p14:tracePt t="41436" x="2501900" y="5478463"/>
          <p14:tracePt t="41763" x="2493963" y="5470525"/>
          <p14:tracePt t="41772" x="2484438" y="5461000"/>
          <p14:tracePt t="41798" x="2465388" y="5451475"/>
          <p14:tracePt t="41804" x="2447925" y="5424488"/>
          <p14:tracePt t="41819" x="2411413" y="5397500"/>
          <p14:tracePt t="41828" x="2392363" y="5387975"/>
          <p14:tracePt t="41836" x="2365375" y="5378450"/>
          <p14:tracePt t="41846" x="2355850" y="5368925"/>
          <p14:tracePt t="41851" x="2338388" y="5368925"/>
          <p14:tracePt t="41860" x="2328863" y="5368925"/>
          <p14:tracePt t="41882" x="2319338" y="5368925"/>
          <p14:tracePt t="41931" x="2309813" y="5368925"/>
          <p14:tracePt t="41940" x="2309813" y="5378450"/>
          <p14:tracePt t="41947" x="2309813" y="5387975"/>
          <p14:tracePt t="41964" x="2309813" y="5397500"/>
          <p14:tracePt t="41981" x="2309813" y="5405438"/>
          <p14:tracePt t="41997" x="2309813" y="5424488"/>
          <p14:tracePt t="42020" x="2309813" y="5434013"/>
          <p14:tracePt t="42068" x="2309813" y="5441950"/>
          <p14:tracePt t="42075" x="2309813" y="5451475"/>
          <p14:tracePt t="42131" x="2301875" y="5478463"/>
          <p14:tracePt t="42140" x="2282825" y="5507038"/>
          <p14:tracePt t="42156" x="2282825" y="5524500"/>
          <p14:tracePt t="42164" x="2273300" y="5543550"/>
          <p14:tracePt t="42172" x="2265363" y="5561013"/>
          <p14:tracePt t="42180" x="2255838" y="5580063"/>
          <p14:tracePt t="42188" x="2255838" y="5588000"/>
          <p14:tracePt t="42197" x="2255838" y="5607050"/>
          <p14:tracePt t="42204" x="2246313" y="5616575"/>
          <p14:tracePt t="42213" x="2236788" y="5624513"/>
          <p14:tracePt t="42716" x="2228850" y="5624513"/>
          <p14:tracePt t="43364" x="2228850" y="5634038"/>
          <p14:tracePt t="43412" x="2219325" y="5643563"/>
          <p14:tracePt t="43732" x="2209800" y="5643563"/>
          <p14:tracePt t="43740" x="2209800" y="5653088"/>
          <p14:tracePt t="43756" x="2209800" y="5661025"/>
          <p14:tracePt t="46883" x="2209800" y="5653088"/>
          <p14:tracePt t="46891" x="2209800" y="5643563"/>
          <p14:tracePt t="46940" x="2219325" y="5643563"/>
          <p14:tracePt t="46948" x="2228850" y="5634038"/>
          <p14:tracePt t="46964" x="2236788" y="5624513"/>
          <p14:tracePt t="46971" x="2255838" y="5607050"/>
          <p14:tracePt t="46980" x="2273300" y="5588000"/>
          <p14:tracePt t="46988" x="2292350" y="5570538"/>
          <p14:tracePt t="46997" x="2319338" y="5534025"/>
          <p14:tracePt t="47003" x="2346325" y="5524500"/>
          <p14:tracePt t="47014" x="2374900" y="5507038"/>
          <p14:tracePt t="47019" x="2392363" y="5497513"/>
          <p14:tracePt t="47029" x="2419350" y="5478463"/>
          <p14:tracePt t="47035" x="2438400" y="5461000"/>
          <p14:tracePt t="47046" x="2484438" y="5434013"/>
          <p14:tracePt t="47051" x="2501900" y="5414963"/>
          <p14:tracePt t="47059" x="2520950" y="5405438"/>
          <p14:tracePt t="47067" x="2584450" y="5378450"/>
          <p14:tracePt t="47076" x="2611438" y="5368925"/>
          <p14:tracePt t="47083" x="2640013" y="5351463"/>
          <p14:tracePt t="47091" x="2676525" y="5341938"/>
          <p14:tracePt t="47099" x="2713038" y="5324475"/>
          <p14:tracePt t="47107" x="2749550" y="5314950"/>
          <p14:tracePt t="47115" x="2813050" y="5314950"/>
          <p14:tracePt t="47123" x="2895600" y="5268913"/>
          <p14:tracePt t="47131" x="2995613" y="5241925"/>
          <p14:tracePt t="47139" x="3086100" y="5232400"/>
          <p14:tracePt t="47147" x="3187700" y="5186363"/>
          <p14:tracePt t="47155" x="3278188" y="5159375"/>
          <p14:tracePt t="47164" x="3506788" y="5141913"/>
          <p14:tracePt t="47172" x="3606800" y="5113338"/>
          <p14:tracePt t="47181" x="3716338" y="5105400"/>
          <p14:tracePt t="47187" x="3808413" y="5076825"/>
          <p14:tracePt t="47197" x="3871913" y="5076825"/>
          <p14:tracePt t="47203" x="3908425" y="5068888"/>
          <p14:tracePt t="47215" x="3944938" y="5040313"/>
          <p14:tracePt t="47219" x="3963988" y="5032375"/>
          <p14:tracePt t="47231" x="3990975" y="5032375"/>
          <p14:tracePt t="47235" x="4008438" y="5032375"/>
          <p14:tracePt t="47388" x="4017963" y="5032375"/>
          <p14:tracePt t="47404" x="4027488" y="5032375"/>
          <p14:tracePt t="47420" x="4064000" y="5013325"/>
          <p14:tracePt t="47435" x="4073525" y="5013325"/>
          <p14:tracePt t="47460" x="4090988" y="5013325"/>
          <p14:tracePt t="47468" x="4090988" y="5003800"/>
          <p14:tracePt t="47499" x="4110038" y="5003800"/>
          <p14:tracePt t="47507" x="4119563" y="5003800"/>
          <p14:tracePt t="47516" x="4146550" y="5003800"/>
          <p14:tracePt t="47523" x="4164013" y="5003800"/>
          <p14:tracePt t="47531" x="4173538" y="5003800"/>
          <p14:tracePt t="47539" x="4210050" y="4986338"/>
          <p14:tracePt t="47547" x="4229100" y="4986338"/>
          <p14:tracePt t="47556" x="4256088" y="4986338"/>
          <p14:tracePt t="47564" x="4283075" y="4986338"/>
          <p14:tracePt t="47571" x="4310063" y="4986338"/>
          <p14:tracePt t="47580" x="4346575" y="4986338"/>
          <p14:tracePt t="47587" x="4375150" y="4986338"/>
          <p14:tracePt t="47597" x="4402138" y="4976813"/>
          <p14:tracePt t="47604" x="4429125" y="4976813"/>
          <p14:tracePt t="47615" x="4448175" y="4976813"/>
          <p14:tracePt t="47619" x="4456113" y="4976813"/>
          <p14:tracePt t="47633" x="4465638" y="4967288"/>
          <p14:tracePt t="47740" x="4475163" y="4959350"/>
          <p14:tracePt t="47748" x="4484688" y="4959350"/>
          <p14:tracePt t="47767" x="4492625" y="4959350"/>
          <p14:tracePt t="47772" x="4529138" y="4959350"/>
          <p14:tracePt t="47782" x="4538663" y="4959350"/>
          <p14:tracePt t="47787" x="4584700" y="4959350"/>
          <p14:tracePt t="47797" x="4621213" y="4959350"/>
          <p14:tracePt t="47803" x="4675188" y="4959350"/>
          <p14:tracePt t="47813" x="4730750" y="4959350"/>
          <p14:tracePt t="47819" x="4794250" y="4959350"/>
          <p14:tracePt t="47830" x="4867275" y="4959350"/>
          <p14:tracePt t="47836" x="4922838" y="4959350"/>
          <p14:tracePt t="47844" x="4949825" y="4959350"/>
          <p14:tracePt t="47851" x="4995863" y="4959350"/>
          <p14:tracePt t="47860" x="5022850" y="4959350"/>
          <p14:tracePt t="47868" x="5041900" y="4959350"/>
          <p14:tracePt t="47881" x="5049838" y="4959350"/>
          <p14:tracePt t="47884" x="5049838" y="4949825"/>
          <p14:tracePt t="47964" x="5068888" y="4940300"/>
          <p14:tracePt t="47988" x="5078413" y="4940300"/>
          <p14:tracePt t="47996" x="5086350" y="4940300"/>
          <p14:tracePt t="48004" x="5095875" y="4940300"/>
          <p14:tracePt t="48013" x="5114925" y="4930775"/>
          <p14:tracePt t="48020" x="5122863" y="4930775"/>
          <p14:tracePt t="48030" x="5159375" y="4913313"/>
          <p14:tracePt t="48036" x="5168900" y="4913313"/>
          <p14:tracePt t="48045" x="5195888" y="4913313"/>
          <p14:tracePt t="48051" x="5224463" y="4913313"/>
          <p14:tracePt t="48059" x="5278438" y="4894263"/>
          <p14:tracePt t="48067" x="5297488" y="4894263"/>
          <p14:tracePt t="48076" x="5324475" y="4894263"/>
          <p14:tracePt t="48084" x="5370513" y="4884738"/>
          <p14:tracePt t="48091" x="5397500" y="4876800"/>
          <p14:tracePt t="48099" x="5414963" y="4876800"/>
          <p14:tracePt t="48108" x="5434013" y="4876800"/>
          <p14:tracePt t="48620" x="5443538" y="4867275"/>
          <p14:tracePt t="49396" x="5434013" y="4867275"/>
          <p14:tracePt t="49995" x="5443538" y="4867275"/>
          <p14:tracePt t="50004" x="5480050" y="4867275"/>
          <p14:tracePt t="50012" x="5487988" y="4867275"/>
          <p14:tracePt t="50030" x="5516563" y="4867275"/>
          <p14:tracePt t="50037" x="5553075" y="4867275"/>
          <p14:tracePt t="50050" x="5607050" y="4867275"/>
          <p14:tracePt t="50052" x="5634038" y="4867275"/>
          <p14:tracePt t="50060" x="5662613" y="4867275"/>
          <p14:tracePt t="50068" x="5689600" y="4867275"/>
          <p14:tracePt t="50076" x="5716588" y="4867275"/>
          <p14:tracePt t="50084" x="5735638" y="4867275"/>
          <p14:tracePt t="50092" x="5745163" y="4867275"/>
          <p14:tracePt t="50099" x="5753100" y="4867275"/>
          <p14:tracePt t="50212" x="5762625" y="4857750"/>
          <p14:tracePt t="50876" x="5753100" y="4848225"/>
          <p14:tracePt t="50980" x="5745163" y="4848225"/>
          <p14:tracePt t="51260" x="5772150" y="4848225"/>
          <p14:tracePt t="51268" x="5845175" y="4848225"/>
          <p14:tracePt t="51276" x="5918200" y="4848225"/>
          <p14:tracePt t="51283" x="6008688" y="4848225"/>
          <p14:tracePt t="51291" x="6100763" y="4848225"/>
          <p14:tracePt t="51299" x="6191250" y="4848225"/>
          <p14:tracePt t="51307" x="6548438" y="4848225"/>
          <p14:tracePt t="51316" x="6731000" y="4848225"/>
          <p14:tracePt t="51323" x="6877050" y="4848225"/>
          <p14:tracePt t="51331" x="7077075" y="4848225"/>
          <p14:tracePt t="51340" x="7259638" y="4848225"/>
          <p14:tracePt t="51347" x="7424738" y="4848225"/>
          <p14:tracePt t="51355" x="7534275" y="4848225"/>
          <p14:tracePt t="51364" x="7607300" y="4848225"/>
          <p14:tracePt t="51371" x="7634288" y="4848225"/>
          <p14:tracePt t="51380" x="7653338" y="4848225"/>
          <p14:tracePt t="51403" x="7662863" y="4840288"/>
          <p14:tracePt t="51444" x="7662863" y="4830763"/>
          <p14:tracePt t="51475" x="7653338" y="4830763"/>
          <p14:tracePt t="51499" x="7626350" y="4830763"/>
          <p14:tracePt t="51516" x="7616825" y="4830763"/>
          <p14:tracePt t="51612" x="7597775" y="4830763"/>
          <p14:tracePt t="51659" x="7570788" y="4830763"/>
          <p14:tracePt t="51667" x="7561263" y="4830763"/>
          <p14:tracePt t="51676" x="7553325" y="4830763"/>
          <p14:tracePt t="51691" x="7543800" y="4830763"/>
          <p14:tracePt t="51699" x="7534275" y="4840288"/>
          <p14:tracePt t="51707" x="7516813" y="4848225"/>
          <p14:tracePt t="51715" x="7507288" y="4848225"/>
          <p14:tracePt t="51723" x="7497763" y="4857750"/>
          <p14:tracePt t="51732" x="7488238" y="4857750"/>
          <p14:tracePt t="51740" x="7470775" y="4857750"/>
          <p14:tracePt t="51748" x="7461250" y="4867275"/>
          <p14:tracePt t="51755" x="7443788" y="4876800"/>
          <p14:tracePt t="51876" x="7424738" y="4876800"/>
          <p14:tracePt t="52260" x="7434263" y="4876800"/>
          <p14:tracePt t="52324" x="7451725" y="4876800"/>
          <p14:tracePt t="52331" x="7461250" y="4876800"/>
          <p14:tracePt t="52340" x="7470775" y="4876800"/>
          <p14:tracePt t="52347" x="7507288" y="4876800"/>
          <p14:tracePt t="52356" x="7524750" y="4876800"/>
          <p14:tracePt t="52364" x="7543800" y="4876800"/>
          <p14:tracePt t="52372" x="7570788" y="4876800"/>
          <p14:tracePt t="52380" x="7597775" y="4876800"/>
          <p14:tracePt t="52388" x="7616825" y="4876800"/>
          <p14:tracePt t="52397" x="7653338" y="4876800"/>
          <p14:tracePt t="52404" x="7689850" y="4876800"/>
          <p14:tracePt t="52413" x="7753350" y="4876800"/>
          <p14:tracePt t="52420" x="7826375" y="4876800"/>
          <p14:tracePt t="52430" x="7918450" y="4876800"/>
          <p14:tracePt t="52436" x="8008938" y="4876800"/>
          <p14:tracePt t="52449" x="8108950" y="4876800"/>
          <p14:tracePt t="52452" x="8201025" y="4876800"/>
          <p14:tracePt t="52460" x="8293100" y="4876800"/>
          <p14:tracePt t="52467" x="8347075" y="4876800"/>
          <p14:tracePt t="52476" x="8383588" y="4876800"/>
          <p14:tracePt t="52483" x="8393113" y="4876800"/>
          <p14:tracePt t="53340" x="8383588" y="4876800"/>
          <p14:tracePt t="54213" x="8374063" y="4876800"/>
          <p14:tracePt t="54219" x="8366125" y="4876800"/>
          <p14:tracePt t="54261" x="8356600" y="4876800"/>
          <p14:tracePt t="54276" x="8337550" y="4876800"/>
          <p14:tracePt t="54283" x="8329613" y="4876800"/>
          <p14:tracePt t="54291" x="8320088" y="4876800"/>
          <p14:tracePt t="54299" x="8310563" y="4876800"/>
          <p14:tracePt t="54308" x="8293100" y="4876800"/>
          <p14:tracePt t="54324" x="8283575" y="4876800"/>
          <p14:tracePt t="54332" x="8274050" y="4876800"/>
          <p14:tracePt t="54388" x="8274050" y="4884738"/>
          <p14:tracePt t="54396" x="8256588" y="4894263"/>
          <p14:tracePt t="54403" x="8237538" y="4903788"/>
          <p14:tracePt t="54428" x="8191500" y="4922838"/>
          <p14:tracePt t="54435" x="8174038" y="4930775"/>
          <p14:tracePt t="54452" x="8154988" y="4949825"/>
          <p14:tracePt t="54460" x="8147050" y="4949825"/>
          <p14:tracePt t="54467" x="8137525" y="4959350"/>
          <p14:tracePt t="54491" x="8118475" y="4976813"/>
          <p14:tracePt t="54500" x="8101013" y="4986338"/>
          <p14:tracePt t="54508" x="8072438" y="5003800"/>
          <p14:tracePt t="54515" x="8054975" y="5022850"/>
          <p14:tracePt t="54524" x="8035925" y="5032375"/>
          <p14:tracePt t="54531" x="7962900" y="5086350"/>
          <p14:tracePt t="54540" x="7945438" y="5105400"/>
          <p14:tracePt t="54548" x="7899400" y="5113338"/>
          <p14:tracePt t="54555" x="7853363" y="5149850"/>
          <p14:tracePt t="54565" x="7808913" y="5168900"/>
          <p14:tracePt t="54572" x="7743825" y="5214938"/>
          <p14:tracePt t="54581" x="7689850" y="5222875"/>
          <p14:tracePt t="54587" x="7626350" y="5251450"/>
          <p14:tracePt t="54598" x="7580313" y="5259388"/>
          <p14:tracePt t="54603" x="7553325" y="5278438"/>
          <p14:tracePt t="54614" x="7480300" y="5305425"/>
          <p14:tracePt t="54619" x="7451725" y="5324475"/>
          <p14:tracePt t="54631" x="7388225" y="5351463"/>
          <p14:tracePt t="54635" x="7334250" y="5368925"/>
          <p14:tracePt t="54645" x="7269163" y="5405438"/>
          <p14:tracePt t="54651" x="7232650" y="5434013"/>
          <p14:tracePt t="54660" x="7186613" y="5461000"/>
          <p14:tracePt t="54667" x="7123113" y="5507038"/>
          <p14:tracePt t="54677" x="7086600" y="5514975"/>
          <p14:tracePt t="54685" x="7023100" y="5551488"/>
          <p14:tracePt t="54692" x="6950075" y="5607050"/>
          <p14:tracePt t="54699" x="6913563" y="5616575"/>
          <p14:tracePt t="54708" x="6850063" y="5653088"/>
          <p14:tracePt t="54715" x="6813550" y="5670550"/>
          <p14:tracePt t="54723" x="6784975" y="5680075"/>
          <p14:tracePt t="54732" x="6777038" y="5680075"/>
          <p14:tracePt t="54740" x="6757988" y="5680075"/>
          <p14:tracePt t="54747" x="6740525" y="5707063"/>
          <p14:tracePt t="54765" x="6731000" y="5707063"/>
          <p14:tracePt t="54781" x="6721475" y="5707063"/>
          <p14:tracePt t="54787" x="6711950" y="5707063"/>
          <p14:tracePt t="54804" x="6704013" y="5707063"/>
          <p14:tracePt t="54812" x="6684963" y="5707063"/>
          <p14:tracePt t="54819" x="6675438" y="5707063"/>
          <p14:tracePt t="54831" x="6657975" y="5707063"/>
          <p14:tracePt t="54848" x="6638925" y="5726113"/>
          <p14:tracePt t="54851" x="6630988" y="5726113"/>
          <p14:tracePt t="54859" x="6602413" y="5726113"/>
          <p14:tracePt t="54868" x="6575425" y="5726113"/>
          <p14:tracePt t="54876" x="6557963" y="5726113"/>
          <p14:tracePt t="54898" x="6521450" y="5743575"/>
          <p14:tracePt t="54908" x="6492875" y="5743575"/>
          <p14:tracePt t="54915" x="6465888" y="5743575"/>
          <p14:tracePt t="54924" x="6446838" y="5743575"/>
          <p14:tracePt t="54932" x="6402388" y="5762625"/>
          <p14:tracePt t="54940" x="6373813" y="5762625"/>
          <p14:tracePt t="54948" x="6356350" y="5762625"/>
          <p14:tracePt t="54956" x="6337300" y="5770563"/>
          <p14:tracePt t="54965" x="6319838" y="5770563"/>
          <p14:tracePt t="54973" x="6292850" y="5770563"/>
          <p14:tracePt t="54984" x="6264275" y="5789613"/>
          <p14:tracePt t="54997" x="6246813" y="5789613"/>
          <p14:tracePt t="55004" x="6227763" y="5789613"/>
          <p14:tracePt t="55013" x="6210300" y="5789613"/>
          <p14:tracePt t="55019" x="6164263" y="5799138"/>
          <p14:tracePt t="55031" x="6146800" y="5799138"/>
          <p14:tracePt t="55036" x="6118225" y="5799138"/>
          <p14:tracePt t="55045" x="6081713" y="5799138"/>
          <p14:tracePt t="55051" x="6045200" y="5799138"/>
          <p14:tracePt t="55060" x="5991225" y="5826125"/>
          <p14:tracePt t="55067" x="5954713" y="5826125"/>
          <p14:tracePt t="55076" x="5908675" y="5853113"/>
          <p14:tracePt t="55083" x="5845175" y="5872163"/>
          <p14:tracePt t="55092" x="5808663" y="5872163"/>
          <p14:tracePt t="55099" x="5762625" y="5872163"/>
          <p14:tracePt t="55108" x="5708650" y="5889625"/>
          <p14:tracePt t="55116" x="5634038" y="5889625"/>
          <p14:tracePt t="55124" x="5570538" y="5908675"/>
          <p14:tracePt t="55131" x="5497513" y="5908675"/>
          <p14:tracePt t="55140" x="5407025" y="5935663"/>
          <p14:tracePt t="55148" x="5324475" y="5935663"/>
          <p14:tracePt t="55156" x="5232400" y="5935663"/>
          <p14:tracePt t="55164" x="5086350" y="5935663"/>
          <p14:tracePt t="55172" x="4976813" y="5935663"/>
          <p14:tracePt t="55181" x="4886325" y="5935663"/>
          <p14:tracePt t="55188" x="4776788" y="5935663"/>
          <p14:tracePt t="55201" x="4684713" y="5935663"/>
          <p14:tracePt t="55204" x="4611688" y="5935663"/>
          <p14:tracePt t="55218" x="4538663" y="5935663"/>
          <p14:tracePt t="55220" x="4484688" y="5935663"/>
          <p14:tracePt t="55231" x="4448175" y="5945188"/>
          <p14:tracePt t="55236" x="4438650" y="5945188"/>
          <p14:tracePt t="55244" x="4402138" y="5962650"/>
          <p14:tracePt t="55251" x="4375150" y="5962650"/>
          <p14:tracePt t="55259" x="4346575" y="5962650"/>
          <p14:tracePt t="55267" x="4302125" y="5962650"/>
          <p14:tracePt t="55275" x="4265613" y="5972175"/>
          <p14:tracePt t="55283" x="4200525" y="5972175"/>
          <p14:tracePt t="55292" x="4146550" y="5999163"/>
          <p14:tracePt t="55299" x="4100513" y="5999163"/>
          <p14:tracePt t="55308" x="4027488" y="6008688"/>
          <p14:tracePt t="55315" x="3954463" y="6035675"/>
          <p14:tracePt t="55323" x="3862388" y="6035675"/>
          <p14:tracePt t="55333" x="3771900" y="6035675"/>
          <p14:tracePt t="55341" x="3671888" y="6045200"/>
          <p14:tracePt t="55351" x="3598863" y="6045200"/>
          <p14:tracePt t="55356" x="3543300" y="6045200"/>
          <p14:tracePt t="55367" x="3497263" y="6045200"/>
          <p14:tracePt t="55372" x="3443288" y="6045200"/>
          <p14:tracePt t="55382" x="3406775" y="6045200"/>
          <p14:tracePt t="55387" x="3370263" y="6045200"/>
          <p14:tracePt t="55397" x="3324225" y="6045200"/>
          <p14:tracePt t="55404" x="3287713" y="6045200"/>
          <p14:tracePt t="55413" x="3251200" y="6045200"/>
          <p14:tracePt t="55419" x="3214688" y="6045200"/>
          <p14:tracePt t="55430" x="3187700" y="6045200"/>
          <p14:tracePt t="55436" x="3178175" y="6045200"/>
          <p14:tracePt t="55447" x="3151188" y="6035675"/>
          <p14:tracePt t="55460" x="3141663" y="6035675"/>
          <p14:tracePt t="55484" x="3132138" y="6035675"/>
          <p14:tracePt t="55515" x="3132138" y="6027738"/>
          <p14:tracePt t="55524" x="3122613" y="6018213"/>
          <p14:tracePt t="55531" x="3114675" y="6008688"/>
          <p14:tracePt t="55581" x="3114675" y="5999163"/>
          <p14:tracePt t="55846" x="3114675" y="5981700"/>
          <p14:tracePt t="55876" x="3114675" y="5972175"/>
          <p14:tracePt t="55972" x="3114675" y="5962650"/>
          <p14:tracePt t="55980" x="3114675" y="5954713"/>
          <p14:tracePt t="55987" x="3114675" y="5935663"/>
          <p14:tracePt t="55998" x="3114675" y="5926138"/>
          <p14:tracePt t="56003" x="3114675" y="5918200"/>
          <p14:tracePt t="56011" x="3105150" y="5899150"/>
          <p14:tracePt t="56019" x="3095625" y="5881688"/>
          <p14:tracePt t="56035" x="3086100" y="5872163"/>
          <p14:tracePt t="56044" x="3086100" y="5862638"/>
          <p14:tracePt t="56116" x="3086100" y="5853113"/>
          <p14:tracePt t="56124" x="3068638" y="5816600"/>
          <p14:tracePt t="56139" x="3068638" y="5807075"/>
          <p14:tracePt t="56147" x="3068638" y="5799138"/>
          <p14:tracePt t="56156" x="3059113" y="5780088"/>
          <p14:tracePt t="56171" x="3059113" y="5770563"/>
          <p14:tracePt t="56198" x="3049588" y="5753100"/>
          <p14:tracePt t="56220" x="3041650" y="5743575"/>
          <p14:tracePt t="56244" x="3041650" y="5734050"/>
          <p14:tracePt t="56259" x="3041650" y="5726113"/>
          <p14:tracePt t="56267" x="3041650" y="5707063"/>
          <p14:tracePt t="56283" x="3032125" y="5689600"/>
          <p14:tracePt t="56300" x="3032125" y="5680075"/>
          <p14:tracePt t="56531" x="3032125" y="5661025"/>
          <p14:tracePt t="56540" x="3032125" y="5653088"/>
          <p14:tracePt t="56548" x="3032125" y="5634038"/>
          <p14:tracePt t="56555" x="3032125" y="5624513"/>
          <p14:tracePt t="56571" x="3032125" y="5607050"/>
          <p14:tracePt t="56587" x="3041650" y="5597525"/>
          <p14:tracePt t="56603" x="3041650" y="5580063"/>
          <p14:tracePt t="56613" x="3049588" y="5570538"/>
          <p14:tracePt t="56631" x="3068638" y="5551488"/>
          <p14:tracePt t="56636" x="3105150" y="5543550"/>
          <p14:tracePt t="56647" x="3122613" y="5524500"/>
          <p14:tracePt t="56651" x="3141663" y="5514975"/>
          <p14:tracePt t="56660" x="3187700" y="5487988"/>
          <p14:tracePt t="56683" x="3224213" y="5487988"/>
          <p14:tracePt t="56692" x="3260725" y="5451475"/>
          <p14:tracePt t="56699" x="3278188" y="5451475"/>
          <p14:tracePt t="56707" x="3306763" y="5451475"/>
          <p14:tracePt t="56715" x="3314700" y="5451475"/>
          <p14:tracePt t="56723" x="3333750" y="5451475"/>
          <p14:tracePt t="56740" x="3351213" y="5434013"/>
          <p14:tracePt t="56748" x="3360738" y="5434013"/>
          <p14:tracePt t="57595" x="3360738" y="5424488"/>
          <p14:tracePt t="58292" x="3387725" y="5424488"/>
          <p14:tracePt t="58300" x="3424238" y="5424488"/>
          <p14:tracePt t="58308" x="3506788" y="5424488"/>
          <p14:tracePt t="58315" x="3598863" y="5424488"/>
          <p14:tracePt t="58324" x="3689350" y="5424488"/>
          <p14:tracePt t="58332" x="3781425" y="5424488"/>
          <p14:tracePt t="58340" x="4310063" y="5387975"/>
          <p14:tracePt t="58348" x="4492625" y="5368925"/>
          <p14:tracePt t="58355" x="4675188" y="5368925"/>
          <p14:tracePt t="58364" x="4867275" y="5368925"/>
          <p14:tracePt t="58372" x="5032375" y="5368925"/>
          <p14:tracePt t="58382" x="5195888" y="5368925"/>
          <p14:tracePt t="58388" x="5305425" y="5368925"/>
          <p14:tracePt t="58398" x="5360988" y="5368925"/>
          <p14:tracePt t="58403" x="5397500" y="5368925"/>
          <p14:tracePt t="58413" x="5414963" y="5368925"/>
          <p14:tracePt t="58947" x="5407025" y="5368925"/>
          <p14:tracePt t="58964" x="5387975" y="5368925"/>
          <p14:tracePt t="58988" x="5360988" y="5368925"/>
          <p14:tracePt t="59004" x="5341938" y="5378450"/>
          <p14:tracePt t="59013" x="5297488" y="5405438"/>
          <p14:tracePt t="59019" x="5287963" y="5405438"/>
          <p14:tracePt t="59028" x="5260975" y="5414963"/>
          <p14:tracePt t="59036" x="5251450" y="5414963"/>
          <p14:tracePt t="59044" x="5232400" y="5414963"/>
          <p14:tracePt t="59052" x="5232400" y="5424488"/>
          <p14:tracePt t="59083" x="5224463" y="5434013"/>
          <p14:tracePt t="59204" x="5205413" y="5434013"/>
          <p14:tracePt t="59214" x="5195888" y="5434013"/>
          <p14:tracePt t="59228" x="5178425" y="5434013"/>
          <p14:tracePt t="59237" x="5168900" y="5434013"/>
          <p14:tracePt t="59243" x="5159375" y="5434013"/>
          <p14:tracePt t="59252" x="5114925" y="5461000"/>
          <p14:tracePt t="59261" x="5105400" y="5461000"/>
          <p14:tracePt t="59267" x="5078413" y="5461000"/>
          <p14:tracePt t="59275" x="5032375" y="5487988"/>
          <p14:tracePt t="59283" x="5005388" y="5497513"/>
          <p14:tracePt t="59291" x="4949825" y="5514975"/>
          <p14:tracePt t="59300" x="4886325" y="5561013"/>
          <p14:tracePt t="59308" x="4840288" y="5570538"/>
          <p14:tracePt t="59316" x="4794250" y="5570538"/>
          <p14:tracePt t="59324" x="4767263" y="5588000"/>
          <p14:tracePt t="59331" x="4711700" y="5597525"/>
          <p14:tracePt t="59340" x="4667250" y="5597525"/>
          <p14:tracePt t="59348" x="4638675" y="5624513"/>
          <p14:tracePt t="59356" x="4565650" y="5634038"/>
          <p14:tracePt t="59364" x="4475163" y="5661025"/>
          <p14:tracePt t="59372" x="4375150" y="5670550"/>
          <p14:tracePt t="59382" x="4283075" y="5697538"/>
          <p14:tracePt t="59387" x="3954463" y="5697538"/>
          <p14:tracePt t="59398" x="3789363" y="5734050"/>
          <p14:tracePt t="59404" x="3589338" y="5743575"/>
          <p14:tracePt t="59413" x="3387725" y="5743575"/>
          <p14:tracePt t="59419" x="3168650" y="5743575"/>
          <p14:tracePt t="59432" x="2968625" y="5743575"/>
          <p14:tracePt t="59435" x="2749550" y="5743575"/>
          <p14:tracePt t="59445" x="2411413" y="5743575"/>
          <p14:tracePt t="59451" x="2146300" y="5743575"/>
          <p14:tracePt t="59459" x="1963738" y="5743575"/>
          <p14:tracePt t="59467" x="1689100" y="5743575"/>
          <p14:tracePt t="59475" x="1406525" y="5716588"/>
          <p14:tracePt t="59484" x="1114425" y="5661025"/>
          <p14:tracePt t="59491" x="831850" y="5607050"/>
          <p14:tracePt t="59500" x="647700" y="5570538"/>
          <p14:tracePt t="59509" x="474663" y="5524500"/>
          <p14:tracePt t="59520" x="365125" y="5497513"/>
          <p14:tracePt t="59525" x="301625" y="5470525"/>
          <p14:tracePt t="59533" x="282575" y="5451475"/>
          <p14:tracePt t="59564" x="274638" y="5441950"/>
          <p14:tracePt t="59581" x="274638" y="5414963"/>
          <p14:tracePt t="59587" x="274638" y="5368925"/>
          <p14:tracePt t="59597" x="328613" y="5305425"/>
          <p14:tracePt t="59604" x="355600" y="5287963"/>
          <p14:tracePt t="59613" x="401638" y="5241925"/>
          <p14:tracePt t="59619" x="457200" y="5205413"/>
          <p14:tracePt t="59629" x="501650" y="5149850"/>
          <p14:tracePt t="59635" x="547688" y="5113338"/>
          <p14:tracePt t="59647" x="639763" y="5032375"/>
          <p14:tracePt t="59651" x="730250" y="4986338"/>
          <p14:tracePt t="59660" x="831850" y="4949825"/>
          <p14:tracePt t="59669" x="931863" y="4876800"/>
          <p14:tracePt t="59676" x="1423988" y="4730750"/>
          <p14:tracePt t="59683" x="1827213" y="4611688"/>
          <p14:tracePt t="59691" x="2163763" y="4529138"/>
          <p14:tracePt t="59699" x="2611438" y="4392613"/>
          <p14:tracePt t="59708" x="2867025" y="4337050"/>
          <p14:tracePt t="59715" x="3132138" y="4237038"/>
          <p14:tracePt t="59725" x="3433763" y="4154488"/>
          <p14:tracePt t="59733" x="3598863" y="4081463"/>
          <p14:tracePt t="59741" x="3789363" y="4017963"/>
          <p14:tracePt t="59748" x="3935413" y="3971925"/>
          <p14:tracePt t="59755" x="4110038" y="3898900"/>
          <p14:tracePt t="59766" x="4192588" y="3852863"/>
          <p14:tracePt t="59771" x="4210050" y="3844925"/>
          <p14:tracePt t="59923" x="4210050" y="3862388"/>
          <p14:tracePt t="59932" x="4237038" y="3935413"/>
          <p14:tracePt t="59939" x="4283075" y="3990975"/>
          <p14:tracePt t="59949" x="4310063" y="4008438"/>
          <p14:tracePt t="59956" x="4375150" y="4054475"/>
          <p14:tracePt t="59967" x="4475163" y="4110038"/>
          <p14:tracePt t="59972" x="4740275" y="4183063"/>
          <p14:tracePt t="59982" x="4932363" y="4246563"/>
          <p14:tracePt t="59987" x="5151438" y="4300538"/>
          <p14:tracePt t="59998" x="5305425" y="4373563"/>
          <p14:tracePt t="60003" x="5470525" y="4419600"/>
          <p14:tracePt t="60013" x="5643563" y="4465638"/>
          <p14:tracePt t="60019" x="5808663" y="4511675"/>
          <p14:tracePt t="60030" x="5935663" y="4556125"/>
          <p14:tracePt t="60035" x="6054725" y="4575175"/>
          <p14:tracePt t="60045" x="6127750" y="4575175"/>
          <p14:tracePt t="60052" x="6237288" y="4602163"/>
          <p14:tracePt t="60060" x="6346825" y="4611688"/>
          <p14:tracePt t="60067" x="6521450" y="4629150"/>
          <p14:tracePt t="60076" x="6648450" y="4657725"/>
          <p14:tracePt t="60083" x="6777038" y="4657725"/>
          <p14:tracePt t="60092" x="6850063" y="4684713"/>
          <p14:tracePt t="60099" x="6931025" y="4694238"/>
          <p14:tracePt t="60107" x="6959600" y="4694238"/>
          <p14:tracePt t="60115" x="6986588" y="4694238"/>
          <p14:tracePt t="60123" x="7040563" y="4711700"/>
          <p14:tracePt t="60131" x="7123113" y="4721225"/>
          <p14:tracePt t="60140" x="7196138" y="4721225"/>
          <p14:tracePt t="60148" x="7288213" y="4721225"/>
          <p14:tracePt t="60156" x="7378700" y="4721225"/>
          <p14:tracePt t="60164" x="7470775" y="4721225"/>
          <p14:tracePt t="60171" x="7862888" y="4738688"/>
          <p14:tracePt t="60181" x="8027988" y="4767263"/>
          <p14:tracePt t="60187" x="8118475" y="4784725"/>
          <p14:tracePt t="60197" x="8256588" y="4811713"/>
          <p14:tracePt t="60203" x="8366125" y="4830763"/>
          <p14:tracePt t="60214" x="8456613" y="4830763"/>
          <p14:tracePt t="60219" x="8529638" y="4830763"/>
          <p14:tracePt t="60230" x="8639175" y="4830763"/>
          <p14:tracePt t="60235" x="8685213" y="4830763"/>
          <p14:tracePt t="60246" x="8748713" y="4830763"/>
          <p14:tracePt t="60251" x="8794750" y="4830763"/>
          <p14:tracePt t="60260" x="8840788" y="4848225"/>
          <p14:tracePt t="60267" x="8867775" y="4848225"/>
          <p14:tracePt t="60276" x="8885238" y="4848225"/>
          <p14:tracePt t="60340" x="8904288" y="4848225"/>
          <p14:tracePt t="60348" x="8959850" y="4884738"/>
          <p14:tracePt t="60356" x="9059863" y="4922838"/>
          <p14:tracePt t="60364" x="9159875" y="4986338"/>
          <p14:tracePt t="60371" x="9251950" y="5022850"/>
          <p14:tracePt t="60382" x="9351963" y="5068888"/>
          <p14:tracePt t="60388" x="9451975" y="5105400"/>
          <p14:tracePt t="60402" x="9515475" y="5149850"/>
          <p14:tracePt t="60405" x="9544050" y="5159375"/>
          <p14:tracePt t="60430" x="9544050" y="5168900"/>
          <p14:tracePt t="60829" x="9534525" y="5168900"/>
          <p14:tracePt t="60844" x="9525000" y="5168900"/>
          <p14:tracePt t="60891" x="9498013" y="5168900"/>
          <p14:tracePt t="60907" x="9478963" y="5168900"/>
          <p14:tracePt t="60916" x="9471025" y="5168900"/>
          <p14:tracePt t="60972" x="9461500" y="516890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8AEA5890-3A98-4BDB-976D-8C298BC542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06A65CDA-6E08-4056-AC5D-76820C89E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DF5652-DBC2-4EBA-B714-0D353718CBD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69AA2E79-E29E-4D5E-B370-2D6FCF3368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339" y="685800"/>
            <a:ext cx="10217426" cy="5410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(</a:t>
            </a:r>
            <a:r>
              <a:rPr lang="en-US" altLang="en-US" dirty="0" err="1"/>
              <a:t>i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r>
              <a:rPr lang="en-US" altLang="en-US" dirty="0"/>
              <a:t> (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i="1" dirty="0"/>
              <a:t>file</a:t>
            </a:r>
            <a:r>
              <a:rPr lang="en-US" altLang="en-US" dirty="0"/>
              <a:t>) </a:t>
            </a:r>
            <a:r>
              <a:rPr lang="en-US" altLang="en-US" dirty="0" err="1"/>
              <a:t>asli</a:t>
            </a:r>
            <a:endParaRPr lang="en-GB" altLang="en-US" dirty="0"/>
          </a:p>
        </p:txBody>
      </p:sp>
      <p:graphicFrame>
        <p:nvGraphicFramePr>
          <p:cNvPr id="13317" name="Object 4">
            <a:extLst>
              <a:ext uri="{FF2B5EF4-FFF2-40B4-BE49-F238E27FC236}">
                <a16:creationId xmlns:a16="http://schemas.microsoft.com/office/drawing/2014/main" id="{8F7416D4-9814-4D79-9475-B496BD256F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500580"/>
              </p:ext>
            </p:extLst>
          </p:nvPr>
        </p:nvGraphicFramePr>
        <p:xfrm>
          <a:off x="1378226" y="1638300"/>
          <a:ext cx="80899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Document" r:id="rId5" imgW="5652516" imgH="3112008" progId="Word.Document.8">
                  <p:embed/>
                </p:oleObj>
              </mc:Choice>
              <mc:Fallback>
                <p:oleObj name="Document" r:id="rId5" imgW="5652516" imgH="3112008" progId="Word.Document.8">
                  <p:embed/>
                  <p:pic>
                    <p:nvPicPr>
                      <p:cNvPr id="13317" name="Object 4">
                        <a:extLst>
                          <a:ext uri="{FF2B5EF4-FFF2-40B4-BE49-F238E27FC236}">
                            <a16:creationId xmlns:a16="http://schemas.microsoft.com/office/drawing/2014/main" id="{8F7416D4-9814-4D79-9475-B496BD256F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226" y="1638300"/>
                        <a:ext cx="80899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16544FEA-5520-452F-85C4-045029E3CCD4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590"/>
    </mc:Choice>
    <mc:Fallback xmlns="">
      <p:transition spd="slow" advTm="275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902" x="9415463" y="5168900"/>
          <p14:tracePt t="910" x="9405938" y="5168900"/>
          <p14:tracePt t="1062" x="9405938" y="5186363"/>
          <p14:tracePt t="1086" x="9388475" y="5186363"/>
          <p14:tracePt t="1094" x="9351963" y="5122863"/>
          <p14:tracePt t="1102" x="9251950" y="5040313"/>
          <p14:tracePt t="1110" x="8831263" y="4830763"/>
          <p14:tracePt t="1118" x="8237538" y="4419600"/>
          <p14:tracePt t="1126" x="7296150" y="4008438"/>
          <p14:tracePt t="1134" x="6538913" y="3679825"/>
          <p14:tracePt t="1142" x="6110288" y="3460750"/>
          <p14:tracePt t="1150" x="5964238" y="3297238"/>
          <p14:tracePt t="1158" x="5935663" y="3232150"/>
          <p14:tracePt t="1166" x="5927725" y="3224213"/>
          <p14:tracePt t="1190" x="5899150" y="3187700"/>
          <p14:tracePt t="1198" x="5881688" y="3159125"/>
          <p14:tracePt t="1208" x="5862638" y="3141663"/>
          <p14:tracePt t="1224" x="5854700" y="3132138"/>
          <p14:tracePt t="1350" x="5845175" y="3132138"/>
          <p14:tracePt t="1406" x="5845175" y="3151188"/>
          <p14:tracePt t="1414" x="5845175" y="3159125"/>
          <p14:tracePt t="1423" x="5845175" y="3187700"/>
          <p14:tracePt t="1429" x="5845175" y="3214688"/>
          <p14:tracePt t="1439" x="5808663" y="3260725"/>
          <p14:tracePt t="1446" x="5762625" y="3297238"/>
          <p14:tracePt t="1456" x="5699125" y="3333750"/>
          <p14:tracePt t="1463" x="5597525" y="3378200"/>
          <p14:tracePt t="1475" x="5497513" y="3451225"/>
          <p14:tracePt t="1480" x="5407025" y="3451225"/>
          <p14:tracePt t="1486" x="5314950" y="3451225"/>
          <p14:tracePt t="1495" x="5224463" y="3451225"/>
          <p14:tracePt t="1502" x="5086350" y="3414713"/>
          <p14:tracePt t="1509" x="5041900" y="3360738"/>
          <p14:tracePt t="1517" x="4976813" y="3314700"/>
          <p14:tracePt t="1525" x="4903788" y="3241675"/>
          <p14:tracePt t="1533" x="4821238" y="3159125"/>
          <p14:tracePt t="1542" x="4721225" y="3059113"/>
          <p14:tracePt t="1549" x="4621213" y="2949575"/>
          <p14:tracePt t="1557" x="4529138" y="2849563"/>
          <p14:tracePt t="1566" x="4346575" y="2693988"/>
          <p14:tracePt t="1574" x="4237038" y="2557463"/>
          <p14:tracePt t="1581" x="4100513" y="2438400"/>
          <p14:tracePt t="1590" x="3981450" y="2346325"/>
          <p14:tracePt t="1598" x="3881438" y="2292350"/>
          <p14:tracePt t="1607" x="3762375" y="2200275"/>
          <p14:tracePt t="1614" x="3662363" y="2127250"/>
          <p14:tracePt t="1623" x="3543300" y="2046288"/>
          <p14:tracePt t="1629" x="3443288" y="1990725"/>
          <p14:tracePt t="1641" x="3324225" y="1944688"/>
          <p14:tracePt t="1646" x="3278188" y="1908175"/>
          <p14:tracePt t="1655" x="3260725" y="1908175"/>
          <p14:tracePt t="1702" x="3260725" y="1917700"/>
          <p14:tracePt t="1710" x="3260725" y="1927225"/>
          <p14:tracePt t="1718" x="3260725" y="1963738"/>
          <p14:tracePt t="1726" x="3260725" y="1981200"/>
          <p14:tracePt t="1741" x="3260725" y="2017713"/>
          <p14:tracePt t="1750" x="3260725" y="2063750"/>
          <p14:tracePt t="1758" x="3260725" y="2073275"/>
          <p14:tracePt t="1766" x="3260725" y="2082800"/>
          <p14:tracePt t="1790" x="3260725" y="2119313"/>
          <p14:tracePt t="1798" x="3260725" y="2155825"/>
          <p14:tracePt t="1807" x="3260725" y="2228850"/>
          <p14:tracePt t="1814" x="3260725" y="2319338"/>
          <p14:tracePt t="1823" x="3260725" y="2411413"/>
          <p14:tracePt t="1829" x="3260725" y="2501900"/>
          <p14:tracePt t="1840" x="3260725" y="2593975"/>
          <p14:tracePt t="1846" x="3260725" y="2922588"/>
          <p14:tracePt t="1856" x="3260725" y="2986088"/>
          <p14:tracePt t="1862" x="3241675" y="3005138"/>
          <p14:tracePt t="1870" x="3232150" y="3032125"/>
          <p14:tracePt t="1878" x="3214688" y="3032125"/>
          <p14:tracePt t="1886" x="3205163" y="3032125"/>
          <p14:tracePt t="1893" x="3195638" y="3032125"/>
          <p14:tracePt t="1902" x="3187700" y="3032125"/>
          <p14:tracePt t="1910" x="3168650" y="3032125"/>
          <p14:tracePt t="1917" x="3141663" y="3032125"/>
          <p14:tracePt t="1925" x="3122613" y="3032125"/>
          <p14:tracePt t="1934" x="3114675" y="3032125"/>
          <p14:tracePt t="1941" x="3095625" y="3032125"/>
          <p14:tracePt t="1950" x="3086100" y="3032125"/>
          <p14:tracePt t="1957" x="3068638" y="3022600"/>
          <p14:tracePt t="1965" x="3049588" y="3013075"/>
          <p14:tracePt t="1974" x="3041650" y="3005138"/>
          <p14:tracePt t="2023" x="3041650" y="2995613"/>
          <p14:tracePt t="2054" x="3022600" y="2995613"/>
          <p14:tracePt t="2062" x="3013075" y="2995613"/>
          <p14:tracePt t="2078" x="2986088" y="2986088"/>
          <p14:tracePt t="2086" x="2968625" y="2968625"/>
          <p14:tracePt t="2094" x="2959100" y="2968625"/>
          <p14:tracePt t="2102" x="2913063" y="2968625"/>
          <p14:tracePt t="2109" x="2876550" y="2949575"/>
          <p14:tracePt t="2118" x="2840038" y="2940050"/>
          <p14:tracePt t="2126" x="2757488" y="2913063"/>
          <p14:tracePt t="2133" x="2703513" y="2903538"/>
          <p14:tracePt t="2141" x="2657475" y="2876550"/>
          <p14:tracePt t="2150" x="2574925" y="2867025"/>
          <p14:tracePt t="2158" x="2511425" y="2830513"/>
          <p14:tracePt t="2166" x="2438400" y="2803525"/>
          <p14:tracePt t="2174" x="2338388" y="2784475"/>
          <p14:tracePt t="2183" x="2265363" y="2757488"/>
          <p14:tracePt t="2195" x="2182813" y="2747963"/>
          <p14:tracePt t="2198" x="2090738" y="2747963"/>
          <p14:tracePt t="2208" x="2036763" y="2747963"/>
          <p14:tracePt t="2213" x="1954213" y="2720975"/>
          <p14:tracePt t="2224" x="1927225" y="2720975"/>
          <p14:tracePt t="2230" x="1854200" y="2720975"/>
          <p14:tracePt t="2240" x="1827213" y="2720975"/>
          <p14:tracePt t="2246" x="1798638" y="2720975"/>
          <p14:tracePt t="2278" x="1790700" y="2720975"/>
          <p14:tracePt t="2286" x="1781175" y="2720975"/>
          <p14:tracePt t="2382" x="1762125" y="2720975"/>
          <p14:tracePt t="2390" x="1754188" y="2720975"/>
          <p14:tracePt t="2494" x="1735138" y="2720975"/>
          <p14:tracePt t="2559" x="1725613" y="2720975"/>
          <p14:tracePt t="2582" x="1725613" y="2693988"/>
          <p14:tracePt t="2590" x="1725613" y="2667000"/>
          <p14:tracePt t="2597" x="1725613" y="2611438"/>
          <p14:tracePt t="2606" x="1725613" y="2565400"/>
          <p14:tracePt t="2613" x="1725613" y="2528888"/>
          <p14:tracePt t="2623" x="1725613" y="2484438"/>
          <p14:tracePt t="2629" x="1725613" y="2428875"/>
          <p14:tracePt t="2640" x="1754188" y="2365375"/>
          <p14:tracePt t="2645" x="1790700" y="2338388"/>
          <p14:tracePt t="2657" x="1817688" y="2309813"/>
          <p14:tracePt t="2661" x="1854200" y="2255838"/>
          <p14:tracePt t="2670" x="1890713" y="2228850"/>
          <p14:tracePt t="2677" x="1927225" y="2163763"/>
          <p14:tracePt t="2686" x="1963738" y="2119313"/>
          <p14:tracePt t="2693" x="2000250" y="2063750"/>
          <p14:tracePt t="2701" x="2036763" y="2000250"/>
          <p14:tracePt t="2710" x="2054225" y="1981200"/>
          <p14:tracePt t="2718" x="2090738" y="1954213"/>
          <p14:tracePt t="2726" x="2119313" y="1917700"/>
          <p14:tracePt t="2734" x="2146300" y="1917700"/>
          <p14:tracePt t="2741" x="2182813" y="1898650"/>
          <p14:tracePt t="2749" x="2209800" y="1890713"/>
          <p14:tracePt t="2758" x="2228850" y="1871663"/>
          <p14:tracePt t="2765" x="2255838" y="1854200"/>
          <p14:tracePt t="2774" x="2282825" y="1825625"/>
          <p14:tracePt t="3365" x="2282825" y="1844675"/>
          <p14:tracePt t="3374" x="2282825" y="1854200"/>
          <p14:tracePt t="3382" x="2282825" y="1881188"/>
          <p14:tracePt t="3390" x="2282825" y="1898650"/>
          <p14:tracePt t="3398" x="2282825" y="1927225"/>
          <p14:tracePt t="3407" x="2309813" y="1944688"/>
          <p14:tracePt t="3413" x="2309813" y="1954213"/>
          <p14:tracePt t="3424" x="2309813" y="1981200"/>
          <p14:tracePt t="3430" x="2309813" y="2009775"/>
          <p14:tracePt t="3440" x="2309813" y="2036763"/>
          <p14:tracePt t="3447" x="2309813" y="2063750"/>
          <p14:tracePt t="3459" x="2309813" y="2109788"/>
          <p14:tracePt t="3462" x="2309813" y="2146300"/>
          <p14:tracePt t="3473" x="2309813" y="2192338"/>
          <p14:tracePt t="3479" x="2309813" y="2228850"/>
          <p14:tracePt t="3485" x="2309813" y="2282825"/>
          <p14:tracePt t="3493" x="2319338" y="2319338"/>
          <p14:tracePt t="3501" x="2319338" y="2374900"/>
          <p14:tracePt t="3509" x="2319338" y="2401888"/>
          <p14:tracePt t="3517" x="2338388" y="2428875"/>
          <p14:tracePt t="3525" x="2338388" y="2438400"/>
          <p14:tracePt t="3534" x="2338388" y="2455863"/>
          <p14:tracePt t="3541" x="2338388" y="2465388"/>
          <p14:tracePt t="3550" x="2338388" y="2484438"/>
          <p14:tracePt t="3582" x="2338388" y="2492375"/>
          <p14:tracePt t="3630" x="2328863" y="2492375"/>
          <p14:tracePt t="3678" x="2319338" y="2492375"/>
          <p14:tracePt t="3695" x="2309813" y="2492375"/>
          <p14:tracePt t="3702" x="2309813" y="2484438"/>
          <p14:tracePt t="3710" x="2301875" y="2465388"/>
          <p14:tracePt t="3725" x="2301875" y="2455863"/>
          <p14:tracePt t="3734" x="2301875" y="2447925"/>
          <p14:tracePt t="3750" x="2301875" y="2438400"/>
          <p14:tracePt t="3757" x="2292350" y="2411413"/>
          <p14:tracePt t="3774" x="2282825" y="2411413"/>
          <p14:tracePt t="3782" x="2255838" y="2392363"/>
          <p14:tracePt t="3790" x="2246313" y="2392363"/>
          <p14:tracePt t="3797" x="2228850" y="2392363"/>
          <p14:tracePt t="3807" x="2192338" y="2392363"/>
          <p14:tracePt t="3814" x="2173288" y="2392363"/>
          <p14:tracePt t="3823" x="2136775" y="2392363"/>
          <p14:tracePt t="3841" x="2119313" y="2392363"/>
          <p14:tracePt t="3846" x="2109788" y="2392363"/>
          <p14:tracePt t="3856" x="2090738" y="2392363"/>
          <p14:tracePt t="3862" x="2082800" y="2392363"/>
          <p14:tracePt t="3870" x="2054225" y="2392363"/>
          <p14:tracePt t="3878" x="2036763" y="2392363"/>
          <p14:tracePt t="3893" x="2009775" y="2392363"/>
          <p14:tracePt t="3902" x="2000250" y="2392363"/>
          <p14:tracePt t="3910" x="1990725" y="2392363"/>
          <p14:tracePt t="3918" x="1981200" y="2392363"/>
          <p14:tracePt t="3934" x="1963738" y="2392363"/>
          <p14:tracePt t="3942" x="1954213" y="2392363"/>
          <p14:tracePt t="3950" x="1944688" y="2392363"/>
          <p14:tracePt t="3957" x="1917700" y="2411413"/>
          <p14:tracePt t="3983" x="1900238" y="2411413"/>
          <p14:tracePt t="3991" x="1890713" y="2411413"/>
          <p14:tracePt t="3998" x="1881188" y="2411413"/>
          <p14:tracePt t="4008" x="1863725" y="2419350"/>
          <p14:tracePt t="4014" x="1854200" y="2419350"/>
          <p14:tracePt t="4024" x="1835150" y="2438400"/>
          <p14:tracePt t="4041" x="1808163" y="2438400"/>
          <p14:tracePt t="4046" x="1798638" y="2447925"/>
          <p14:tracePt t="4056" x="1790700" y="2447925"/>
          <p14:tracePt t="4062" x="1781175" y="2455863"/>
          <p14:tracePt t="4074" x="1781175" y="2465388"/>
          <p14:tracePt t="4086" x="1781175" y="2492375"/>
          <p14:tracePt t="4094" x="1781175" y="2511425"/>
          <p14:tracePt t="4103" x="1781175" y="2528888"/>
          <p14:tracePt t="4112" x="1781175" y="2547938"/>
          <p14:tracePt t="4118" x="1781175" y="2574925"/>
          <p14:tracePt t="4126" x="1781175" y="2601913"/>
          <p14:tracePt t="4134" x="1781175" y="2638425"/>
          <p14:tracePt t="4141" x="1781175" y="2684463"/>
          <p14:tracePt t="4150" x="1781175" y="2720975"/>
          <p14:tracePt t="4157" x="1781175" y="2776538"/>
          <p14:tracePt t="4166" x="1781175" y="2820988"/>
          <p14:tracePt t="4174" x="1781175" y="2886075"/>
          <p14:tracePt t="4182" x="1781175" y="2930525"/>
          <p14:tracePt t="4191" x="1781175" y="2986088"/>
          <p14:tracePt t="4198" x="1781175" y="3041650"/>
          <p14:tracePt t="4207" x="1781175" y="3114675"/>
          <p14:tracePt t="4215" x="1781175" y="3168650"/>
          <p14:tracePt t="4224" x="1781175" y="3268663"/>
          <p14:tracePt t="4231" x="1781175" y="3360738"/>
          <p14:tracePt t="4242" x="1781175" y="3451225"/>
          <p14:tracePt t="4246" x="1781175" y="3524250"/>
          <p14:tracePt t="4257" x="1771650" y="3597275"/>
          <p14:tracePt t="4262" x="1744663" y="3662363"/>
          <p14:tracePt t="4269" x="1744663" y="3689350"/>
          <p14:tracePt t="4278" x="1735138" y="3725863"/>
          <p14:tracePt t="4286" x="1717675" y="3752850"/>
          <p14:tracePt t="4293" x="1681163" y="3798888"/>
          <p14:tracePt t="4302" x="1662113" y="3816350"/>
          <p14:tracePt t="4309" x="1652588" y="3825875"/>
          <p14:tracePt t="4317" x="1635125" y="3825875"/>
          <p14:tracePt t="4325" x="1589088" y="3844925"/>
          <p14:tracePt t="4334" x="1579563" y="3844925"/>
          <p14:tracePt t="4341" x="1543050" y="3844925"/>
          <p14:tracePt t="4350" x="1506538" y="3844925"/>
          <p14:tracePt t="4357" x="1489075" y="3844925"/>
          <p14:tracePt t="4366" x="1479550" y="3844925"/>
          <p14:tracePt t="4374" x="1452563" y="3844925"/>
          <p14:tracePt t="4383" x="1433513" y="3844925"/>
          <p14:tracePt t="4392" x="1423988" y="3844925"/>
          <p14:tracePt t="4398" x="1387475" y="3844925"/>
          <p14:tracePt t="4408" x="1370013" y="3844925"/>
          <p14:tracePt t="4413" x="1370013" y="3835400"/>
          <p14:tracePt t="4429" x="1350963" y="3808413"/>
          <p14:tracePt t="4440" x="1333500" y="3779838"/>
          <p14:tracePt t="4445" x="1333500" y="3752850"/>
          <p14:tracePt t="4457" x="1314450" y="3706813"/>
          <p14:tracePt t="4462" x="1306513" y="3652838"/>
          <p14:tracePt t="4473" x="1277938" y="3570288"/>
          <p14:tracePt t="4477" x="1277938" y="3497263"/>
          <p14:tracePt t="4486" x="1260475" y="3397250"/>
          <p14:tracePt t="4493" x="1241425" y="3324225"/>
          <p14:tracePt t="4502" x="1223963" y="3241675"/>
          <p14:tracePt t="4509" x="1196975" y="3168650"/>
          <p14:tracePt t="4517" x="1168400" y="3068638"/>
          <p14:tracePt t="4526" x="1150938" y="3005138"/>
          <p14:tracePt t="4534" x="1104900" y="2930525"/>
          <p14:tracePt t="4543" x="1077913" y="2867025"/>
          <p14:tracePt t="4551" x="1058863" y="2803525"/>
          <p14:tracePt t="4560" x="1031875" y="2776538"/>
          <p14:tracePt t="4568" x="1031875" y="2767013"/>
          <p14:tracePt t="4574" x="1022350" y="2747963"/>
          <p14:tracePt t="4581" x="1022350" y="2740025"/>
          <p14:tracePt t="4638" x="985838" y="2757488"/>
          <p14:tracePt t="4646" x="968375" y="2776538"/>
          <p14:tracePt t="4655" x="949325" y="2813050"/>
          <p14:tracePt t="4661" x="912813" y="2867025"/>
          <p14:tracePt t="4672" x="849313" y="2949575"/>
          <p14:tracePt t="4678" x="793750" y="3005138"/>
          <p14:tracePt t="4686" x="739775" y="3105150"/>
          <p14:tracePt t="4694" x="666750" y="3205163"/>
          <p14:tracePt t="4702" x="584200" y="3305175"/>
          <p14:tracePt t="4710" x="511175" y="3387725"/>
          <p14:tracePt t="4719" x="457200" y="3487738"/>
          <p14:tracePt t="4730" x="411163" y="3616325"/>
          <p14:tracePt t="4735" x="365125" y="3735388"/>
          <p14:tracePt t="4744" x="338138" y="3816350"/>
          <p14:tracePt t="4751" x="328613" y="3908425"/>
          <p14:tracePt t="4762" x="328613" y="3981450"/>
          <p14:tracePt t="4767" x="328613" y="4037013"/>
          <p14:tracePt t="4775" x="328613" y="4044950"/>
          <p14:tracePt t="4782" x="328613" y="4064000"/>
          <p14:tracePt t="4824" x="355600" y="4054475"/>
          <p14:tracePt t="4829" x="374650" y="4000500"/>
          <p14:tracePt t="4839" x="374650" y="3935413"/>
          <p14:tracePt t="4845" x="420688" y="3844925"/>
          <p14:tracePt t="4857" x="457200" y="3743325"/>
          <p14:tracePt t="4862" x="474663" y="3460750"/>
          <p14:tracePt t="4870" x="566738" y="3305175"/>
          <p14:tracePt t="4878" x="657225" y="3159125"/>
          <p14:tracePt t="4886" x="739775" y="2986088"/>
          <p14:tracePt t="4894" x="793750" y="2840038"/>
          <p14:tracePt t="4902" x="876300" y="2703513"/>
          <p14:tracePt t="4909" x="968375" y="2547938"/>
          <p14:tracePt t="4919" x="1004888" y="2447925"/>
          <p14:tracePt t="4931" x="1058863" y="2365375"/>
          <p14:tracePt t="4942" x="1104900" y="2282825"/>
          <p14:tracePt t="4947" x="1123950" y="2228850"/>
          <p14:tracePt t="4949" x="1131888" y="2182813"/>
          <p14:tracePt t="4958" x="1131888" y="2173288"/>
          <p14:tracePt t="4966" x="1131888" y="2155825"/>
          <p14:tracePt t="4974" x="1131888" y="2146300"/>
          <p14:tracePt t="4982" x="1150938" y="2136775"/>
          <p14:tracePt t="5086" x="1150938" y="2127250"/>
          <p14:tracePt t="5109" x="1150938" y="2109788"/>
          <p14:tracePt t="5143" x="1150938" y="2100263"/>
          <p14:tracePt t="5151" x="1141413" y="2100263"/>
          <p14:tracePt t="5159" x="1123950" y="2100263"/>
          <p14:tracePt t="5166" x="1114425" y="2100263"/>
          <p14:tracePt t="5174" x="1087438" y="2100263"/>
          <p14:tracePt t="5183" x="1058863" y="2100263"/>
          <p14:tracePt t="5191" x="1022350" y="2119313"/>
          <p14:tracePt t="5198" x="1004888" y="2146300"/>
          <p14:tracePt t="5208" x="977900" y="2173288"/>
          <p14:tracePt t="5214" x="941388" y="2200275"/>
          <p14:tracePt t="5228" x="941388" y="2209800"/>
          <p14:tracePt t="5230" x="922338" y="2236788"/>
          <p14:tracePt t="5240" x="912813" y="2255838"/>
          <p14:tracePt t="5247" x="885825" y="2292350"/>
          <p14:tracePt t="5258" x="876300" y="2301875"/>
          <p14:tracePt t="5263" x="876300" y="2309813"/>
          <p14:tracePt t="5270" x="876300" y="2319338"/>
          <p14:tracePt t="5725" x="876300" y="2309813"/>
          <p14:tracePt t="5734" x="885825" y="2301875"/>
          <p14:tracePt t="5741" x="895350" y="2301875"/>
          <p14:tracePt t="5749" x="904875" y="2292350"/>
          <p14:tracePt t="5766" x="912813" y="2273300"/>
          <p14:tracePt t="5774" x="922338" y="2273300"/>
          <p14:tracePt t="5782" x="922338" y="2265363"/>
          <p14:tracePt t="5794" x="931863" y="2255838"/>
          <p14:tracePt t="5798" x="941388" y="2255838"/>
          <p14:tracePt t="5814" x="958850" y="2236788"/>
          <p14:tracePt t="5825" x="977900" y="2228850"/>
          <p14:tracePt t="5841" x="1004888" y="2209800"/>
          <p14:tracePt t="5845" x="1031875" y="2200275"/>
          <p14:tracePt t="5862" x="1050925" y="2200275"/>
          <p14:tracePt t="5870" x="1058863" y="2200275"/>
          <p14:tracePt t="5886" x="1077913" y="2200275"/>
          <p14:tracePt t="5901" x="1087438" y="2200275"/>
          <p14:tracePt t="6255" x="1087438" y="2209800"/>
          <p14:tracePt t="6271" x="1068388" y="2228850"/>
          <p14:tracePt t="6278" x="1068388" y="2236788"/>
          <p14:tracePt t="6286" x="1068388" y="2246313"/>
          <p14:tracePt t="6302" x="1068388" y="2273300"/>
          <p14:tracePt t="6310" x="1068388" y="2282825"/>
          <p14:tracePt t="6318" x="1068388" y="2292350"/>
          <p14:tracePt t="6325" x="1058863" y="2301875"/>
          <p14:tracePt t="6333" x="1058863" y="2309813"/>
          <p14:tracePt t="6341" x="1058863" y="2319338"/>
          <p14:tracePt t="6350" x="1058863" y="2338388"/>
          <p14:tracePt t="6357" x="1050925" y="2346325"/>
          <p14:tracePt t="6366" x="1041400" y="2355850"/>
          <p14:tracePt t="6374" x="1041400" y="2365375"/>
          <p14:tracePt t="6398" x="1031875" y="2374900"/>
          <p14:tracePt t="6407" x="1031875" y="2382838"/>
          <p14:tracePt t="6414" x="1031875" y="2392363"/>
          <p14:tracePt t="6424" x="1031875" y="2411413"/>
          <p14:tracePt t="6430" x="1031875" y="2428875"/>
          <p14:tracePt t="6440" x="1031875" y="2438400"/>
          <p14:tracePt t="6446" x="1022350" y="2447925"/>
          <p14:tracePt t="6458" x="1014413" y="2465388"/>
          <p14:tracePt t="6461" x="1014413" y="2474913"/>
          <p14:tracePt t="6475" x="1014413" y="2492375"/>
          <p14:tracePt t="6479" x="1014413" y="2501900"/>
          <p14:tracePt t="6486" x="1014413" y="2520950"/>
          <p14:tracePt t="6494" x="1014413" y="2538413"/>
          <p14:tracePt t="6501" x="1014413" y="2547938"/>
          <p14:tracePt t="6509" x="1014413" y="2565400"/>
          <p14:tracePt t="6518" x="1014413" y="2584450"/>
          <p14:tracePt t="6525" x="1014413" y="2630488"/>
          <p14:tracePt t="6533" x="1014413" y="2647950"/>
          <p14:tracePt t="6541" x="1014413" y="2667000"/>
          <p14:tracePt t="6550" x="1014413" y="2684463"/>
          <p14:tracePt t="6557" x="1014413" y="2711450"/>
          <p14:tracePt t="6566" x="1014413" y="2740025"/>
          <p14:tracePt t="6574" x="1014413" y="2757488"/>
          <p14:tracePt t="6582" x="1014413" y="2784475"/>
          <p14:tracePt t="6590" x="1014413" y="2803525"/>
          <p14:tracePt t="6598" x="1014413" y="2820988"/>
          <p14:tracePt t="6607" x="1014413" y="2849563"/>
          <p14:tracePt t="6614" x="1014413" y="2876550"/>
          <p14:tracePt t="6624" x="1014413" y="2894013"/>
          <p14:tracePt t="6629" x="1014413" y="2913063"/>
          <p14:tracePt t="6640" x="1014413" y="2930525"/>
          <p14:tracePt t="6646" x="1014413" y="2959100"/>
          <p14:tracePt t="6657" x="1014413" y="2976563"/>
          <p14:tracePt t="6662" x="1014413" y="2986088"/>
          <p14:tracePt t="6672" x="1014413" y="3013075"/>
          <p14:tracePt t="6678" x="1014413" y="3032125"/>
          <p14:tracePt t="6686" x="1014413" y="3059113"/>
          <p14:tracePt t="6694" x="1014413" y="3068638"/>
          <p14:tracePt t="6702" x="1014413" y="3086100"/>
          <p14:tracePt t="6709" x="1014413" y="3114675"/>
          <p14:tracePt t="6718" x="1014413" y="3122613"/>
          <p14:tracePt t="6725" x="1014413" y="3141663"/>
          <p14:tracePt t="6733" x="1014413" y="3151188"/>
          <p14:tracePt t="6741" x="1014413" y="3159125"/>
          <p14:tracePt t="6750" x="1014413" y="3168650"/>
          <p14:tracePt t="6757" x="1014413" y="3178175"/>
          <p14:tracePt t="6766" x="1014413" y="3187700"/>
          <p14:tracePt t="6774" x="1014413" y="3195638"/>
          <p14:tracePt t="6798" x="1014413" y="3214688"/>
          <p14:tracePt t="6824" x="1014413" y="3232150"/>
          <p14:tracePt t="6830" x="1014413" y="3241675"/>
          <p14:tracePt t="6839" x="1014413" y="3260725"/>
          <p14:tracePt t="6846" x="1014413" y="3268663"/>
          <p14:tracePt t="6858" x="1014413" y="3287713"/>
          <p14:tracePt t="6870" x="1014413" y="3314700"/>
          <p14:tracePt t="6877" x="1014413" y="3333750"/>
          <p14:tracePt t="6887" x="1014413" y="3351213"/>
          <p14:tracePt t="6895" x="1014413" y="3370263"/>
          <p14:tracePt t="6902" x="1014413" y="3397250"/>
          <p14:tracePt t="6910" x="1014413" y="3433763"/>
          <p14:tracePt t="6918" x="1014413" y="3443288"/>
          <p14:tracePt t="6926" x="1014413" y="3479800"/>
          <p14:tracePt t="6934" x="1014413" y="3506788"/>
          <p14:tracePt t="6941" x="1014413" y="3516313"/>
          <p14:tracePt t="6950" x="1014413" y="3543300"/>
          <p14:tracePt t="6958" x="1014413" y="3552825"/>
          <p14:tracePt t="6966" x="1014413" y="3570288"/>
          <p14:tracePt t="6974" x="1014413" y="3616325"/>
          <p14:tracePt t="6982" x="1014413" y="3625850"/>
          <p14:tracePt t="6990" x="1014413" y="3662363"/>
          <p14:tracePt t="6998" x="1014413" y="3679825"/>
          <p14:tracePt t="7007" x="1014413" y="3706813"/>
          <p14:tracePt t="7014" x="1014413" y="3725863"/>
          <p14:tracePt t="7024" x="1014413" y="3735388"/>
          <p14:tracePt t="7030" x="1014413" y="3752850"/>
          <p14:tracePt t="7058" x="1014413" y="3789363"/>
          <p14:tracePt t="7061" x="1014413" y="3808413"/>
          <p14:tracePt t="7110" x="1014413" y="3825875"/>
          <p14:tracePt t="7118" x="1014413" y="3835400"/>
          <p14:tracePt t="7133" x="1014413" y="3852863"/>
          <p14:tracePt t="7158" x="1004888" y="3871913"/>
          <p14:tracePt t="7198" x="985838" y="3881438"/>
          <p14:tracePt t="7214" x="985838" y="3898900"/>
          <p14:tracePt t="7223" x="985838" y="3917950"/>
          <p14:tracePt t="7229" x="985838" y="3935413"/>
          <p14:tracePt t="7239" x="985838" y="3954463"/>
          <p14:tracePt t="7245" x="977900" y="3981450"/>
          <p14:tracePt t="7257" x="977900" y="4000500"/>
          <p14:tracePt t="7261" x="968375" y="4037013"/>
          <p14:tracePt t="7270" x="958850" y="4044950"/>
          <p14:tracePt t="7277" x="958850" y="4054475"/>
          <p14:tracePt t="7285" x="958850" y="4073525"/>
          <p14:tracePt t="7294" x="958850" y="4081463"/>
          <p14:tracePt t="7302" x="958850" y="4110038"/>
          <p14:tracePt t="7310" x="958850" y="4127500"/>
          <p14:tracePt t="7319" x="958850" y="4137025"/>
          <p14:tracePt t="7327" x="958850" y="4146550"/>
          <p14:tracePt t="7335" x="958850" y="4154488"/>
          <p14:tracePt t="7342" x="958850" y="4173538"/>
          <p14:tracePt t="7350" x="958850" y="4191000"/>
          <p14:tracePt t="7358" x="958850" y="4200525"/>
          <p14:tracePt t="7366" x="958850" y="4210050"/>
          <p14:tracePt t="7374" x="958850" y="4219575"/>
          <p14:tracePt t="7390" x="958850" y="4227513"/>
          <p14:tracePt t="7397" x="958850" y="4246563"/>
          <p14:tracePt t="7407" x="958850" y="4256088"/>
          <p14:tracePt t="7413" x="958850" y="4283075"/>
          <p14:tracePt t="7423" x="958850" y="4300538"/>
          <p14:tracePt t="7429" x="958850" y="4310063"/>
          <p14:tracePt t="7440" x="958850" y="4319588"/>
          <p14:tracePt t="7445" x="958850" y="4329113"/>
          <p14:tracePt t="7457" x="958850" y="4346575"/>
          <p14:tracePt t="7462" x="958850" y="4356100"/>
          <p14:tracePt t="7473" x="958850" y="4365625"/>
          <p14:tracePt t="7477" x="958850" y="4392613"/>
          <p14:tracePt t="7486" x="958850" y="4419600"/>
          <p14:tracePt t="7493" x="968375" y="4446588"/>
          <p14:tracePt t="7502" x="977900" y="4483100"/>
          <p14:tracePt t="7509" x="995363" y="4502150"/>
          <p14:tracePt t="7518" x="1004888" y="4529138"/>
          <p14:tracePt t="7533" x="1014413" y="4548188"/>
          <p14:tracePt t="7550" x="1041400" y="4565650"/>
          <p14:tracePt t="7557" x="1068388" y="4575175"/>
          <p14:tracePt t="7566" x="1077913" y="4584700"/>
          <p14:tracePt t="7574" x="1104900" y="4611688"/>
          <p14:tracePt t="7581" x="1123950" y="4621213"/>
          <p14:tracePt t="7591" x="1131888" y="4629150"/>
          <p14:tracePt t="7597" x="1150938" y="4648200"/>
          <p14:tracePt t="7608" x="1168400" y="4665663"/>
          <p14:tracePt t="7614" x="1214438" y="4702175"/>
          <p14:tracePt t="7625" x="1241425" y="4711700"/>
          <p14:tracePt t="7629" x="1260475" y="4730750"/>
          <p14:tracePt t="7638" x="1270000" y="4738688"/>
          <p14:tracePt t="7646" x="1306513" y="4757738"/>
          <p14:tracePt t="7654" x="1323975" y="4767263"/>
          <p14:tracePt t="7662" x="1370013" y="4784725"/>
          <p14:tracePt t="7671" x="1416050" y="4821238"/>
          <p14:tracePt t="7677" x="1460500" y="4830763"/>
          <p14:tracePt t="7687" x="1489075" y="4848225"/>
          <p14:tracePt t="7696" x="1516063" y="4867275"/>
          <p14:tracePt t="7702" x="1589088" y="4903788"/>
          <p14:tracePt t="7710" x="1635125" y="4922838"/>
          <p14:tracePt t="7718" x="1698625" y="4930775"/>
          <p14:tracePt t="7725" x="1725613" y="4959350"/>
          <p14:tracePt t="7733" x="1798638" y="4967288"/>
          <p14:tracePt t="7741" x="1827213" y="4976813"/>
          <p14:tracePt t="7750" x="1863725" y="4986338"/>
          <p14:tracePt t="7757" x="1881188" y="4986338"/>
          <p14:tracePt t="7766" x="1908175" y="4995863"/>
          <p14:tracePt t="7774" x="1944688" y="5003800"/>
          <p14:tracePt t="7782" x="1981200" y="5013325"/>
          <p14:tracePt t="7790" x="2009775" y="5013325"/>
          <p14:tracePt t="7799" x="2036763" y="5013325"/>
          <p14:tracePt t="7810" x="2082800" y="5032375"/>
          <p14:tracePt t="7814" x="2127250" y="5049838"/>
          <p14:tracePt t="7824" x="2146300" y="5049838"/>
          <p14:tracePt t="7829" x="2163763" y="5059363"/>
          <p14:tracePt t="7840" x="2192338" y="5059363"/>
          <p14:tracePt t="7846" x="2219325" y="5059363"/>
          <p14:tracePt t="7856" x="2246313" y="5059363"/>
          <p14:tracePt t="7863" x="2265363" y="5059363"/>
          <p14:tracePt t="7874" x="2282825" y="5068888"/>
          <p14:tracePt t="7879" x="2328863" y="5076825"/>
          <p14:tracePt t="7886" x="2355850" y="5086350"/>
          <p14:tracePt t="7894" x="2365375" y="5086350"/>
          <p14:tracePt t="7902" x="2411413" y="5086350"/>
          <p14:tracePt t="7909" x="2447925" y="5113338"/>
          <p14:tracePt t="7925" x="2474913" y="5113338"/>
          <p14:tracePt t="7933" x="2520950" y="5122863"/>
          <p14:tracePt t="7943" x="2538413" y="5122863"/>
          <p14:tracePt t="7949" x="2584450" y="5141913"/>
          <p14:tracePt t="7958" x="2611438" y="5141913"/>
          <p14:tracePt t="7966" x="2640013" y="5141913"/>
          <p14:tracePt t="7974" x="2684463" y="5149850"/>
          <p14:tracePt t="7982" x="2713038" y="5149850"/>
          <p14:tracePt t="7990" x="2757488" y="5178425"/>
          <p14:tracePt t="8000" x="2813050" y="5178425"/>
          <p14:tracePt t="8009" x="2849563" y="5178425"/>
          <p14:tracePt t="8014" x="2903538" y="5186363"/>
          <p14:tracePt t="8025" x="2949575" y="5186363"/>
          <p14:tracePt t="8030" x="2976563" y="5195888"/>
          <p14:tracePt t="8040" x="2995613" y="5205413"/>
          <p14:tracePt t="8046" x="3022600" y="5205413"/>
          <p14:tracePt t="8093" x="3032125" y="5205413"/>
          <p14:tracePt t="8118" x="3049588" y="5205413"/>
          <p14:tracePt t="8126" x="3059113" y="5205413"/>
          <p14:tracePt t="8134" x="3086100" y="5205413"/>
          <p14:tracePt t="8141" x="3114675" y="5222875"/>
          <p14:tracePt t="8150" x="3151188" y="5241925"/>
          <p14:tracePt t="8158" x="3205163" y="5241925"/>
          <p14:tracePt t="8166" x="3232150" y="5268913"/>
          <p14:tracePt t="8174" x="3278188" y="5278438"/>
          <p14:tracePt t="8181" x="3314700" y="5295900"/>
          <p14:tracePt t="8191" x="3360738" y="5295900"/>
          <p14:tracePt t="8197" x="3397250" y="5295900"/>
          <p14:tracePt t="8207" x="3433763" y="5295900"/>
          <p14:tracePt t="8214" x="3460750" y="5305425"/>
          <p14:tracePt t="8223" x="3489325" y="5305425"/>
          <p14:tracePt t="8229" x="3506788" y="5305425"/>
          <p14:tracePt t="8366" x="3516313" y="5305425"/>
          <p14:tracePt t="8590" x="3533775" y="5305425"/>
          <p14:tracePt t="8598" x="3562350" y="5295900"/>
          <p14:tracePt t="8607" x="3570288" y="5295900"/>
          <p14:tracePt t="8614" x="3598863" y="5295900"/>
          <p14:tracePt t="8624" x="3625850" y="5295900"/>
          <p14:tracePt t="8630" x="3679825" y="5278438"/>
          <p14:tracePt t="8640" x="3716338" y="5278438"/>
          <p14:tracePt t="8646" x="3744913" y="5278438"/>
          <p14:tracePt t="8659" x="3752850" y="5278438"/>
          <p14:tracePt t="8662" x="3762375" y="5278438"/>
          <p14:tracePt t="8673" x="3835400" y="5278438"/>
          <p14:tracePt t="8678" x="3862388" y="5278438"/>
          <p14:tracePt t="8685" x="3908425" y="5278438"/>
          <p14:tracePt t="8702" x="3927475" y="5278438"/>
          <p14:tracePt t="8726" x="3927475" y="5268913"/>
          <p14:tracePt t="8855" x="3927475" y="5259388"/>
          <p14:tracePt t="8895" x="3927475" y="5251450"/>
          <p14:tracePt t="8926" x="3917950" y="5241925"/>
          <p14:tracePt t="8934" x="3917950" y="5232400"/>
          <p14:tracePt t="8942" x="3908425" y="5222875"/>
          <p14:tracePt t="8949" x="3908425" y="5214938"/>
          <p14:tracePt t="8966" x="3908425" y="5205413"/>
          <p14:tracePt t="8974" x="3908425" y="5186363"/>
          <p14:tracePt t="8990" x="3908425" y="5168900"/>
          <p14:tracePt t="8998" x="3890963" y="5149850"/>
          <p14:tracePt t="9007" x="3881438" y="5141913"/>
          <p14:tracePt t="9030" x="3862388" y="5132388"/>
          <p14:tracePt t="9042" x="3844925" y="5132388"/>
          <p14:tracePt t="9056" x="3835400" y="5132388"/>
          <p14:tracePt t="9062" x="3817938" y="5132388"/>
          <p14:tracePt t="9118" x="3789363" y="5132388"/>
          <p14:tracePt t="9125" x="3789363" y="5141913"/>
          <p14:tracePt t="9134" x="3781425" y="5149850"/>
          <p14:tracePt t="9150" x="3762375" y="5168900"/>
          <p14:tracePt t="9157" x="3752850" y="5186363"/>
          <p14:tracePt t="9183" x="3735388" y="5214938"/>
          <p14:tracePt t="9192" x="3689350" y="5259388"/>
          <p14:tracePt t="9198" x="3652838" y="5295900"/>
          <p14:tracePt t="9208" x="3625850" y="5324475"/>
          <p14:tracePt t="9214" x="3616325" y="5332413"/>
          <p14:tracePt t="9223" x="3606800" y="5341938"/>
          <p14:tracePt t="9230" x="3598863" y="5351463"/>
          <p14:tracePt t="9239" x="3589338" y="5360988"/>
          <p14:tracePt t="9245" x="3570288" y="5378450"/>
          <p14:tracePt t="9256" x="3543300" y="5405438"/>
          <p14:tracePt t="9261" x="3525838" y="5414963"/>
          <p14:tracePt t="9272" x="3506788" y="5434013"/>
          <p14:tracePt t="9278" x="3489325" y="5441950"/>
          <p14:tracePt t="9285" x="3443288" y="5470525"/>
          <p14:tracePt t="9293" x="3416300" y="5478463"/>
          <p14:tracePt t="9302" x="3351213" y="5514975"/>
          <p14:tracePt t="9309" x="3287713" y="5551488"/>
          <p14:tracePt t="9318" x="3224213" y="5588000"/>
          <p14:tracePt t="9326" x="3159125" y="5624513"/>
          <p14:tracePt t="9334" x="3095625" y="5670550"/>
          <p14:tracePt t="9341" x="3013075" y="5707063"/>
          <p14:tracePt t="9350" x="2940050" y="5743575"/>
          <p14:tracePt t="9359" x="2876550" y="5789613"/>
          <p14:tracePt t="9366" x="2794000" y="5826125"/>
          <p14:tracePt t="9376" x="2720975" y="5881688"/>
          <p14:tracePt t="9382" x="2647950" y="5908675"/>
          <p14:tracePt t="9392" x="2584450" y="5945188"/>
          <p14:tracePt t="9398" x="2520950" y="5981700"/>
          <p14:tracePt t="9408" x="2474913" y="6008688"/>
          <p14:tracePt t="9414" x="2447925" y="6018213"/>
          <p14:tracePt t="9423" x="2411413" y="6045200"/>
          <p14:tracePt t="9429" x="2392363" y="6045200"/>
          <p14:tracePt t="9440" x="2374900" y="6064250"/>
          <p14:tracePt t="9445" x="2365375" y="6064250"/>
          <p14:tracePt t="9457" x="2355850" y="6072188"/>
          <p14:tracePt t="9509" x="2355850" y="6081713"/>
          <p14:tracePt t="9518" x="2346325" y="6091238"/>
          <p14:tracePt t="9525" x="2346325" y="6100763"/>
          <p14:tracePt t="9534" x="2328863" y="6118225"/>
          <p14:tracePt t="9550" x="2319338" y="6118225"/>
          <p14:tracePt t="9558" x="2309813" y="6127750"/>
          <p14:tracePt t="9567" x="2301875" y="6154738"/>
          <p14:tracePt t="9574" x="2282825" y="6173788"/>
          <p14:tracePt t="9582" x="2255838" y="6200775"/>
          <p14:tracePt t="9591" x="2228850" y="6237288"/>
          <p14:tracePt t="9597" x="2200275" y="6273800"/>
          <p14:tracePt t="9607" x="2163763" y="6300788"/>
          <p14:tracePt t="9614" x="2146300" y="6337300"/>
          <p14:tracePt t="9624" x="2109788" y="6392863"/>
          <p14:tracePt t="9630" x="2082800" y="6429375"/>
          <p14:tracePt t="9639" x="2046288" y="6456363"/>
          <p14:tracePt t="9645" x="2027238" y="6473825"/>
          <p14:tracePt t="9657" x="2017713" y="6492875"/>
          <p14:tracePt t="9662" x="2009775" y="6492875"/>
          <p14:tracePt t="9673" x="2000250" y="6502400"/>
          <p14:tracePt t="9711" x="1990725" y="6510338"/>
          <p14:tracePt t="9982" x="1981200" y="6510338"/>
          <p14:tracePt t="10030" x="1963738" y="6510338"/>
          <p14:tracePt t="10040" x="1954213" y="6510338"/>
          <p14:tracePt t="10045" x="1944688" y="6510338"/>
          <p14:tracePt t="10054" x="1927225" y="6510338"/>
          <p14:tracePt t="10062" x="1908175" y="6510338"/>
          <p14:tracePt t="10073" x="1900238" y="6510338"/>
          <p14:tracePt t="10078" x="1890713" y="6510338"/>
          <p14:tracePt t="10109" x="1871663" y="6492875"/>
          <p14:tracePt t="10326" x="1863725" y="6483350"/>
          <p14:tracePt t="10494" x="1854200" y="6465888"/>
          <p14:tracePt t="10958" x="1871663" y="6465888"/>
          <p14:tracePt t="10966" x="1881188" y="6465888"/>
          <p14:tracePt t="10974" x="1900238" y="6465888"/>
          <p14:tracePt t="10982" x="1908175" y="6465888"/>
          <p14:tracePt t="10990" x="1917700" y="6465888"/>
          <p14:tracePt t="10998" x="1927225" y="6465888"/>
          <p14:tracePt t="11007" x="1954213" y="6465888"/>
          <p14:tracePt t="11014" x="1981200" y="6465888"/>
          <p14:tracePt t="11027" x="2054225" y="6465888"/>
          <p14:tracePt t="11041" x="2200275" y="6465888"/>
          <p14:tracePt t="11046" x="2273300" y="6465888"/>
          <p14:tracePt t="11056" x="2355850" y="6465888"/>
          <p14:tracePt t="11062" x="2428875" y="6465888"/>
          <p14:tracePt t="11070" x="2484438" y="6465888"/>
          <p14:tracePt t="11077" x="2520950" y="6465888"/>
          <p14:tracePt t="11085" x="2557463" y="6465888"/>
          <p14:tracePt t="11094" x="2584450" y="6465888"/>
          <p14:tracePt t="11285" x="2574925" y="6446838"/>
          <p14:tracePt t="11309" x="2566988" y="6437313"/>
          <p14:tracePt t="11333" x="2547938" y="6419850"/>
          <p14:tracePt t="11357" x="2538413" y="6410325"/>
          <p14:tracePt t="11374" x="2511425" y="6410325"/>
          <p14:tracePt t="11382" x="2501900" y="6410325"/>
          <p14:tracePt t="11391" x="2474913" y="6392863"/>
          <p14:tracePt t="11397" x="2465388" y="6392863"/>
          <p14:tracePt t="11408" x="2457450" y="6392863"/>
          <p14:tracePt t="11413" x="2438400" y="6392863"/>
          <p14:tracePt t="11425" x="2419350" y="6392863"/>
          <p14:tracePt t="11429" x="2401888" y="6383338"/>
          <p14:tracePt t="11439" x="2392363" y="6383338"/>
          <p14:tracePt t="11458" x="2374900" y="6373813"/>
          <p14:tracePt t="11517" x="2365375" y="6356350"/>
          <p14:tracePt t="11525" x="2355850" y="6346825"/>
          <p14:tracePt t="11534" x="2346325" y="6337300"/>
          <p14:tracePt t="11550" x="2338388" y="6337300"/>
          <p14:tracePt t="11557" x="2328863" y="6327775"/>
          <p14:tracePt t="11582" x="2319338" y="6327775"/>
          <p14:tracePt t="11590" x="2309813" y="6319838"/>
          <p14:tracePt t="11646" x="2301875" y="6310313"/>
          <p14:tracePt t="11702" x="2292350" y="6310313"/>
          <p14:tracePt t="11750" x="2282825" y="6300788"/>
          <p14:tracePt t="12103" x="2282825" y="6291263"/>
          <p14:tracePt t="12134" x="2282825" y="6273800"/>
          <p14:tracePt t="12174" x="2282825" y="6264275"/>
          <p14:tracePt t="12197" x="2282825" y="6254750"/>
          <p14:tracePt t="12230" x="2282825" y="6246813"/>
          <p14:tracePt t="12255" x="2282825" y="6227763"/>
          <p14:tracePt t="12271" x="2282825" y="6218238"/>
          <p14:tracePt t="12277" x="2282825" y="6200775"/>
          <p14:tracePt t="12294" x="2282825" y="6191250"/>
          <p14:tracePt t="12646" x="2273300" y="6181725"/>
          <p14:tracePt t="13558" x="2265363" y="6181725"/>
          <p14:tracePt t="16894" x="2273300" y="6181725"/>
          <p14:tracePt t="16909" x="2301875" y="6181725"/>
          <p14:tracePt t="16918" x="2346325" y="6181725"/>
          <p14:tracePt t="16925" x="2374900" y="6181725"/>
          <p14:tracePt t="16934" x="2401888" y="6181725"/>
          <p14:tracePt t="16941" x="2419350" y="6181725"/>
          <p14:tracePt t="16950" x="2447925" y="6181725"/>
          <p14:tracePt t="16957" x="2465388" y="6181725"/>
          <p14:tracePt t="16974" x="2474913" y="6181725"/>
          <p14:tracePt t="16998" x="2493963" y="6181725"/>
          <p14:tracePt t="17008" x="2501900" y="6181725"/>
          <p14:tracePt t="17013" x="2530475" y="6181725"/>
          <p14:tracePt t="17024" x="2557463" y="6181725"/>
          <p14:tracePt t="17030" x="2584450" y="6181725"/>
          <p14:tracePt t="17040" x="2603500" y="6181725"/>
          <p14:tracePt t="17057" x="2657475" y="6181725"/>
          <p14:tracePt t="17062" x="2703513" y="6181725"/>
          <p14:tracePt t="17070" x="2740025" y="6181725"/>
          <p14:tracePt t="17078" x="2794000" y="6181725"/>
          <p14:tracePt t="17085" x="2867025" y="6181725"/>
          <p14:tracePt t="17093" x="2932113" y="6181725"/>
          <p14:tracePt t="17102" x="2968625" y="6181725"/>
          <p14:tracePt t="17109" x="2986088" y="6181725"/>
          <p14:tracePt t="17118" x="2995613" y="6181725"/>
          <p14:tracePt t="17278" x="3013075" y="6181725"/>
          <p14:tracePt t="17310" x="3022600" y="6181725"/>
          <p14:tracePt t="19445" x="3041650" y="6181725"/>
          <p14:tracePt t="19454" x="3059113" y="6181725"/>
          <p14:tracePt t="19461" x="3095625" y="6181725"/>
          <p14:tracePt t="19469" x="3122613" y="6181725"/>
          <p14:tracePt t="19477" x="3159125" y="6181725"/>
          <p14:tracePt t="19485" x="3205163" y="6181725"/>
          <p14:tracePt t="19493" x="3260725" y="6181725"/>
          <p14:tracePt t="19501" x="3314700" y="6181725"/>
          <p14:tracePt t="19509" x="3370263" y="6181725"/>
          <p14:tracePt t="19517" x="3424238" y="6181725"/>
          <p14:tracePt t="19526" x="3460750" y="6181725"/>
          <p14:tracePt t="19533" x="3489325" y="6181725"/>
          <p14:tracePt t="19541" x="3516313" y="6181725"/>
          <p14:tracePt t="19869" x="3533775" y="6181725"/>
          <p14:tracePt t="19885" x="3543300" y="6181725"/>
          <p14:tracePt t="19902" x="3552825" y="6181725"/>
          <p14:tracePt t="19909" x="3589338" y="6181725"/>
          <p14:tracePt t="19917" x="3598863" y="6181725"/>
          <p14:tracePt t="19925" x="3616325" y="6181725"/>
          <p14:tracePt t="19933" x="3652838" y="6181725"/>
          <p14:tracePt t="19941" x="3679825" y="6181725"/>
          <p14:tracePt t="19949" x="3735388" y="6181725"/>
          <p14:tracePt t="19958" x="3771900" y="6181725"/>
          <p14:tracePt t="19966" x="3808413" y="6181725"/>
          <p14:tracePt t="19974" x="3835400" y="6181725"/>
          <p14:tracePt t="19982" x="3862388" y="6181725"/>
          <p14:tracePt t="19991" x="3898900" y="6181725"/>
          <p14:tracePt t="19997" x="3944938" y="6164263"/>
          <p14:tracePt t="20007" x="3990975" y="6154738"/>
          <p14:tracePt t="20013" x="4027488" y="6154738"/>
          <p14:tracePt t="20024" x="4083050" y="6154738"/>
          <p14:tracePt t="20042" x="4156075" y="6154738"/>
          <p14:tracePt t="20045" x="4192588" y="6154738"/>
          <p14:tracePt t="20055" x="4229100" y="6154738"/>
          <p14:tracePt t="20062" x="4256088" y="6154738"/>
          <p14:tracePt t="20070" x="4283075" y="6154738"/>
          <p14:tracePt t="20077" x="4302125" y="6154738"/>
          <p14:tracePt t="20086" x="4319588" y="6154738"/>
          <p14:tracePt t="20094" x="4346575" y="6154738"/>
          <p14:tracePt t="20102" x="4375150" y="6154738"/>
          <p14:tracePt t="20110" x="4392613" y="6154738"/>
          <p14:tracePt t="20118" x="4402138" y="6154738"/>
          <p14:tracePt t="20125" x="4419600" y="6154738"/>
          <p14:tracePt t="20133" x="4438650" y="6154738"/>
          <p14:tracePt t="20141" x="4475163" y="6154738"/>
          <p14:tracePt t="20149" x="4511675" y="6154738"/>
          <p14:tracePt t="20157" x="4548188" y="6154738"/>
          <p14:tracePt t="20166" x="4602163" y="6154738"/>
          <p14:tracePt t="20174" x="4667250" y="6127750"/>
          <p14:tracePt t="20181" x="4703763" y="6127750"/>
          <p14:tracePt t="20191" x="4748213" y="6127750"/>
          <p14:tracePt t="20197" x="4803775" y="6127750"/>
          <p14:tracePt t="20207" x="4840288" y="6127750"/>
          <p14:tracePt t="20213" x="4913313" y="6127750"/>
          <p14:tracePt t="20224" x="4968875" y="6127750"/>
          <p14:tracePt t="20229" x="5022850" y="6127750"/>
          <p14:tracePt t="20240" x="5078413" y="6127750"/>
          <p14:tracePt t="20246" x="5141913" y="6118225"/>
          <p14:tracePt t="20257" x="5195888" y="6118225"/>
          <p14:tracePt t="20262" x="5241925" y="6118225"/>
          <p14:tracePt t="20270" x="5297488" y="6118225"/>
          <p14:tracePt t="20277" x="5387975" y="6118225"/>
          <p14:tracePt t="20286" x="5480050" y="6118225"/>
          <p14:tracePt t="20294" x="5670550" y="6118225"/>
          <p14:tracePt t="20302" x="5835650" y="6118225"/>
          <p14:tracePt t="20310" x="5927725" y="6118225"/>
          <p14:tracePt t="20317" x="6091238" y="6118225"/>
          <p14:tracePt t="20325" x="6273800" y="6118225"/>
          <p14:tracePt t="20333" x="6402388" y="6118225"/>
          <p14:tracePt t="20341" x="6548438" y="6118225"/>
          <p14:tracePt t="20349" x="6731000" y="6118225"/>
          <p14:tracePt t="20357" x="6894513" y="6118225"/>
          <p14:tracePt t="20366" x="7077075" y="6118225"/>
          <p14:tracePt t="20374" x="7259638" y="6118225"/>
          <p14:tracePt t="20382" x="7415213" y="6118225"/>
          <p14:tracePt t="20390" x="7561263" y="6118225"/>
          <p14:tracePt t="20397" x="7689850" y="6118225"/>
          <p14:tracePt t="20407" x="7816850" y="6118225"/>
          <p14:tracePt t="20413" x="7889875" y="6118225"/>
          <p14:tracePt t="20423" x="7972425" y="6118225"/>
          <p14:tracePt t="20429" x="7999413" y="6118225"/>
          <p14:tracePt t="20440" x="8008938" y="6118225"/>
          <p14:tracePt t="20455" x="8035925" y="6100763"/>
          <p14:tracePt t="20493" x="8045450" y="6100763"/>
          <p14:tracePt t="20502" x="8064500" y="6100763"/>
          <p14:tracePt t="20509" x="8081963" y="6100763"/>
          <p14:tracePt t="20518" x="8128000" y="6100763"/>
          <p14:tracePt t="20526" x="8164513" y="6100763"/>
          <p14:tracePt t="20534" x="8237538" y="6091238"/>
          <p14:tracePt t="20541" x="8310563" y="6064250"/>
          <p14:tracePt t="20550" x="8393113" y="6064250"/>
          <p14:tracePt t="20558" x="8447088" y="6045200"/>
          <p14:tracePt t="20566" x="8493125" y="6027738"/>
          <p14:tracePt t="20574" x="8556625" y="6018213"/>
          <p14:tracePt t="20582" x="8575675" y="6008688"/>
          <p14:tracePt t="20613" x="8575675" y="5999163"/>
          <p14:tracePt t="20694" x="8575675" y="5991225"/>
          <p14:tracePt t="20718" x="8556625" y="5991225"/>
          <p14:tracePt t="20766" x="8548688" y="5991225"/>
          <p14:tracePt t="20774" x="8539163" y="5991225"/>
          <p14:tracePt t="20798" x="8529638" y="5991225"/>
          <p14:tracePt t="20807" x="8529638" y="5999163"/>
          <p14:tracePt t="20822" x="8512175" y="5999163"/>
          <p14:tracePt t="21039" x="8502650" y="5999163"/>
          <p14:tracePt t="21406" x="8493125" y="6008688"/>
          <p14:tracePt t="21414" x="8475663" y="6018213"/>
          <p14:tracePt t="21424" x="8456613" y="6018213"/>
          <p14:tracePt t="21430" x="8429625" y="6045200"/>
          <p14:tracePt t="21441" x="8420100" y="6045200"/>
          <p14:tracePt t="21446" x="8393113" y="6054725"/>
          <p14:tracePt t="21455" x="8366125" y="6072188"/>
          <p14:tracePt t="21462" x="8320088" y="6081713"/>
          <p14:tracePt t="21469" x="8301038" y="6081713"/>
          <p14:tracePt t="21478" x="8256588" y="6100763"/>
          <p14:tracePt t="21486" x="8247063" y="6100763"/>
          <p14:tracePt t="21493" x="8228013" y="6108700"/>
          <p14:tracePt t="21502" x="8210550" y="6108700"/>
          <p14:tracePt t="21510" x="8147050" y="6137275"/>
          <p14:tracePt t="21517" x="8128000" y="6137275"/>
          <p14:tracePt t="21525" x="8101013" y="6145213"/>
          <p14:tracePt t="21533" x="8064500" y="6145213"/>
          <p14:tracePt t="21542" x="7999413" y="6173788"/>
          <p14:tracePt t="21550" x="7972425" y="6173788"/>
          <p14:tracePt t="21557" x="7918450" y="6181725"/>
          <p14:tracePt t="21565" x="7862888" y="6181725"/>
          <p14:tracePt t="21574" x="7780338" y="6210300"/>
          <p14:tracePt t="21581" x="7707313" y="6210300"/>
          <p14:tracePt t="21591" x="7634288" y="6218238"/>
          <p14:tracePt t="21597" x="7589838" y="6218238"/>
          <p14:tracePt t="21608" x="7534275" y="6246813"/>
          <p14:tracePt t="21613" x="7470775" y="6254750"/>
          <p14:tracePt t="21624" x="7424738" y="6273800"/>
          <p14:tracePt t="21629" x="7370763" y="6291263"/>
          <p14:tracePt t="21640" x="7315200" y="6291263"/>
          <p14:tracePt t="21645" x="7269163" y="6310313"/>
          <p14:tracePt t="21656" x="7205663" y="6337300"/>
          <p14:tracePt t="21663" x="7159625" y="6346825"/>
          <p14:tracePt t="21671" x="7105650" y="6356350"/>
          <p14:tracePt t="21680" x="7069138" y="6364288"/>
          <p14:tracePt t="21686" x="7032625" y="6383338"/>
          <p14:tracePt t="21694" x="6986588" y="6383338"/>
          <p14:tracePt t="21702" x="6950075" y="6392863"/>
          <p14:tracePt t="21710" x="6904038" y="6392863"/>
          <p14:tracePt t="21718" x="6850063" y="6392863"/>
          <p14:tracePt t="21726" x="6794500" y="6392863"/>
          <p14:tracePt t="21734" x="6721475" y="6392863"/>
          <p14:tracePt t="21741" x="6667500" y="6392863"/>
          <p14:tracePt t="21750" x="6594475" y="6392863"/>
          <p14:tracePt t="21757" x="6511925" y="6392863"/>
          <p14:tracePt t="21766" x="6438900" y="6392863"/>
          <p14:tracePt t="21774" x="6365875" y="6392863"/>
          <p14:tracePt t="21782" x="6310313" y="6392863"/>
          <p14:tracePt t="21791" x="6237288" y="6392863"/>
          <p14:tracePt t="21797" x="6164263" y="6392863"/>
          <p14:tracePt t="21808" x="6091238" y="6392863"/>
          <p14:tracePt t="21814" x="6008688" y="6392863"/>
          <p14:tracePt t="21823" x="5935663" y="6392863"/>
          <p14:tracePt t="21830" x="5772150" y="6392863"/>
          <p14:tracePt t="21840" x="5699125" y="6392863"/>
          <p14:tracePt t="21846" x="5607050" y="6392863"/>
          <p14:tracePt t="21857" x="5497513" y="6392863"/>
          <p14:tracePt t="21862" x="5370513" y="6392863"/>
          <p14:tracePt t="21869" x="5278438" y="6392863"/>
          <p14:tracePt t="21878" x="5205413" y="6392863"/>
          <p14:tracePt t="21886" x="5095875" y="6392863"/>
          <p14:tracePt t="21894" x="5005388" y="6392863"/>
          <p14:tracePt t="21902" x="4886325" y="6419850"/>
          <p14:tracePt t="21909" x="4794250" y="6419850"/>
          <p14:tracePt t="21917" x="4740275" y="6419850"/>
          <p14:tracePt t="21926" x="4667250" y="6419850"/>
          <p14:tracePt t="21934" x="4621213" y="6419850"/>
          <p14:tracePt t="21941" x="4611688" y="6419850"/>
          <p14:tracePt t="21950" x="4557713" y="6419850"/>
          <p14:tracePt t="21958" x="4521200" y="6419850"/>
          <p14:tracePt t="21966" x="4492625" y="6419850"/>
          <p14:tracePt t="21974" x="4484688" y="6419850"/>
          <p14:tracePt t="21983" x="4465638" y="6419850"/>
          <p14:tracePt t="22182" x="4456113" y="6410325"/>
          <p14:tracePt t="22191" x="4456113" y="6400800"/>
          <p14:tracePt t="22198" x="4438650" y="6373813"/>
          <p14:tracePt t="22208" x="4429125" y="6356350"/>
          <p14:tracePt t="22214" x="4392613" y="6327775"/>
          <p14:tracePt t="22224" x="4375150" y="6310313"/>
          <p14:tracePt t="22229" x="4356100" y="6291263"/>
          <p14:tracePt t="22238" x="4329113" y="6273800"/>
          <p14:tracePt t="22246" x="4292600" y="6254750"/>
          <p14:tracePt t="22255" x="4273550" y="6246813"/>
          <p14:tracePt t="22261" x="4256088" y="6246813"/>
          <p14:tracePt t="22271" x="4229100" y="6246813"/>
          <p14:tracePt t="22277" x="4200525" y="6246813"/>
          <p14:tracePt t="22286" x="4183063" y="6246813"/>
          <p14:tracePt t="22293" x="4173538" y="6246813"/>
          <p14:tracePt t="22301" x="4156075" y="6246813"/>
          <p14:tracePt t="22566" x="4137025" y="6246813"/>
          <p14:tracePt t="22712" x="4127500" y="6237288"/>
          <p14:tracePt t="23150" x="4119563" y="6227763"/>
          <p14:tracePt t="25224" x="4119563" y="6218238"/>
          <p14:tracePt t="25638" x="4137025" y="6218238"/>
          <p14:tracePt t="25647" x="4146550" y="6218238"/>
          <p14:tracePt t="25656" x="4173538" y="6210300"/>
          <p14:tracePt t="25662" x="4173538" y="6200775"/>
          <p14:tracePt t="25670" x="4200525" y="6181725"/>
          <p14:tracePt t="25678" x="4219575" y="6173788"/>
          <p14:tracePt t="25685" x="4256088" y="6137275"/>
          <p14:tracePt t="25695" x="4283075" y="6127750"/>
          <p14:tracePt t="25703" x="4302125" y="6118225"/>
          <p14:tracePt t="25712" x="4310063" y="6108700"/>
          <p14:tracePt t="25861" x="4329113" y="6108700"/>
          <p14:tracePt t="25870" x="4383088" y="6108700"/>
          <p14:tracePt t="25878" x="4456113" y="6091238"/>
          <p14:tracePt t="25886" x="4557713" y="6072188"/>
          <p14:tracePt t="25893" x="4657725" y="6027738"/>
          <p14:tracePt t="25902" x="4876800" y="6018213"/>
          <p14:tracePt t="25910" x="5378450" y="5945188"/>
          <p14:tracePt t="25917" x="5781675" y="5881688"/>
          <p14:tracePt t="25925" x="6154738" y="5853113"/>
          <p14:tracePt t="25934" x="6521450" y="5789613"/>
          <p14:tracePt t="25941" x="6784975" y="5697538"/>
          <p14:tracePt t="25950" x="7086600" y="5616575"/>
          <p14:tracePt t="25958" x="7251700" y="5551488"/>
          <p14:tracePt t="25966" x="7388225" y="5524500"/>
          <p14:tracePt t="25974" x="7470775" y="5487988"/>
          <p14:tracePt t="25982" x="7488238" y="5470525"/>
          <p14:tracePt t="25991" x="7507288" y="5461000"/>
          <p14:tracePt t="26009" x="7507288" y="5451475"/>
          <p14:tracePt t="26086" x="7524750" y="5441950"/>
          <p14:tracePt t="26094" x="7580313" y="5441950"/>
          <p14:tracePt t="26101" x="7670800" y="5441950"/>
          <p14:tracePt t="26109" x="7762875" y="5441950"/>
          <p14:tracePt t="26118" x="8447088" y="5451475"/>
          <p14:tracePt t="26125" x="8831263" y="5478463"/>
          <p14:tracePt t="26134" x="9315450" y="5478463"/>
          <p14:tracePt t="26141" x="9799638" y="5478463"/>
          <p14:tracePt t="26150" x="10174288" y="5478463"/>
          <p14:tracePt t="26158" x="10547350" y="5478463"/>
          <p14:tracePt t="26166" x="10739438" y="5478463"/>
          <p14:tracePt t="26174" x="10941050" y="5478463"/>
          <p14:tracePt t="26182" x="11087100" y="5451475"/>
          <p14:tracePt t="26190" x="11260138" y="5397500"/>
          <p14:tracePt t="26197" x="11398250" y="5314950"/>
          <p14:tracePt t="26207" x="11452225" y="5295900"/>
          <p14:tracePt t="26214" x="11507788" y="5241925"/>
          <p14:tracePt t="26225" x="11515725" y="5232400"/>
          <p14:tracePt t="26254" x="11515725" y="5222875"/>
          <p14:tracePt t="26278" x="11515725" y="5205413"/>
          <p14:tracePt t="26398" x="11515725" y="5195888"/>
          <p14:tracePt t="26423" x="11507788" y="5195888"/>
          <p14:tracePt t="26446" x="11498263" y="5195888"/>
          <p14:tracePt t="26462" x="11479213" y="5195888"/>
          <p14:tracePt t="26478" x="11471275" y="5195888"/>
          <p14:tracePt t="26486" x="11461750" y="5195888"/>
          <p14:tracePt t="26509" x="11452225" y="5195888"/>
          <p14:tracePt t="26518" x="11434763" y="5195888"/>
          <p14:tracePt t="26526" x="11415713" y="5195888"/>
          <p14:tracePt t="26535" x="11360150" y="5195888"/>
          <p14:tracePt t="26544" x="11342688" y="5186363"/>
          <p14:tracePt t="26551" x="11323638" y="5159375"/>
          <p14:tracePt t="26559" x="11306175" y="5141913"/>
          <p14:tracePt t="26566" x="11296650" y="5132388"/>
          <p14:tracePt t="26575" x="11287125" y="5132388"/>
          <p14:tracePt t="26639" x="11279188" y="5132388"/>
          <p14:tracePt t="26672" x="11269663" y="5122863"/>
          <p14:tracePt t="26782" x="11269663" y="5113338"/>
          <p14:tracePt t="26790" x="11269663" y="5086350"/>
          <p14:tracePt t="26798" x="11223625" y="5049838"/>
          <p14:tracePt t="26807" x="11196638" y="5022850"/>
          <p14:tracePt t="26814" x="11160125" y="4986338"/>
          <p14:tracePt t="26839" x="11160125" y="4995863"/>
          <p14:tracePt t="26846" x="11169650" y="4995863"/>
          <p14:tracePt t="27262" x="11177588" y="4986338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F43ED9CA-DDD2-4688-B8BC-4558B6FF08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3C620A7-5856-40B0-9F42-F1186686D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8AE1C-90E0-4626-A353-9E20113E89E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2868CE5-4DF2-469C-A10F-5CEC016FE3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8238" y="304800"/>
            <a:ext cx="8923962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(ii) 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3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2</a:t>
            </a:r>
          </a:p>
          <a:p>
            <a:pPr eaLnBrk="1" hangingPunct="1">
              <a:buFontTx/>
              <a:buNone/>
            </a:pPr>
            <a:r>
              <a:rPr lang="en-GB" altLang="en-US" dirty="0"/>
              <a:t> </a:t>
            </a:r>
          </a:p>
        </p:txBody>
      </p:sp>
      <p:graphicFrame>
        <p:nvGraphicFramePr>
          <p:cNvPr id="14341" name="Object 4">
            <a:extLst>
              <a:ext uri="{FF2B5EF4-FFF2-40B4-BE49-F238E27FC236}">
                <a16:creationId xmlns:a16="http://schemas.microsoft.com/office/drawing/2014/main" id="{48F0C9F9-AF76-4492-ADB1-0B410B81B5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406915"/>
              </p:ext>
            </p:extLst>
          </p:nvPr>
        </p:nvGraphicFramePr>
        <p:xfrm>
          <a:off x="1564169" y="1008063"/>
          <a:ext cx="79121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Document" r:id="rId5" imgW="5655564" imgH="2951226" progId="Word.Document.8">
                  <p:embed/>
                </p:oleObj>
              </mc:Choice>
              <mc:Fallback>
                <p:oleObj name="Document" r:id="rId5" imgW="5655564" imgH="2951226" progId="Word.Document.8">
                  <p:embed/>
                  <p:pic>
                    <p:nvPicPr>
                      <p:cNvPr id="14341" name="Object 4">
                        <a:extLst>
                          <a:ext uri="{FF2B5EF4-FFF2-40B4-BE49-F238E27FC236}">
                            <a16:creationId xmlns:a16="http://schemas.microsoft.com/office/drawing/2014/main" id="{48F0C9F9-AF76-4492-ADB1-0B410B81B5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169" y="1008063"/>
                        <a:ext cx="79121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">
            <a:extLst>
              <a:ext uri="{FF2B5EF4-FFF2-40B4-BE49-F238E27FC236}">
                <a16:creationId xmlns:a16="http://schemas.microsoft.com/office/drawing/2014/main" id="{E49BA0A3-6318-49FF-9FC6-B4C7C03F20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855572"/>
              </p:ext>
            </p:extLst>
          </p:nvPr>
        </p:nvGraphicFramePr>
        <p:xfrm>
          <a:off x="1058238" y="5331521"/>
          <a:ext cx="82296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Document" r:id="rId7" imgW="5486400" imgH="515874" progId="Word.Document.8">
                  <p:embed/>
                </p:oleObj>
              </mc:Choice>
              <mc:Fallback>
                <p:oleObj name="Document" r:id="rId7" imgW="5486400" imgH="515874" progId="Word.Document.8">
                  <p:embed/>
                  <p:pic>
                    <p:nvPicPr>
                      <p:cNvPr id="14342" name="Object 5">
                        <a:extLst>
                          <a:ext uri="{FF2B5EF4-FFF2-40B4-BE49-F238E27FC236}">
                            <a16:creationId xmlns:a16="http://schemas.microsoft.com/office/drawing/2014/main" id="{E49BA0A3-6318-49FF-9FC6-B4C7C03F20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238" y="5331521"/>
                        <a:ext cx="82296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14E934BC-149C-4A16-9B13-E1A62FC2152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576"/>
    </mc:Choice>
    <mc:Fallback xmlns="">
      <p:transition spd="slow" advTm="585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45" x="11187113" y="4986338"/>
          <p14:tracePt t="909" x="11141075" y="4986338"/>
          <p14:tracePt t="917" x="11050588" y="4986338"/>
          <p14:tracePt t="927" x="10474325" y="4986338"/>
          <p14:tracePt t="933" x="10028238" y="4986338"/>
          <p14:tracePt t="942" x="9826625" y="4986338"/>
          <p14:tracePt t="949" x="9398000" y="4903788"/>
          <p14:tracePt t="960" x="9086850" y="4784725"/>
          <p14:tracePt t="965" x="8758238" y="4584700"/>
          <p14:tracePt t="974" x="8329613" y="4373563"/>
          <p14:tracePt t="981" x="7780338" y="4054475"/>
          <p14:tracePt t="991" x="7415213" y="3852863"/>
          <p14:tracePt t="997" x="7123113" y="3689350"/>
          <p14:tracePt t="1005" x="7032625" y="3570288"/>
          <p14:tracePt t="1013" x="6986588" y="3397250"/>
          <p14:tracePt t="1029" x="6913563" y="3297238"/>
          <p14:tracePt t="1037" x="6904038" y="3187700"/>
          <p14:tracePt t="1045" x="6886575" y="3022600"/>
          <p14:tracePt t="1053" x="6877050" y="2940050"/>
          <p14:tracePt t="1061" x="6877050" y="2830513"/>
          <p14:tracePt t="1069" x="6877050" y="2740025"/>
          <p14:tracePt t="1077" x="6877050" y="2667000"/>
          <p14:tracePt t="1085" x="6877050" y="2630488"/>
          <p14:tracePt t="1093" x="6877050" y="2574925"/>
          <p14:tracePt t="1101" x="6877050" y="2557463"/>
          <p14:tracePt t="1110" x="6877050" y="2547938"/>
          <p14:tracePt t="1117" x="6877050" y="2538413"/>
          <p14:tracePt t="1149" x="6877050" y="2528888"/>
          <p14:tracePt t="1190" x="6867525" y="2528888"/>
          <p14:tracePt t="1198" x="6858000" y="2528888"/>
          <p14:tracePt t="1206" x="6831013" y="2538413"/>
          <p14:tracePt t="1215" x="6813550" y="2557463"/>
          <p14:tracePt t="1221" x="6767513" y="2557463"/>
          <p14:tracePt t="1237" x="6711950" y="2565400"/>
          <p14:tracePt t="1245" x="6704013" y="2574925"/>
          <p14:tracePt t="1253" x="6675438" y="2584450"/>
          <p14:tracePt t="1261" x="6611938" y="2584450"/>
          <p14:tracePt t="1269" x="6538913" y="2584450"/>
          <p14:tracePt t="1277" x="6446838" y="2584450"/>
          <p14:tracePt t="1285" x="6346825" y="2584450"/>
          <p14:tracePt t="1293" x="6256338" y="2584450"/>
          <p14:tracePt t="1301" x="6183313" y="2557463"/>
          <p14:tracePt t="1310" x="6118225" y="2538413"/>
          <p14:tracePt t="1317" x="6037263" y="2511425"/>
          <p14:tracePt t="1326" x="5964238" y="2484438"/>
          <p14:tracePt t="1333" x="5918200" y="2465388"/>
          <p14:tracePt t="1343" x="5835650" y="2428875"/>
          <p14:tracePt t="1349" x="5735638" y="2365375"/>
          <p14:tracePt t="1358" x="5487988" y="2282825"/>
          <p14:tracePt t="1365" x="5378450" y="2236788"/>
          <p14:tracePt t="1376" x="5278438" y="2192338"/>
          <p14:tracePt t="1381" x="5195888" y="2155825"/>
          <p14:tracePt t="1389" x="5086350" y="2127250"/>
          <p14:tracePt t="1397" x="5005388" y="2082800"/>
          <p14:tracePt t="1405" x="4903788" y="2046288"/>
          <p14:tracePt t="1413" x="4840288" y="2036763"/>
          <p14:tracePt t="1421" x="4803775" y="2017713"/>
          <p14:tracePt t="1429" x="4784725" y="2009775"/>
          <p14:tracePt t="1437" x="4730750" y="2000250"/>
          <p14:tracePt t="1445" x="4694238" y="2000250"/>
          <p14:tracePt t="1453" x="4667250" y="1981200"/>
          <p14:tracePt t="1461" x="4621213" y="1973263"/>
          <p14:tracePt t="1469" x="4584700" y="1944688"/>
          <p14:tracePt t="1477" x="4557713" y="1935163"/>
          <p14:tracePt t="1485" x="4529138" y="1927225"/>
          <p14:tracePt t="1493" x="4511675" y="1908175"/>
          <p14:tracePt t="1517" x="4502150" y="1898650"/>
          <p14:tracePt t="1574" x="4492625" y="1890713"/>
          <p14:tracePt t="1581" x="4484688" y="1890713"/>
          <p14:tracePt t="1590" x="4465638" y="1890713"/>
          <p14:tracePt t="1597" x="4429125" y="1890713"/>
          <p14:tracePt t="1605" x="4411663" y="1890713"/>
          <p14:tracePt t="1621" x="4402138" y="1890713"/>
          <p14:tracePt t="1629" x="4383088" y="1890713"/>
          <p14:tracePt t="1637" x="4375150" y="1890713"/>
          <p14:tracePt t="1645" x="4356100" y="1890713"/>
          <p14:tracePt t="1653" x="4346575" y="1890713"/>
          <p14:tracePt t="1661" x="4338638" y="1890713"/>
          <p14:tracePt t="1669" x="4329113" y="1890713"/>
          <p14:tracePt t="1677" x="4319588" y="1898650"/>
          <p14:tracePt t="1685" x="4310063" y="1908175"/>
          <p14:tracePt t="1829" x="4302125" y="1917700"/>
          <p14:tracePt t="2765" x="4302125" y="1908175"/>
          <p14:tracePt t="2773" x="4302125" y="1898650"/>
          <p14:tracePt t="3949" x="4302125" y="1908175"/>
          <p14:tracePt t="3958" x="4302125" y="1935163"/>
          <p14:tracePt t="3965" x="4302125" y="1963738"/>
          <p14:tracePt t="3973" x="4302125" y="1981200"/>
          <p14:tracePt t="3981" x="4292600" y="2009775"/>
          <p14:tracePt t="3992" x="4273550" y="2054225"/>
          <p14:tracePt t="3997" x="4265613" y="2082800"/>
          <p14:tracePt t="4005" x="4237038" y="2119313"/>
          <p14:tracePt t="4013" x="4229100" y="2146300"/>
          <p14:tracePt t="4021" x="4210050" y="2163763"/>
          <p14:tracePt t="4029" x="4200525" y="2192338"/>
          <p14:tracePt t="4038" x="4183063" y="2228850"/>
          <p14:tracePt t="4048" x="4173538" y="2236788"/>
          <p14:tracePt t="4205" x="4164013" y="2236788"/>
          <p14:tracePt t="4221" x="4156075" y="2228850"/>
          <p14:tracePt t="4749" x="4146550" y="2219325"/>
          <p14:tracePt t="4758" x="4137025" y="2209800"/>
          <p14:tracePt t="4781" x="4119563" y="2192338"/>
          <p14:tracePt t="4790" x="4110038" y="2192338"/>
          <p14:tracePt t="4797" x="4090988" y="2182813"/>
          <p14:tracePt t="4805" x="4064000" y="2182813"/>
          <p14:tracePt t="4813" x="4054475" y="2173288"/>
          <p14:tracePt t="4837" x="4054475" y="2155825"/>
          <p14:tracePt t="4845" x="4054475" y="2109788"/>
          <p14:tracePt t="4853" x="4054475" y="2082800"/>
          <p14:tracePt t="4861" x="4054475" y="2027238"/>
          <p14:tracePt t="4869" x="4000500" y="1963738"/>
          <p14:tracePt t="4877" x="3963988" y="1898650"/>
          <p14:tracePt t="4894" x="3890963" y="1808163"/>
          <p14:tracePt t="4901" x="3871913" y="1781175"/>
          <p14:tracePt t="5054" x="3862388" y="1781175"/>
          <p14:tracePt t="5390" x="3844925" y="1808163"/>
          <p14:tracePt t="5429" x="3835400" y="1817688"/>
          <p14:tracePt t="5445" x="3825875" y="1835150"/>
          <p14:tracePt t="5453" x="3817938" y="1844675"/>
          <p14:tracePt t="5461" x="3817938" y="1854200"/>
          <p14:tracePt t="5469" x="3798888" y="1871663"/>
          <p14:tracePt t="5477" x="3771900" y="1898650"/>
          <p14:tracePt t="5485" x="3752850" y="1908175"/>
          <p14:tracePt t="5493" x="3716338" y="1927225"/>
          <p14:tracePt t="5501" x="3662363" y="1963738"/>
          <p14:tracePt t="5510" x="3598863" y="2009775"/>
          <p14:tracePt t="5517" x="3552825" y="2036763"/>
          <p14:tracePt t="5527" x="3489325" y="2082800"/>
          <p14:tracePt t="5533" x="3424238" y="2119313"/>
          <p14:tracePt t="5543" x="3360738" y="2155825"/>
          <p14:tracePt t="5549" x="3314700" y="2182813"/>
          <p14:tracePt t="5559" x="3251200" y="2228850"/>
          <p14:tracePt t="5565" x="3224213" y="2255838"/>
          <p14:tracePt t="5576" x="3195638" y="2282825"/>
          <p14:tracePt t="5581" x="3178175" y="2301875"/>
          <p14:tracePt t="5590" x="3159125" y="2319338"/>
          <p14:tracePt t="5597" x="3151188" y="2338388"/>
          <p14:tracePt t="5605" x="3151188" y="2365375"/>
          <p14:tracePt t="5613" x="3151188" y="2401888"/>
          <p14:tracePt t="5621" x="3132138" y="2419350"/>
          <p14:tracePt t="5629" x="3132138" y="2428875"/>
          <p14:tracePt t="5645" x="3132138" y="2438400"/>
          <p14:tracePt t="5909" x="3132138" y="2465388"/>
          <p14:tracePt t="5917" x="3151188" y="2511425"/>
          <p14:tracePt t="5926" x="3168650" y="2593975"/>
          <p14:tracePt t="5933" x="3205163" y="2638425"/>
          <p14:tracePt t="5944" x="3241675" y="2720975"/>
          <p14:tracePt t="5950" x="3278188" y="2794000"/>
          <p14:tracePt t="5961" x="3297238" y="2857500"/>
          <p14:tracePt t="5965" x="3314700" y="2922588"/>
          <p14:tracePt t="5975" x="3314700" y="2959100"/>
          <p14:tracePt t="5981" x="3314700" y="3005138"/>
          <p14:tracePt t="5991" x="3343275" y="3059113"/>
          <p14:tracePt t="5997" x="3343275" y="3105150"/>
          <p14:tracePt t="6005" x="3343275" y="3159125"/>
          <p14:tracePt t="6013" x="3343275" y="3195638"/>
          <p14:tracePt t="6021" x="3343275" y="3251200"/>
          <p14:tracePt t="6029" x="3351213" y="3305175"/>
          <p14:tracePt t="6038" x="3351213" y="3370263"/>
          <p14:tracePt t="6047" x="3379788" y="3414713"/>
          <p14:tracePt t="6053" x="3387725" y="3414713"/>
          <p14:tracePt t="6117" x="3387725" y="3397250"/>
          <p14:tracePt t="6127" x="3379788" y="3305175"/>
          <p14:tracePt t="6133" x="3360738" y="3260725"/>
          <p14:tracePt t="6144" x="3360738" y="3205163"/>
          <p14:tracePt t="6149" x="3333750" y="3122613"/>
          <p14:tracePt t="6157" x="3306763" y="3068638"/>
          <p14:tracePt t="6165" x="3270250" y="3005138"/>
          <p14:tracePt t="6176" x="3270250" y="2995613"/>
          <p14:tracePt t="6181" x="3241675" y="2940050"/>
          <p14:tracePt t="6191" x="3241675" y="2922588"/>
          <p14:tracePt t="6197" x="3224213" y="2849563"/>
          <p14:tracePt t="6205" x="3205163" y="2794000"/>
          <p14:tracePt t="6213" x="3195638" y="2757488"/>
          <p14:tracePt t="6221" x="3168650" y="2730500"/>
          <p14:tracePt t="6229" x="3168650" y="2720975"/>
          <p14:tracePt t="6237" x="3159125" y="2693988"/>
          <p14:tracePt t="6245" x="3159125" y="2674938"/>
          <p14:tracePt t="6253" x="3141663" y="2647950"/>
          <p14:tracePt t="6261" x="3132138" y="2638425"/>
          <p14:tracePt t="6277" x="3132138" y="2620963"/>
          <p14:tracePt t="6285" x="3114675" y="2601913"/>
          <p14:tracePt t="6294" x="3105150" y="2584450"/>
          <p14:tracePt t="6317" x="3095625" y="2557463"/>
          <p14:tracePt t="6327" x="3086100" y="2547938"/>
          <p14:tracePt t="6333" x="3078163" y="2538413"/>
          <p14:tracePt t="6343" x="3068638" y="2520950"/>
          <p14:tracePt t="6349" x="3049588" y="2501900"/>
          <p14:tracePt t="6359" x="3032125" y="2492375"/>
          <p14:tracePt t="6366" x="3022600" y="2447925"/>
          <p14:tracePt t="6378" x="3005138" y="2428875"/>
          <p14:tracePt t="6381" x="2968625" y="2401888"/>
          <p14:tracePt t="6392" x="2959100" y="2382838"/>
          <p14:tracePt t="6397" x="2940050" y="2365375"/>
          <p14:tracePt t="6405" x="2932113" y="2328863"/>
          <p14:tracePt t="6413" x="2903538" y="2301875"/>
          <p14:tracePt t="6421" x="2876550" y="2273300"/>
          <p14:tracePt t="6430" x="2876550" y="2236788"/>
          <p14:tracePt t="6437" x="2859088" y="2219325"/>
          <p14:tracePt t="6445" x="2849563" y="2200275"/>
          <p14:tracePt t="6453" x="2840038" y="2182813"/>
          <p14:tracePt t="6469" x="2830513" y="2163763"/>
          <p14:tracePt t="6477" x="2822575" y="2155825"/>
          <p14:tracePt t="6485" x="2822575" y="2146300"/>
          <p14:tracePt t="6693" x="2813050" y="2146300"/>
          <p14:tracePt t="6725" x="2803525" y="2146300"/>
          <p14:tracePt t="6733" x="2794000" y="2146300"/>
          <p14:tracePt t="6749" x="2794000" y="2155825"/>
          <p14:tracePt t="6758" x="2794000" y="2163763"/>
          <p14:tracePt t="6765" x="2794000" y="2182813"/>
          <p14:tracePt t="6776" x="2794000" y="2192338"/>
          <p14:tracePt t="6781" x="2794000" y="2200275"/>
          <p14:tracePt t="6792" x="2794000" y="2209800"/>
          <p14:tracePt t="6797" x="2794000" y="2228850"/>
          <p14:tracePt t="6805" x="2794000" y="2236788"/>
          <p14:tracePt t="6813" x="2794000" y="2246313"/>
          <p14:tracePt t="6821" x="2794000" y="2255838"/>
          <p14:tracePt t="6869" x="2794000" y="2273300"/>
          <p14:tracePt t="7045" x="2786063" y="2282825"/>
          <p14:tracePt t="7069" x="2767013" y="2282825"/>
          <p14:tracePt t="7077" x="2767013" y="2273300"/>
          <p14:tracePt t="7101" x="2767013" y="2265363"/>
          <p14:tracePt t="7109" x="2749550" y="2255838"/>
          <p14:tracePt t="7126" x="2749550" y="2246313"/>
          <p14:tracePt t="7144" x="2740025" y="2236788"/>
          <p14:tracePt t="7213" x="2720975" y="2228850"/>
          <p14:tracePt t="7221" x="2713038" y="2219325"/>
          <p14:tracePt t="7229" x="2703513" y="2219325"/>
          <p14:tracePt t="7238" x="2684463" y="2219325"/>
          <p14:tracePt t="7246" x="2667000" y="2209800"/>
          <p14:tracePt t="7309" x="2657475" y="2209800"/>
          <p14:tracePt t="7341" x="2647950" y="2209800"/>
          <p14:tracePt t="7358" x="2640013" y="2209800"/>
          <p14:tracePt t="7365" x="2630488" y="2209800"/>
          <p14:tracePt t="7381" x="2611438" y="2209800"/>
          <p14:tracePt t="7389" x="2603500" y="2209800"/>
          <p14:tracePt t="7445" x="2593975" y="2209800"/>
          <p14:tracePt t="7477" x="2584450" y="2209800"/>
          <p14:tracePt t="7493" x="2566988" y="2209800"/>
          <p14:tracePt t="7510" x="2557463" y="2209800"/>
          <p14:tracePt t="7526" x="2538413" y="2209800"/>
          <p14:tracePt t="7805" x="2547938" y="2209800"/>
          <p14:tracePt t="7837" x="2566988" y="2209800"/>
          <p14:tracePt t="7861" x="2574925" y="2209800"/>
          <p14:tracePt t="7917" x="2584450" y="2209800"/>
          <p14:tracePt t="7926" x="2593975" y="2200275"/>
          <p14:tracePt t="7942" x="2603500" y="2182813"/>
          <p14:tracePt t="8021" x="2611438" y="2182813"/>
          <p14:tracePt t="8029" x="2620963" y="2182813"/>
          <p14:tracePt t="8997" x="2647950" y="2182813"/>
          <p14:tracePt t="9006" x="2676525" y="2182813"/>
          <p14:tracePt t="9021" x="2703513" y="2182813"/>
          <p14:tracePt t="9029" x="2757488" y="2200275"/>
          <p14:tracePt t="9037" x="2803525" y="2200275"/>
          <p14:tracePt t="9045" x="2840038" y="2209800"/>
          <p14:tracePt t="9053" x="2886075" y="2219325"/>
          <p14:tracePt t="9061" x="2932113" y="2219325"/>
          <p14:tracePt t="9069" x="2986088" y="2219325"/>
          <p14:tracePt t="9077" x="3013075" y="2219325"/>
          <p14:tracePt t="9085" x="3041650" y="2219325"/>
          <p14:tracePt t="9095" x="3049588" y="2219325"/>
          <p14:tracePt t="9101" x="3078163" y="2219325"/>
          <p14:tracePt t="9110" x="3095625" y="2219325"/>
          <p14:tracePt t="9126" x="3105150" y="2219325"/>
          <p14:tracePt t="9406" x="3105150" y="2228850"/>
          <p14:tracePt t="9415" x="3095625" y="2246313"/>
          <p14:tracePt t="9437" x="3086100" y="2246313"/>
          <p14:tracePt t="9453" x="3068638" y="2246313"/>
          <p14:tracePt t="9469" x="3059113" y="2246313"/>
          <p14:tracePt t="9493" x="3041650" y="2246313"/>
          <p14:tracePt t="9501" x="3022600" y="2246313"/>
          <p14:tracePt t="9510" x="3013075" y="2246313"/>
          <p14:tracePt t="9517" x="2976563" y="2255838"/>
          <p14:tracePt t="9526" x="2959100" y="2255838"/>
          <p14:tracePt t="9533" x="2922588" y="2255838"/>
          <p14:tracePt t="9543" x="2895600" y="2255838"/>
          <p14:tracePt t="9549" x="2859088" y="2255838"/>
          <p14:tracePt t="9560" x="2822575" y="2255838"/>
          <p14:tracePt t="9565" x="2803525" y="2255838"/>
          <p14:tracePt t="9577" x="2786063" y="2255838"/>
          <p14:tracePt t="9581" x="2776538" y="2255838"/>
          <p14:tracePt t="9637" x="2757488" y="2255838"/>
          <p14:tracePt t="9661" x="2749550" y="2246313"/>
          <p14:tracePt t="9677" x="2730500" y="2228850"/>
          <p14:tracePt t="9685" x="2713038" y="2228850"/>
          <p14:tracePt t="9741" x="2703513" y="2219325"/>
          <p14:tracePt t="10733" x="2713038" y="2228850"/>
          <p14:tracePt t="10749" x="2720975" y="2228850"/>
          <p14:tracePt t="10813" x="2730500" y="2228850"/>
          <p14:tracePt t="10829" x="2740025" y="2228850"/>
          <p14:tracePt t="10837" x="2749550" y="2236788"/>
          <p14:tracePt t="11045" x="2749550" y="2228850"/>
          <p14:tracePt t="11069" x="2749550" y="2209800"/>
          <p14:tracePt t="11085" x="2749550" y="2200275"/>
          <p14:tracePt t="11213" x="2740025" y="2200275"/>
          <p14:tracePt t="11269" x="2720975" y="2182813"/>
          <p14:tracePt t="11277" x="2713038" y="2182813"/>
          <p14:tracePt t="11285" x="2703513" y="2182813"/>
          <p14:tracePt t="11293" x="2693988" y="2182813"/>
          <p14:tracePt t="11301" x="2676525" y="2182813"/>
          <p14:tracePt t="11310" x="2667000" y="2182813"/>
          <p14:tracePt t="11597" x="2657475" y="2182813"/>
          <p14:tracePt t="12885" x="2657475" y="2192338"/>
          <p14:tracePt t="12893" x="2657475" y="2209800"/>
          <p14:tracePt t="12901" x="2657475" y="2236788"/>
          <p14:tracePt t="12909" x="2657475" y="2273300"/>
          <p14:tracePt t="12917" x="2657475" y="2338388"/>
          <p14:tracePt t="12926" x="2657475" y="2382838"/>
          <p14:tracePt t="12933" x="2647950" y="2411413"/>
          <p14:tracePt t="12944" x="2647950" y="2428875"/>
          <p14:tracePt t="12949" x="2647950" y="2492375"/>
          <p14:tracePt t="12959" x="2647950" y="2557463"/>
          <p14:tracePt t="12965" x="2667000" y="2647950"/>
          <p14:tracePt t="12976" x="2703513" y="2747963"/>
          <p14:tracePt t="12981" x="2720975" y="2820988"/>
          <p14:tracePt t="12991" x="2740025" y="2903538"/>
          <p14:tracePt t="12997" x="2803525" y="3005138"/>
          <p14:tracePt t="13005" x="2840038" y="3086100"/>
          <p14:tracePt t="13013" x="2895600" y="3151188"/>
          <p14:tracePt t="13021" x="2895600" y="3178175"/>
          <p14:tracePt t="13029" x="2903538" y="3232150"/>
          <p14:tracePt t="13037" x="2922588" y="3268663"/>
          <p14:tracePt t="13045" x="2922588" y="3278188"/>
          <p14:tracePt t="13053" x="2922588" y="3297238"/>
          <p14:tracePt t="13061" x="2922588" y="3333750"/>
          <p14:tracePt t="13069" x="2922588" y="3351213"/>
          <p14:tracePt t="13085" x="2922588" y="3360738"/>
          <p14:tracePt t="13094" x="2922588" y="3378200"/>
          <p14:tracePt t="13101" x="2922588" y="3397250"/>
          <p14:tracePt t="13110" x="2922588" y="3433763"/>
          <p14:tracePt t="13117" x="2922588" y="3451225"/>
          <p14:tracePt t="13127" x="2922588" y="3506788"/>
          <p14:tracePt t="13133" x="2922588" y="3652838"/>
          <p14:tracePt t="13144" x="2922588" y="3698875"/>
          <p14:tracePt t="13149" x="2922588" y="3752850"/>
          <p14:tracePt t="13161" x="2922588" y="3825875"/>
          <p14:tracePt t="13165" x="2922588" y="3898900"/>
          <p14:tracePt t="13175" x="2922588" y="3954463"/>
          <p14:tracePt t="13181" x="2922588" y="4008438"/>
          <p14:tracePt t="13189" x="2922588" y="4100513"/>
          <p14:tracePt t="13197" x="2922588" y="4200525"/>
          <p14:tracePt t="13205" x="2922588" y="4273550"/>
          <p14:tracePt t="13213" x="2922588" y="4456113"/>
          <p14:tracePt t="13221" x="2922588" y="4548188"/>
          <p14:tracePt t="13229" x="2922588" y="4621213"/>
          <p14:tracePt t="13237" x="2922588" y="4711700"/>
          <p14:tracePt t="13245" x="2922588" y="4784725"/>
          <p14:tracePt t="13253" x="2922588" y="4857750"/>
          <p14:tracePt t="13261" x="2922588" y="4884738"/>
          <p14:tracePt t="13269" x="2922588" y="4930775"/>
          <p14:tracePt t="13277" x="2922588" y="4967288"/>
          <p14:tracePt t="13285" x="2922588" y="5003800"/>
          <p14:tracePt t="13293" x="2922588" y="5032375"/>
          <p14:tracePt t="13301" x="2922588" y="5068888"/>
          <p14:tracePt t="13310" x="2949575" y="5105400"/>
          <p14:tracePt t="13327" x="2949575" y="5113338"/>
          <p14:tracePt t="13349" x="2949575" y="5122863"/>
          <p14:tracePt t="13359" x="2949575" y="5132388"/>
          <p14:tracePt t="13366" x="2949575" y="5141913"/>
          <p14:tracePt t="13378" x="2949575" y="5159375"/>
          <p14:tracePt t="13382" x="2959100" y="5168900"/>
          <p14:tracePt t="13389" x="2976563" y="5178425"/>
          <p14:tracePt t="13397" x="2976563" y="5186363"/>
          <p14:tracePt t="13405" x="2986088" y="5195888"/>
          <p14:tracePt t="13413" x="2986088" y="5205413"/>
          <p14:tracePt t="13421" x="2995613" y="5222875"/>
          <p14:tracePt t="13453" x="3013075" y="5241925"/>
          <p14:tracePt t="13541" x="3022600" y="5241925"/>
          <p14:tracePt t="13575" x="3032125" y="5241925"/>
          <p14:tracePt t="13581" x="3049588" y="5241925"/>
          <p14:tracePt t="13590" x="3059113" y="5241925"/>
          <p14:tracePt t="13597" x="3068638" y="5241925"/>
          <p14:tracePt t="13606" x="3078163" y="5241925"/>
          <p14:tracePt t="13614" x="3095625" y="5241925"/>
          <p14:tracePt t="13645" x="3105150" y="5241925"/>
          <p14:tracePt t="13701" x="3122613" y="5241925"/>
          <p14:tracePt t="13709" x="3132138" y="5241925"/>
          <p14:tracePt t="13733" x="3141663" y="5241925"/>
          <p14:tracePt t="13774" x="3151188" y="5232400"/>
          <p14:tracePt t="13893" x="3159125" y="5222875"/>
          <p14:tracePt t="13974" x="3168650" y="5222875"/>
          <p14:tracePt t="14037" x="3178175" y="5222875"/>
          <p14:tracePt t="14117" x="3187700" y="5214938"/>
          <p14:tracePt t="14405" x="3187700" y="5205413"/>
          <p14:tracePt t="14565" x="3187700" y="5186363"/>
          <p14:tracePt t="14590" x="3195638" y="5168900"/>
          <p14:tracePt t="15501" x="3187700" y="5168900"/>
          <p14:tracePt t="15510" x="3178175" y="5168900"/>
          <p14:tracePt t="15517" x="3168650" y="5168900"/>
          <p14:tracePt t="15526" x="3159125" y="5168900"/>
          <p14:tracePt t="15549" x="3151188" y="5159375"/>
          <p14:tracePt t="15693" x="3151188" y="5149850"/>
          <p14:tracePt t="16605" x="3151188" y="5141913"/>
          <p14:tracePt t="16669" x="3168650" y="5141913"/>
          <p14:tracePt t="16791" x="3178175" y="5141913"/>
          <p14:tracePt t="16805" x="3195638" y="5141913"/>
          <p14:tracePt t="16821" x="3205163" y="5141913"/>
          <p14:tracePt t="16837" x="3214688" y="5141913"/>
          <p14:tracePt t="16949" x="3224213" y="5141913"/>
          <p14:tracePt t="16958" x="3241675" y="5141913"/>
          <p14:tracePt t="16966" x="3270250" y="5141913"/>
          <p14:tracePt t="16975" x="3306763" y="5141913"/>
          <p14:tracePt t="16982" x="3333750" y="5141913"/>
          <p14:tracePt t="16990" x="3360738" y="5141913"/>
          <p14:tracePt t="16998" x="3387725" y="5141913"/>
          <p14:tracePt t="17005" x="3433763" y="5141913"/>
          <p14:tracePt t="17013" x="3460750" y="5141913"/>
          <p14:tracePt t="17021" x="3489325" y="5141913"/>
          <p14:tracePt t="17029" x="3506788" y="5141913"/>
          <p14:tracePt t="17037" x="3533775" y="5141913"/>
          <p14:tracePt t="17045" x="3543300" y="5141913"/>
          <p14:tracePt t="17061" x="3562350" y="5141913"/>
          <p14:tracePt t="17093" x="3570288" y="5141913"/>
          <p14:tracePt t="17141" x="3579813" y="5141913"/>
          <p14:tracePt t="17149" x="3589338" y="5141913"/>
          <p14:tracePt t="17159" x="3606800" y="5141913"/>
          <p14:tracePt t="17165" x="3625850" y="5141913"/>
          <p14:tracePt t="17176" x="3643313" y="5141913"/>
          <p14:tracePt t="17181" x="3652838" y="5141913"/>
          <p14:tracePt t="17193" x="3662363" y="5141913"/>
          <p14:tracePt t="17197" x="3671888" y="5141913"/>
          <p14:tracePt t="17221" x="3679825" y="5141913"/>
          <p14:tracePt t="17294" x="3716338" y="5141913"/>
          <p14:tracePt t="17318" x="3735388" y="5141913"/>
          <p14:tracePt t="17328" x="3744913" y="5141913"/>
          <p14:tracePt t="17334" x="3771900" y="5141913"/>
          <p14:tracePt t="17342" x="3798888" y="5141913"/>
          <p14:tracePt t="17349" x="3817938" y="5141913"/>
          <p14:tracePt t="17359" x="3844925" y="5141913"/>
          <p14:tracePt t="17365" x="3890963" y="5141913"/>
          <p14:tracePt t="17375" x="3917950" y="5141913"/>
          <p14:tracePt t="17381" x="3944938" y="5141913"/>
          <p14:tracePt t="17391" x="3971925" y="5141913"/>
          <p14:tracePt t="17397" x="4008438" y="5141913"/>
          <p14:tracePt t="17405" x="4037013" y="5141913"/>
          <p14:tracePt t="17413" x="4054475" y="5141913"/>
          <p14:tracePt t="17421" x="4064000" y="5141913"/>
          <p14:tracePt t="17429" x="4073525" y="5141913"/>
          <p14:tracePt t="17445" x="4083050" y="5141913"/>
          <p14:tracePt t="17453" x="4090988" y="5141913"/>
          <p14:tracePt t="17461" x="4100513" y="5141913"/>
          <p14:tracePt t="17509" x="4110038" y="5141913"/>
          <p14:tracePt t="17517" x="4127500" y="5141913"/>
          <p14:tracePt t="17526" x="4156075" y="5141913"/>
          <p14:tracePt t="17533" x="4183063" y="5141913"/>
          <p14:tracePt t="17543" x="4210050" y="5141913"/>
          <p14:tracePt t="17549" x="4256088" y="5141913"/>
          <p14:tracePt t="17559" x="4292600" y="5141913"/>
          <p14:tracePt t="17565" x="4338638" y="5141913"/>
          <p14:tracePt t="17576" x="4365625" y="5141913"/>
          <p14:tracePt t="17581" x="4392613" y="5141913"/>
          <p14:tracePt t="17589" x="4419600" y="5141913"/>
          <p14:tracePt t="17605" x="4429125" y="5141913"/>
          <p14:tracePt t="17653" x="4448175" y="5141913"/>
          <p14:tracePt t="17741" x="4456113" y="5141913"/>
          <p14:tracePt t="17749" x="4465638" y="5141913"/>
          <p14:tracePt t="17757" x="4475163" y="5141913"/>
          <p14:tracePt t="17765" x="4492625" y="5141913"/>
          <p14:tracePt t="17777" x="4529138" y="5141913"/>
          <p14:tracePt t="17792" x="4557713" y="5141913"/>
          <p14:tracePt t="17797" x="4575175" y="5141913"/>
          <p14:tracePt t="17805" x="4621213" y="5141913"/>
          <p14:tracePt t="17813" x="4657725" y="5141913"/>
          <p14:tracePt t="17821" x="4711700" y="5141913"/>
          <p14:tracePt t="17829" x="4784725" y="5141913"/>
          <p14:tracePt t="17837" x="4876800" y="5141913"/>
          <p14:tracePt t="17845" x="4976813" y="5141913"/>
          <p14:tracePt t="17853" x="5013325" y="5141913"/>
          <p14:tracePt t="17861" x="5068888" y="5141913"/>
          <p14:tracePt t="17869" x="5105400" y="5141913"/>
          <p14:tracePt t="17877" x="5141913" y="5141913"/>
          <p14:tracePt t="17885" x="5168900" y="5141913"/>
          <p14:tracePt t="17894" x="5187950" y="5141913"/>
          <p14:tracePt t="17901" x="5195888" y="5141913"/>
          <p14:tracePt t="17910" x="5205413" y="5141913"/>
          <p14:tracePt t="17917" x="5214938" y="5141913"/>
          <p14:tracePt t="17926" x="5232400" y="5141913"/>
          <p14:tracePt t="17933" x="5241925" y="5141913"/>
          <p14:tracePt t="17944" x="5260975" y="5141913"/>
          <p14:tracePt t="17949" x="5287963" y="5141913"/>
          <p14:tracePt t="17959" x="5297488" y="5141913"/>
          <p14:tracePt t="17965" x="5314950" y="5141913"/>
          <p14:tracePt t="17975" x="5324475" y="5141913"/>
          <p14:tracePt t="17981" x="5334000" y="5141913"/>
          <p14:tracePt t="17992" x="5341938" y="5141913"/>
          <p14:tracePt t="18013" x="5351463" y="5141913"/>
          <p14:tracePt t="18149" x="5351463" y="5132388"/>
          <p14:tracePt t="18159" x="5351463" y="5113338"/>
          <p14:tracePt t="18165" x="5351463" y="5105400"/>
          <p14:tracePt t="18174" x="5351463" y="5086350"/>
          <p14:tracePt t="18181" x="5378450" y="5059363"/>
          <p14:tracePt t="18189" x="5414963" y="5022850"/>
          <p14:tracePt t="18197" x="5480050" y="4986338"/>
          <p14:tracePt t="18205" x="5524500" y="4940300"/>
          <p14:tracePt t="18213" x="5597525" y="4867275"/>
          <p14:tracePt t="18221" x="5680075" y="4767263"/>
          <p14:tracePt t="18229" x="5799138" y="4675188"/>
          <p14:tracePt t="18237" x="5918200" y="4575175"/>
          <p14:tracePt t="18245" x="6027738" y="4475163"/>
          <p14:tracePt t="18253" x="6146800" y="4365625"/>
          <p14:tracePt t="18261" x="6246813" y="4283075"/>
          <p14:tracePt t="18269" x="6365875" y="4191000"/>
          <p14:tracePt t="18277" x="6429375" y="4127500"/>
          <p14:tracePt t="18285" x="6483350" y="4054475"/>
          <p14:tracePt t="18293" x="6538913" y="4008438"/>
          <p14:tracePt t="18302" x="6557963" y="3990975"/>
          <p14:tracePt t="18311" x="6575425" y="3954463"/>
          <p14:tracePt t="18318" x="6602413" y="3927475"/>
          <p14:tracePt t="18327" x="6648450" y="3862388"/>
          <p14:tracePt t="18333" x="6675438" y="3825875"/>
          <p14:tracePt t="18343" x="6694488" y="3798888"/>
          <p14:tracePt t="18349" x="6711950" y="3779838"/>
          <p14:tracePt t="18360" x="6721475" y="3771900"/>
          <p14:tracePt t="18365" x="6748463" y="3752850"/>
          <p14:tracePt t="18375" x="6767513" y="3735388"/>
          <p14:tracePt t="18381" x="6794500" y="3716338"/>
          <p14:tracePt t="18389" x="6813550" y="3698875"/>
          <p14:tracePt t="18397" x="6821488" y="3689350"/>
          <p14:tracePt t="18405" x="6821488" y="3679825"/>
          <p14:tracePt t="18413" x="6821488" y="3670300"/>
          <p14:tracePt t="18421" x="6840538" y="3633788"/>
          <p14:tracePt t="18429" x="6858000" y="3616325"/>
          <p14:tracePt t="18437" x="6877050" y="3597275"/>
          <p14:tracePt t="18445" x="6886575" y="3579813"/>
          <p14:tracePt t="18453" x="6904038" y="3543300"/>
          <p14:tracePt t="18461" x="6913563" y="3524250"/>
          <p14:tracePt t="18477" x="6923088" y="3487738"/>
          <p14:tracePt t="18485" x="6940550" y="3451225"/>
          <p14:tracePt t="18493" x="6967538" y="3424238"/>
          <p14:tracePt t="18501" x="6967538" y="3414713"/>
          <p14:tracePt t="18510" x="6967538" y="3406775"/>
          <p14:tracePt t="18997" x="6967538" y="3414713"/>
          <p14:tracePt t="19189" x="6967538" y="3424238"/>
          <p14:tracePt t="20094" x="6967538" y="3433763"/>
          <p14:tracePt t="20117" x="6950075" y="3443288"/>
          <p14:tracePt t="20126" x="6940550" y="3451225"/>
          <p14:tracePt t="20133" x="6923088" y="3451225"/>
          <p14:tracePt t="20143" x="6904038" y="3460750"/>
          <p14:tracePt t="20149" x="6867525" y="3470275"/>
          <p14:tracePt t="20160" x="6821488" y="3487738"/>
          <p14:tracePt t="20166" x="6757988" y="3516313"/>
          <p14:tracePt t="20176" x="6694488" y="3524250"/>
          <p14:tracePt t="20181" x="6621463" y="3552825"/>
          <p14:tracePt t="20191" x="6538913" y="3570288"/>
          <p14:tracePt t="20197" x="6475413" y="3606800"/>
          <p14:tracePt t="20205" x="6402388" y="3616325"/>
          <p14:tracePt t="20213" x="6300788" y="3643313"/>
          <p14:tracePt t="20222" x="6237288" y="3679825"/>
          <p14:tracePt t="20231" x="6191250" y="3706813"/>
          <p14:tracePt t="20237" x="6183313" y="3716338"/>
          <p14:tracePt t="20245" x="6146800" y="3743325"/>
          <p14:tracePt t="20253" x="6127750" y="3762375"/>
          <p14:tracePt t="20261" x="6100763" y="3771900"/>
          <p14:tracePt t="20269" x="6073775" y="3808413"/>
          <p14:tracePt t="20277" x="6054725" y="3835400"/>
          <p14:tracePt t="20285" x="6027738" y="3844925"/>
          <p14:tracePt t="20295" x="5981700" y="3889375"/>
          <p14:tracePt t="20301" x="5964238" y="3917950"/>
          <p14:tracePt t="20311" x="5935663" y="3944938"/>
          <p14:tracePt t="20327" x="5918200" y="3963988"/>
          <p14:tracePt t="20333" x="5899150" y="3981450"/>
          <p14:tracePt t="20344" x="5872163" y="4008438"/>
          <p14:tracePt t="20349" x="5862638" y="4008438"/>
          <p14:tracePt t="20360" x="5818188" y="4017963"/>
          <p14:tracePt t="20365" x="5799138" y="4017963"/>
          <p14:tracePt t="20377" x="5745163" y="4037013"/>
          <p14:tracePt t="20381" x="5680075" y="4054475"/>
          <p14:tracePt t="20393" x="5643563" y="4054475"/>
          <p14:tracePt t="20397" x="5589588" y="4064000"/>
          <p14:tracePt t="20405" x="5543550" y="4073525"/>
          <p14:tracePt t="20414" x="5497513" y="4073525"/>
          <p14:tracePt t="20422" x="5470525" y="4081463"/>
          <p14:tracePt t="20434" x="5414963" y="4081463"/>
          <p14:tracePt t="20437" x="5387975" y="4100513"/>
          <p14:tracePt t="20445" x="5341938" y="4110038"/>
          <p14:tracePt t="20453" x="5314950" y="4137025"/>
          <p14:tracePt t="20461" x="5260975" y="4146550"/>
          <p14:tracePt t="20470" x="5214938" y="4154488"/>
          <p14:tracePt t="20482" x="5187950" y="4173538"/>
          <p14:tracePt t="20485" x="5122863" y="4210050"/>
          <p14:tracePt t="20494" x="5078413" y="4237038"/>
          <p14:tracePt t="20501" x="4995863" y="4292600"/>
          <p14:tracePt t="20511" x="4949825" y="4310063"/>
          <p14:tracePt t="20518" x="4886325" y="4346575"/>
          <p14:tracePt t="20528" x="4821238" y="4392613"/>
          <p14:tracePt t="20534" x="4740275" y="4429125"/>
          <p14:tracePt t="20544" x="4694238" y="4465638"/>
          <p14:tracePt t="20549" x="4648200" y="4502150"/>
          <p14:tracePt t="20561" x="4602163" y="4548188"/>
          <p14:tracePt t="20565" x="4511675" y="4638675"/>
          <p14:tracePt t="20576" x="4465638" y="4675188"/>
          <p14:tracePt t="20582" x="4402138" y="4738688"/>
          <p14:tracePt t="20591" x="4319588" y="4794250"/>
          <p14:tracePt t="20597" x="4246563" y="4848225"/>
          <p14:tracePt t="20605" x="4127500" y="4967288"/>
          <p14:tracePt t="20613" x="4044950" y="5040313"/>
          <p14:tracePt t="20621" x="3963988" y="5076825"/>
          <p14:tracePt t="20629" x="3862388" y="5122863"/>
          <p14:tracePt t="20637" x="3817938" y="5149850"/>
          <p14:tracePt t="20645" x="3671888" y="5214938"/>
          <p14:tracePt t="20653" x="3579813" y="5287963"/>
          <p14:tracePt t="20661" x="3489325" y="5324475"/>
          <p14:tracePt t="20669" x="3370263" y="5368925"/>
          <p14:tracePt t="20677" x="3278188" y="5368925"/>
          <p14:tracePt t="20685" x="3187700" y="5368925"/>
          <p14:tracePt t="20693" x="3086100" y="5424488"/>
          <p14:tracePt t="20701" x="3005138" y="5497513"/>
          <p14:tracePt t="20711" x="2922588" y="5534025"/>
          <p14:tracePt t="20717" x="2876550" y="5561013"/>
          <p14:tracePt t="20727" x="2849563" y="5588000"/>
          <p14:tracePt t="20733" x="2813050" y="5624513"/>
          <p14:tracePt t="20744" x="2786063" y="5634038"/>
          <p14:tracePt t="20749" x="2767013" y="5653088"/>
          <p14:tracePt t="20761" x="2757488" y="5670550"/>
          <p14:tracePt t="20765" x="2730500" y="5697538"/>
          <p14:tracePt t="20777" x="2713038" y="5726113"/>
          <p14:tracePt t="20782" x="2693988" y="5743575"/>
          <p14:tracePt t="20794" x="2684463" y="5753100"/>
          <p14:tracePt t="20829" x="2676525" y="5753100"/>
          <p14:tracePt t="20997" x="2676525" y="5762625"/>
          <p14:tracePt t="21013" x="2667000" y="5762625"/>
          <p14:tracePt t="21165" x="2657475" y="5762625"/>
          <p14:tracePt t="21245" x="2657475" y="5753100"/>
          <p14:tracePt t="21438" x="2657475" y="5734050"/>
          <p14:tracePt t="21453" x="2657475" y="5726113"/>
          <p14:tracePt t="21469" x="2657475" y="5697538"/>
          <p14:tracePt t="21477" x="2657475" y="5680075"/>
          <p14:tracePt t="21485" x="2657475" y="5670550"/>
          <p14:tracePt t="21495" x="2657475" y="5661025"/>
          <p14:tracePt t="21501" x="2657475" y="5653088"/>
          <p14:tracePt t="21661" x="2657475" y="5670550"/>
          <p14:tracePt t="21669" x="2657475" y="5689600"/>
          <p14:tracePt t="21685" x="2657475" y="5707063"/>
          <p14:tracePt t="21693" x="2657475" y="5716588"/>
          <p14:tracePt t="21701" x="2657475" y="5726113"/>
          <p14:tracePt t="21710" x="2657475" y="5734050"/>
          <p14:tracePt t="21805" x="2657475" y="5743575"/>
          <p14:tracePt t="21837" x="2657475" y="5753100"/>
          <p14:tracePt t="21845" x="2657475" y="5762625"/>
          <p14:tracePt t="21861" x="2657475" y="5770563"/>
          <p14:tracePt t="21871" x="2657475" y="5780088"/>
          <p14:tracePt t="21877" x="2657475" y="5789613"/>
          <p14:tracePt t="21894" x="2657475" y="5807075"/>
          <p14:tracePt t="21901" x="2647950" y="5807075"/>
          <p14:tracePt t="21958" x="2640013" y="5816600"/>
          <p14:tracePt t="22189" x="2630488" y="5816600"/>
          <p14:tracePt t="22213" x="2630488" y="5807075"/>
          <p14:tracePt t="22229" x="2630488" y="5799138"/>
          <p14:tracePt t="22237" x="2640013" y="5789613"/>
          <p14:tracePt t="22245" x="2647950" y="5780088"/>
          <p14:tracePt t="22270" x="2647950" y="5770563"/>
          <p14:tracePt t="22397" x="2647950" y="5762625"/>
          <p14:tracePt t="22429" x="2657475" y="5753100"/>
          <p14:tracePt t="22453" x="2676525" y="5734050"/>
          <p14:tracePt t="22461" x="2676525" y="5726113"/>
          <p14:tracePt t="22469" x="2684463" y="5707063"/>
          <p14:tracePt t="22477" x="2703513" y="5689600"/>
          <p14:tracePt t="22485" x="2713038" y="5680075"/>
          <p14:tracePt t="22493" x="2730500" y="5661025"/>
          <p14:tracePt t="22501" x="2757488" y="5634038"/>
          <p14:tracePt t="22513" x="2767013" y="5624513"/>
          <p14:tracePt t="22518" x="2786063" y="5607050"/>
          <p14:tracePt t="22529" x="2840038" y="5580063"/>
          <p14:tracePt t="22533" x="2859088" y="5561013"/>
          <p14:tracePt t="22546" x="2876550" y="5543550"/>
          <p14:tracePt t="22561" x="2903538" y="5524500"/>
          <p14:tracePt t="22565" x="2903538" y="5514975"/>
          <p14:tracePt t="22581" x="2922588" y="5514975"/>
          <p14:tracePt t="22589" x="2940050" y="5497513"/>
          <p14:tracePt t="22597" x="2949575" y="5497513"/>
          <p14:tracePt t="22613" x="2976563" y="5487988"/>
          <p14:tracePt t="22621" x="2995613" y="5487988"/>
          <p14:tracePt t="22629" x="3022600" y="5470525"/>
          <p14:tracePt t="22637" x="3059113" y="5461000"/>
          <p14:tracePt t="22645" x="3068638" y="5461000"/>
          <p14:tracePt t="22653" x="3078163" y="5451475"/>
          <p14:tracePt t="22661" x="3086100" y="5441950"/>
          <p14:tracePt t="22669" x="3105150" y="5434013"/>
          <p14:tracePt t="22677" x="3114675" y="5434013"/>
          <p14:tracePt t="22685" x="3132138" y="5414963"/>
          <p14:tracePt t="22701" x="3141663" y="5414963"/>
          <p14:tracePt t="22709" x="3151188" y="5405438"/>
          <p14:tracePt t="22821" x="3159125" y="5405438"/>
          <p14:tracePt t="22829" x="3168650" y="5397500"/>
          <p14:tracePt t="22877" x="3195638" y="5378450"/>
          <p14:tracePt t="22894" x="3205163" y="5360988"/>
          <p14:tracePt t="22917" x="3214688" y="5360988"/>
          <p14:tracePt t="22926" x="3224213" y="5351463"/>
          <p14:tracePt t="22950" x="3241675" y="5351463"/>
          <p14:tracePt t="22958" x="3260725" y="5332413"/>
          <p14:tracePt t="22965" x="3278188" y="5314950"/>
          <p14:tracePt t="22977" x="3297238" y="5305425"/>
          <p14:tracePt t="22981" x="3324225" y="5295900"/>
          <p14:tracePt t="22989" x="3343275" y="5287963"/>
          <p14:tracePt t="22997" x="3379788" y="5268913"/>
          <p14:tracePt t="23005" x="3387725" y="5251450"/>
          <p14:tracePt t="23013" x="3424238" y="5241925"/>
          <p14:tracePt t="23021" x="3460750" y="5214938"/>
          <p14:tracePt t="23029" x="3479800" y="5205413"/>
          <p14:tracePt t="23037" x="3497263" y="5186363"/>
          <p14:tracePt t="23045" x="3516313" y="5178425"/>
          <p14:tracePt t="23053" x="3543300" y="5168900"/>
          <p14:tracePt t="23061" x="3552825" y="5159375"/>
          <p14:tracePt t="23069" x="3579813" y="5132388"/>
          <p14:tracePt t="23141" x="3579813" y="5122863"/>
          <p14:tracePt t="23149" x="3579813" y="5113338"/>
          <p14:tracePt t="25837" x="3579813" y="5086350"/>
          <p14:tracePt t="25846" x="3579813" y="5068888"/>
          <p14:tracePt t="25854" x="3579813" y="5040313"/>
          <p14:tracePt t="25863" x="3579813" y="4995863"/>
          <p14:tracePt t="25869" x="3579813" y="4930775"/>
          <p14:tracePt t="25894" x="3616325" y="4611688"/>
          <p14:tracePt t="25901" x="3671888" y="4529138"/>
          <p14:tracePt t="25911" x="3716338" y="4392613"/>
          <p14:tracePt t="25917" x="3789363" y="4246563"/>
          <p14:tracePt t="25927" x="3835400" y="4127500"/>
          <p14:tracePt t="25933" x="3898900" y="3963988"/>
          <p14:tracePt t="25944" x="3971925" y="3808413"/>
          <p14:tracePt t="25949" x="4037013" y="3652838"/>
          <p14:tracePt t="25958" x="4037013" y="3543300"/>
          <p14:tracePt t="25966" x="4073525" y="3414713"/>
          <p14:tracePt t="25978" x="4100513" y="3333750"/>
          <p14:tracePt t="25982" x="4119563" y="3260725"/>
          <p14:tracePt t="25989" x="4119563" y="3241675"/>
          <p14:tracePt t="25999" x="4119563" y="3214688"/>
          <p14:tracePt t="26981" x="4119563" y="3224213"/>
          <p14:tracePt t="26990" x="4119563" y="3241675"/>
          <p14:tracePt t="26997" x="4119563" y="3268663"/>
          <p14:tracePt t="27005" x="4119563" y="3305175"/>
          <p14:tracePt t="27013" x="4119563" y="3341688"/>
          <p14:tracePt t="27021" x="4110038" y="3397250"/>
          <p14:tracePt t="27029" x="4110038" y="3470275"/>
          <p14:tracePt t="27037" x="4100513" y="3552825"/>
          <p14:tracePt t="27045" x="4100513" y="3643313"/>
          <p14:tracePt t="27053" x="4100513" y="3735388"/>
          <p14:tracePt t="27061" x="4100513" y="3825875"/>
          <p14:tracePt t="27069" x="4073525" y="3927475"/>
          <p14:tracePt t="27077" x="4054475" y="4173538"/>
          <p14:tracePt t="27085" x="4027488" y="4310063"/>
          <p14:tracePt t="27094" x="4008438" y="4419600"/>
          <p14:tracePt t="27101" x="3971925" y="4565650"/>
          <p14:tracePt t="27110" x="3971925" y="4675188"/>
          <p14:tracePt t="27118" x="3935413" y="4811713"/>
          <p14:tracePt t="27129" x="3927475" y="4903788"/>
          <p14:tracePt t="27134" x="3898900" y="4986338"/>
          <p14:tracePt t="27144" x="3898900" y="5059363"/>
          <p14:tracePt t="27149" x="3898900" y="5113338"/>
          <p14:tracePt t="27160" x="3890963" y="5141913"/>
          <p14:tracePt t="27165" x="3871913" y="5178425"/>
          <p14:tracePt t="27176" x="3862388" y="5186363"/>
          <p14:tracePt t="27181" x="3862388" y="5195888"/>
          <p14:tracePt t="27269" x="3862388" y="5186363"/>
          <p14:tracePt t="27277" x="3862388" y="5168900"/>
          <p14:tracePt t="27285" x="3862388" y="5159375"/>
          <p14:tracePt t="27293" x="3862388" y="5122863"/>
          <p14:tracePt t="27301" x="3862388" y="5086350"/>
          <p14:tracePt t="27310" x="3862388" y="5032375"/>
          <p14:tracePt t="27317" x="3862388" y="4949825"/>
          <p14:tracePt t="27327" x="3908425" y="4840288"/>
          <p14:tracePt t="27334" x="3954463" y="4702175"/>
          <p14:tracePt t="27347" x="3963988" y="4592638"/>
          <p14:tracePt t="27349" x="4008438" y="4475163"/>
          <p14:tracePt t="27360" x="4037013" y="4346575"/>
          <p14:tracePt t="27365" x="4083050" y="4200525"/>
          <p14:tracePt t="27375" x="4127500" y="4064000"/>
          <p14:tracePt t="27381" x="4173538" y="3917950"/>
          <p14:tracePt t="27392" x="4183063" y="3816350"/>
          <p14:tracePt t="27397" x="4229100" y="3725863"/>
          <p14:tracePt t="27405" x="4256088" y="3625850"/>
          <p14:tracePt t="27413" x="4265613" y="3589338"/>
          <p14:tracePt t="27421" x="4265613" y="3570288"/>
          <p14:tracePt t="27429" x="4283075" y="3533775"/>
          <p14:tracePt t="27437" x="4283075" y="3524250"/>
          <p14:tracePt t="27477" x="4292600" y="3516313"/>
          <p14:tracePt t="27782" x="4292600" y="3524250"/>
          <p14:tracePt t="27901" x="4292600" y="3533775"/>
          <p14:tracePt t="27925" x="4283075" y="3533775"/>
          <p14:tracePt t="27933" x="4273550" y="3533775"/>
          <p14:tracePt t="27943" x="4256088" y="3533775"/>
          <p14:tracePt t="27949" x="4246563" y="3533775"/>
          <p14:tracePt t="27961" x="4229100" y="3533775"/>
          <p14:tracePt t="27965" x="4200525" y="3533775"/>
          <p14:tracePt t="27974" x="4173538" y="3533775"/>
          <p14:tracePt t="27981" x="4127500" y="3533775"/>
          <p14:tracePt t="27989" x="4064000" y="3533775"/>
          <p14:tracePt t="27997" x="4008438" y="3533775"/>
          <p14:tracePt t="28005" x="3944938" y="3533775"/>
          <p14:tracePt t="28013" x="3908425" y="3533775"/>
          <p14:tracePt t="28021" x="3862388" y="3533775"/>
          <p14:tracePt t="28029" x="3835400" y="3533775"/>
          <p14:tracePt t="28037" x="3817938" y="3533775"/>
          <p14:tracePt t="28046" x="3798888" y="3533775"/>
          <p14:tracePt t="28053" x="3781425" y="3533775"/>
          <p14:tracePt t="28061" x="3752850" y="3533775"/>
          <p14:tracePt t="28070" x="3725863" y="3533775"/>
          <p14:tracePt t="28080" x="3698875" y="3533775"/>
          <p14:tracePt t="28086" x="3671888" y="3533775"/>
          <p14:tracePt t="28095" x="3635375" y="3533775"/>
          <p14:tracePt t="28101" x="3606800" y="3533775"/>
          <p14:tracePt t="28111" x="3579813" y="3533775"/>
          <p14:tracePt t="28117" x="3552825" y="3533775"/>
          <p14:tracePt t="28126" x="3525838" y="3533775"/>
          <p14:tracePt t="28133" x="3489325" y="3533775"/>
          <p14:tracePt t="28142" x="3460750" y="3533775"/>
          <p14:tracePt t="28149" x="3424238" y="3533775"/>
          <p14:tracePt t="28157" x="3379788" y="3533775"/>
          <p14:tracePt t="28165" x="3343275" y="3533775"/>
          <p14:tracePt t="28174" x="3297238" y="3533775"/>
          <p14:tracePt t="28181" x="3241675" y="3533775"/>
          <p14:tracePt t="28189" x="3205163" y="3533775"/>
          <p14:tracePt t="28197" x="3195638" y="3533775"/>
          <p14:tracePt t="28205" x="3187700" y="3533775"/>
          <p14:tracePt t="28213" x="3122613" y="3533775"/>
          <p14:tracePt t="28221" x="3114675" y="3533775"/>
          <p14:tracePt t="28229" x="3041650" y="3533775"/>
          <p14:tracePt t="28237" x="2949575" y="3533775"/>
          <p14:tracePt t="28245" x="2859088" y="3533775"/>
          <p14:tracePt t="28253" x="2757488" y="3506788"/>
          <p14:tracePt t="28261" x="2667000" y="3506788"/>
          <p14:tracePt t="28269" x="2484438" y="3487738"/>
          <p14:tracePt t="28277" x="2382838" y="3460750"/>
          <p14:tracePt t="28285" x="2273300" y="3443288"/>
          <p14:tracePt t="28294" x="2146300" y="3443288"/>
          <p14:tracePt t="28301" x="2054225" y="3414713"/>
          <p14:tracePt t="28310" x="1936750" y="3406775"/>
          <p14:tracePt t="28318" x="1808163" y="3360738"/>
          <p14:tracePt t="28328" x="1681163" y="3333750"/>
          <p14:tracePt t="28333" x="1579563" y="3287713"/>
          <p14:tracePt t="28342" x="1452563" y="3278188"/>
          <p14:tracePt t="28349" x="1333500" y="3232150"/>
          <p14:tracePt t="28359" x="1241425" y="3205163"/>
          <p14:tracePt t="28365" x="1104900" y="3159125"/>
          <p14:tracePt t="28376" x="995363" y="3151188"/>
          <p14:tracePt t="28382" x="912813" y="3105150"/>
          <p14:tracePt t="28390" x="868363" y="3105150"/>
          <p14:tracePt t="28399" x="803275" y="3086100"/>
          <p14:tracePt t="28407" x="757238" y="3068638"/>
          <p14:tracePt t="28415" x="730250" y="3049588"/>
          <p14:tracePt t="28423" x="693738" y="3049588"/>
          <p14:tracePt t="28433" x="684213" y="3049588"/>
          <p14:tracePt t="28485" x="684213" y="3041650"/>
          <p14:tracePt t="28518" x="684213" y="3032125"/>
          <p14:tracePt t="28533" x="676275" y="3032125"/>
          <p14:tracePt t="28637" x="684213" y="3032125"/>
          <p14:tracePt t="28645" x="712788" y="3032125"/>
          <p14:tracePt t="28653" x="749300" y="3032125"/>
          <p14:tracePt t="28661" x="831850" y="3032125"/>
          <p14:tracePt t="28669" x="931863" y="3059113"/>
          <p14:tracePt t="28677" x="1050925" y="3105150"/>
          <p14:tracePt t="28685" x="1196975" y="3159125"/>
          <p14:tracePt t="28693" x="1370013" y="3205163"/>
          <p14:tracePt t="28701" x="1516063" y="3251200"/>
          <p14:tracePt t="28710" x="1708150" y="3333750"/>
          <p14:tracePt t="28717" x="1881188" y="3378200"/>
          <p14:tracePt t="28726" x="2090738" y="3433763"/>
          <p14:tracePt t="28733" x="2346325" y="3506788"/>
          <p14:tracePt t="28743" x="2566988" y="3552825"/>
          <p14:tracePt t="28749" x="2859088" y="3616325"/>
          <p14:tracePt t="28760" x="3078163" y="3662363"/>
          <p14:tracePt t="28765" x="3287713" y="3698875"/>
          <p14:tracePt t="28776" x="3452813" y="3706813"/>
          <p14:tracePt t="28781" x="3598863" y="3743325"/>
          <p14:tracePt t="28789" x="3679825" y="3743325"/>
          <p14:tracePt t="28797" x="3708400" y="3752850"/>
          <p14:tracePt t="28813" x="3716338" y="3752850"/>
          <p14:tracePt t="28861" x="3725863" y="3762375"/>
          <p14:tracePt t="28885" x="3725863" y="3779838"/>
          <p14:tracePt t="28893" x="3725863" y="3789363"/>
          <p14:tracePt t="28901" x="3725863" y="3816350"/>
          <p14:tracePt t="28909" x="3725863" y="3844925"/>
          <p14:tracePt t="28917" x="3725863" y="3862388"/>
          <p14:tracePt t="28926" x="3725863" y="3871913"/>
          <p14:tracePt t="28933" x="3725863" y="3898900"/>
          <p14:tracePt t="28944" x="3725863" y="3917950"/>
          <p14:tracePt t="28949" x="3725863" y="3935413"/>
          <p14:tracePt t="28960" x="3725863" y="3944938"/>
          <p14:tracePt t="28965" x="3725863" y="3963988"/>
          <p14:tracePt t="28977" x="3725863" y="3981450"/>
          <p14:tracePt t="28982" x="3725863" y="3990975"/>
          <p14:tracePt t="28990" x="3725863" y="4017963"/>
          <p14:tracePt t="28997" x="3716338" y="4044950"/>
          <p14:tracePt t="29005" x="3689350" y="4081463"/>
          <p14:tracePt t="29013" x="3671888" y="4110038"/>
          <p14:tracePt t="29021" x="3652838" y="4146550"/>
          <p14:tracePt t="29029" x="3635375" y="4173538"/>
          <p14:tracePt t="29037" x="3616325" y="4200525"/>
          <p14:tracePt t="29045" x="3598863" y="4264025"/>
          <p14:tracePt t="29054" x="3589338" y="4292600"/>
          <p14:tracePt t="29063" x="3570288" y="4319588"/>
          <p14:tracePt t="29071" x="3543300" y="4392613"/>
          <p14:tracePt t="29078" x="3489325" y="4492625"/>
          <p14:tracePt t="29085" x="3489325" y="4548188"/>
          <p14:tracePt t="29094" x="3470275" y="4611688"/>
          <p14:tracePt t="29101" x="3433763" y="4675188"/>
          <p14:tracePt t="29111" x="3379788" y="4738688"/>
          <p14:tracePt t="29117" x="3370263" y="4794250"/>
          <p14:tracePt t="29127" x="3287713" y="4903788"/>
          <p14:tracePt t="29133" x="3241675" y="5032375"/>
          <p14:tracePt t="29142" x="3151188" y="5113338"/>
          <p14:tracePt t="29149" x="3068638" y="5232400"/>
          <p14:tracePt t="29160" x="2976563" y="5341938"/>
          <p14:tracePt t="29166" x="2922588" y="5470525"/>
          <p14:tracePt t="29177" x="2840038" y="5607050"/>
          <p14:tracePt t="29181" x="2803525" y="5726113"/>
          <p14:tracePt t="29189" x="2757488" y="5799138"/>
          <p14:tracePt t="29197" x="2720975" y="5918200"/>
          <p14:tracePt t="29205" x="2693988" y="5999163"/>
          <p14:tracePt t="29213" x="2693988" y="6018213"/>
          <p14:tracePt t="29221" x="2676525" y="6081713"/>
          <p14:tracePt t="29229" x="2640013" y="6145213"/>
          <p14:tracePt t="29237" x="2640013" y="6200775"/>
          <p14:tracePt t="29245" x="2611438" y="6283325"/>
          <p14:tracePt t="29253" x="2603500" y="6346825"/>
          <p14:tracePt t="29261" x="2566988" y="6410325"/>
          <p14:tracePt t="29270" x="2538413" y="6465888"/>
          <p14:tracePt t="29280" x="2530475" y="6483350"/>
          <p14:tracePt t="29285" x="2511425" y="6529388"/>
          <p14:tracePt t="29294" x="2501900" y="6538913"/>
          <p14:tracePt t="29349" x="2493963" y="6546850"/>
          <p14:tracePt t="29413" x="2484438" y="6546850"/>
          <p14:tracePt t="29421" x="2484438" y="6538913"/>
          <p14:tracePt t="29429" x="2484438" y="6529388"/>
          <p14:tracePt t="29437" x="2484438" y="6492875"/>
          <p14:tracePt t="29445" x="2484438" y="6456363"/>
          <p14:tracePt t="29453" x="2511425" y="6410325"/>
          <p14:tracePt t="29461" x="2530475" y="6383338"/>
          <p14:tracePt t="29469" x="2593975" y="6319838"/>
          <p14:tracePt t="29477" x="2640013" y="6273800"/>
          <p14:tracePt t="29485" x="2693988" y="6218238"/>
          <p14:tracePt t="29493" x="2757488" y="6154738"/>
          <p14:tracePt t="29501" x="2803525" y="6118225"/>
          <p14:tracePt t="29510" x="2867025" y="6081713"/>
          <p14:tracePt t="29518" x="2913063" y="6045200"/>
          <p14:tracePt t="29529" x="2968625" y="6008688"/>
          <p14:tracePt t="29533" x="3013075" y="5981700"/>
          <p14:tracePt t="29543" x="3041650" y="5962650"/>
          <p14:tracePt t="29549" x="3086100" y="5945188"/>
          <p14:tracePt t="29561" x="3105150" y="5945188"/>
          <p14:tracePt t="29565" x="3132138" y="5918200"/>
          <p14:tracePt t="29574" x="3151188" y="5918200"/>
          <p14:tracePt t="29581" x="3168650" y="5918200"/>
          <p14:tracePt t="29589" x="3187700" y="5918200"/>
          <p14:tracePt t="29621" x="3195638" y="5918200"/>
          <p14:tracePt t="29669" x="3205163" y="5918200"/>
          <p14:tracePt t="29677" x="3214688" y="5918200"/>
          <p14:tracePt t="29870" x="3224213" y="5918200"/>
          <p14:tracePt t="29965" x="3224213" y="5908675"/>
          <p14:tracePt t="30375" x="3232150" y="5899150"/>
          <p14:tracePt t="30382" x="3251200" y="5899150"/>
          <p14:tracePt t="30392" x="3260725" y="5899150"/>
          <p14:tracePt t="30398" x="3270250" y="5889625"/>
          <p14:tracePt t="30405" x="3306763" y="5872163"/>
          <p14:tracePt t="30413" x="3314700" y="5872163"/>
          <p14:tracePt t="30421" x="3324225" y="5872163"/>
          <p14:tracePt t="30646" x="3333750" y="5872163"/>
          <p14:tracePt t="30685" x="3343275" y="5862638"/>
          <p14:tracePt t="30694" x="3351213" y="5843588"/>
          <p14:tracePt t="30717" x="3351213" y="5826125"/>
          <p14:tracePt t="30726" x="3360738" y="5816600"/>
          <p14:tracePt t="30733" x="3370263" y="5807075"/>
          <p14:tracePt t="30749" x="3370263" y="5799138"/>
          <p14:tracePt t="30759" x="3379788" y="5770563"/>
          <p14:tracePt t="30837" x="3379788" y="5753100"/>
          <p14:tracePt t="30845" x="3387725" y="5743575"/>
          <p14:tracePt t="30853" x="3397250" y="5734050"/>
          <p14:tracePt t="30869" x="3406775" y="5716588"/>
          <p14:tracePt t="30877" x="3416300" y="5716588"/>
          <p14:tracePt t="30896" x="3424238" y="5707063"/>
          <p14:tracePt t="31261" x="3433763" y="5707063"/>
          <p14:tracePt t="31277" x="3443288" y="5707063"/>
          <p14:tracePt t="31909" x="3460750" y="5707063"/>
          <p14:tracePt t="31917" x="3479800" y="5707063"/>
          <p14:tracePt t="31928" x="3516313" y="5707063"/>
          <p14:tracePt t="31933" x="3562350" y="5707063"/>
          <p14:tracePt t="31942" x="3616325" y="5707063"/>
          <p14:tracePt t="31949" x="3652838" y="5707063"/>
          <p14:tracePt t="31960" x="3698875" y="5707063"/>
          <p14:tracePt t="31965" x="3735388" y="5707063"/>
          <p14:tracePt t="31976" x="3781425" y="5707063"/>
          <p14:tracePt t="31981" x="3789363" y="5707063"/>
          <p14:tracePt t="31994" x="3825875" y="5707063"/>
          <p14:tracePt t="31997" x="3854450" y="5707063"/>
          <p14:tracePt t="32005" x="3871913" y="5707063"/>
          <p14:tracePt t="32013" x="3890963" y="5707063"/>
          <p14:tracePt t="32021" x="3908425" y="5707063"/>
          <p14:tracePt t="32125" x="3927475" y="5707063"/>
          <p14:tracePt t="32431" x="3917950" y="5707063"/>
          <p14:tracePt t="32437" x="3908425" y="5707063"/>
          <p14:tracePt t="32445" x="3898900" y="5707063"/>
          <p14:tracePt t="32463" x="3881438" y="5707063"/>
          <p14:tracePt t="32469" x="3871913" y="5707063"/>
          <p14:tracePt t="32477" x="3862388" y="5707063"/>
          <p14:tracePt t="32485" x="3854450" y="5707063"/>
          <p14:tracePt t="32495" x="3835400" y="5707063"/>
          <p14:tracePt t="32501" x="3825875" y="5707063"/>
          <p14:tracePt t="32510" x="3798888" y="5707063"/>
          <p14:tracePt t="32517" x="3781425" y="5707063"/>
          <p14:tracePt t="32528" x="3771900" y="5707063"/>
          <p14:tracePt t="32533" x="3744913" y="5707063"/>
          <p14:tracePt t="32550" x="3725863" y="5707063"/>
          <p14:tracePt t="32566" x="3708400" y="5707063"/>
          <p14:tracePt t="32597" x="3698875" y="5707063"/>
          <p14:tracePt t="32709" x="3689350" y="5707063"/>
          <p14:tracePt t="32717" x="3679825" y="5707063"/>
          <p14:tracePt t="32933" x="3698875" y="5707063"/>
          <p14:tracePt t="32942" x="3708400" y="5707063"/>
          <p14:tracePt t="32949" x="3716338" y="5707063"/>
          <p14:tracePt t="32959" x="3735388" y="5707063"/>
          <p14:tracePt t="32973" x="3744913" y="5707063"/>
          <p14:tracePt t="32981" x="3752850" y="5707063"/>
          <p14:tracePt t="32989" x="3781425" y="5707063"/>
          <p14:tracePt t="32997" x="3817938" y="5707063"/>
          <p14:tracePt t="33005" x="3854450" y="5707063"/>
          <p14:tracePt t="33013" x="3890963" y="5707063"/>
          <p14:tracePt t="33021" x="3944938" y="5707063"/>
          <p14:tracePt t="33030" x="3971925" y="5707063"/>
          <p14:tracePt t="33038" x="4027488" y="5707063"/>
          <p14:tracePt t="33048" x="4054475" y="5707063"/>
          <p14:tracePt t="33054" x="4073525" y="5707063"/>
          <p14:tracePt t="33061" x="4083050" y="5707063"/>
          <p14:tracePt t="33085" x="4100513" y="5707063"/>
          <p14:tracePt t="33109" x="4110038" y="5707063"/>
          <p14:tracePt t="33149" x="4119563" y="5697538"/>
          <p14:tracePt t="33237" x="4127500" y="5697538"/>
          <p14:tracePt t="33349" x="4146550" y="5697538"/>
          <p14:tracePt t="33358" x="4156075" y="5697538"/>
          <p14:tracePt t="33365" x="4173538" y="5697538"/>
          <p14:tracePt t="33374" x="4183063" y="5697538"/>
          <p14:tracePt t="33381" x="4192588" y="5697538"/>
          <p14:tracePt t="33390" x="4200525" y="5697538"/>
          <p14:tracePt t="33405" x="4200525" y="5689600"/>
          <p14:tracePt t="33437" x="4210050" y="5689600"/>
          <p14:tracePt t="33445" x="4219575" y="5680075"/>
          <p14:tracePt t="33453" x="4229100" y="5670550"/>
          <p14:tracePt t="33461" x="4246563" y="5661025"/>
          <p14:tracePt t="33469" x="4256088" y="5661025"/>
          <p14:tracePt t="33478" x="4265613" y="5661025"/>
          <p14:tracePt t="33485" x="4273550" y="5653088"/>
          <p14:tracePt t="33495" x="4283075" y="5643563"/>
          <p14:tracePt t="33501" x="4292600" y="5643563"/>
          <p14:tracePt t="33517" x="4302125" y="5634038"/>
          <p14:tracePt t="33528" x="4310063" y="5624513"/>
          <p14:tracePt t="33533" x="4319588" y="5624513"/>
          <p14:tracePt t="33544" x="4329113" y="5616575"/>
          <p14:tracePt t="33560" x="4338638" y="5616575"/>
          <p14:tracePt t="33565" x="4356100" y="5616575"/>
          <p14:tracePt t="33725" x="4365625" y="5616575"/>
          <p14:tracePt t="33733" x="4375150" y="5616575"/>
          <p14:tracePt t="33743" x="4392613" y="5616575"/>
          <p14:tracePt t="33749" x="4411663" y="5616575"/>
          <p14:tracePt t="33760" x="4438650" y="5597525"/>
          <p14:tracePt t="33765" x="4465638" y="5597525"/>
          <p14:tracePt t="33775" x="4492625" y="5588000"/>
          <p14:tracePt t="33781" x="4529138" y="5588000"/>
          <p14:tracePt t="33792" x="4557713" y="5588000"/>
          <p14:tracePt t="33797" x="4575175" y="5580063"/>
          <p14:tracePt t="33805" x="4621213" y="5561013"/>
          <p14:tracePt t="33813" x="4648200" y="5561013"/>
          <p14:tracePt t="33821" x="4675188" y="5561013"/>
          <p14:tracePt t="33830" x="4703763" y="5551488"/>
          <p14:tracePt t="33838" x="4730750" y="5551488"/>
          <p14:tracePt t="33848" x="4740275" y="5551488"/>
          <p14:tracePt t="33854" x="4757738" y="5551488"/>
          <p14:tracePt t="33869" x="4767263" y="5551488"/>
          <p14:tracePt t="33879" x="4776788" y="5543550"/>
          <p14:tracePt t="33942" x="4784725" y="5543550"/>
          <p14:tracePt t="33981" x="4813300" y="5543550"/>
          <p14:tracePt t="33989" x="4849813" y="5543550"/>
          <p14:tracePt t="33997" x="4876800" y="5543550"/>
          <p14:tracePt t="34005" x="4913313" y="5543550"/>
          <p14:tracePt t="34013" x="4968875" y="5543550"/>
          <p14:tracePt t="34021" x="5022850" y="5543550"/>
          <p14:tracePt t="34029" x="5086350" y="5543550"/>
          <p14:tracePt t="34037" x="5159375" y="5543550"/>
          <p14:tracePt t="34045" x="5232400" y="5543550"/>
          <p14:tracePt t="34053" x="5305425" y="5543550"/>
          <p14:tracePt t="34061" x="5378450" y="5543550"/>
          <p14:tracePt t="34069" x="5451475" y="5543550"/>
          <p14:tracePt t="34077" x="5543550" y="5543550"/>
          <p14:tracePt t="34085" x="5634038" y="5543550"/>
          <p14:tracePt t="34093" x="5818188" y="5543550"/>
          <p14:tracePt t="34101" x="5918200" y="5524500"/>
          <p14:tracePt t="34110" x="6027738" y="5497513"/>
          <p14:tracePt t="34117" x="6154738" y="5497513"/>
          <p14:tracePt t="34127" x="6246813" y="5487988"/>
          <p14:tracePt t="34133" x="6356350" y="5487988"/>
          <p14:tracePt t="34143" x="6456363" y="5487988"/>
          <p14:tracePt t="34149" x="6529388" y="5461000"/>
          <p14:tracePt t="34160" x="6638925" y="5461000"/>
          <p14:tracePt t="34165" x="6711950" y="5461000"/>
          <p14:tracePt t="34176" x="6840538" y="5461000"/>
          <p14:tracePt t="34181" x="6913563" y="5461000"/>
          <p14:tracePt t="34189" x="7013575" y="5461000"/>
          <p14:tracePt t="34197" x="7123113" y="5461000"/>
          <p14:tracePt t="34205" x="7215188" y="5441950"/>
          <p14:tracePt t="34213" x="7324725" y="5414963"/>
          <p14:tracePt t="34221" x="7397750" y="5414963"/>
          <p14:tracePt t="34229" x="7497763" y="5405438"/>
          <p14:tracePt t="34237" x="7570788" y="5378450"/>
          <p14:tracePt t="34245" x="7653338" y="5360988"/>
          <p14:tracePt t="34253" x="7726363" y="5360988"/>
          <p14:tracePt t="34261" x="7780338" y="5360988"/>
          <p14:tracePt t="34269" x="7826375" y="5341938"/>
          <p14:tracePt t="34278" x="7889875" y="5332413"/>
          <p14:tracePt t="34285" x="7908925" y="5332413"/>
          <p14:tracePt t="34295" x="7945438" y="5314950"/>
          <p14:tracePt t="34301" x="7954963" y="5314950"/>
          <p14:tracePt t="34310" x="7972425" y="5314950"/>
          <p14:tracePt t="34318" x="7991475" y="5314950"/>
          <p14:tracePt t="34518" x="7981950" y="5314950"/>
          <p14:tracePt t="34528" x="7972425" y="5314950"/>
          <p14:tracePt t="34535" x="7962900" y="5314950"/>
          <p14:tracePt t="34543" x="7954963" y="5314950"/>
          <p14:tracePt t="34549" x="7935913" y="5314950"/>
          <p14:tracePt t="34561" x="7899400" y="5314950"/>
          <p14:tracePt t="34565" x="7872413" y="5314950"/>
          <p14:tracePt t="34576" x="7845425" y="5314950"/>
          <p14:tracePt t="34581" x="7772400" y="5314950"/>
          <p14:tracePt t="34592" x="7716838" y="5314950"/>
          <p14:tracePt t="34597" x="7643813" y="5314950"/>
          <p14:tracePt t="34605" x="7597775" y="5332413"/>
          <p14:tracePt t="34613" x="7534275" y="5351463"/>
          <p14:tracePt t="34621" x="7461250" y="5378450"/>
          <p14:tracePt t="34629" x="7378700" y="5387975"/>
          <p14:tracePt t="34638" x="7305675" y="5397500"/>
          <p14:tracePt t="34647" x="7242175" y="5414963"/>
          <p14:tracePt t="34653" x="7186613" y="5414963"/>
          <p14:tracePt t="34661" x="7132638" y="5424488"/>
          <p14:tracePt t="34669" x="7086600" y="5424488"/>
          <p14:tracePt t="34677" x="7032625" y="5451475"/>
          <p14:tracePt t="34685" x="6940550" y="5451475"/>
          <p14:tracePt t="34694" x="6850063" y="5451475"/>
          <p14:tracePt t="34701" x="6446838" y="5507038"/>
          <p14:tracePt t="34710" x="6210300" y="5524500"/>
          <p14:tracePt t="34717" x="5954713" y="5524500"/>
          <p14:tracePt t="34726" x="5689600" y="5524500"/>
          <p14:tracePt t="34733" x="5424488" y="5524500"/>
          <p14:tracePt t="34742" x="5159375" y="5524500"/>
          <p14:tracePt t="34749" x="4959350" y="5543550"/>
          <p14:tracePt t="34759" x="4794250" y="5551488"/>
          <p14:tracePt t="34765" x="4630738" y="5597525"/>
          <p14:tracePt t="34777" x="4502150" y="5597525"/>
          <p14:tracePt t="34781" x="4411663" y="5616575"/>
          <p14:tracePt t="34789" x="4310063" y="5643563"/>
          <p14:tracePt t="34797" x="4219575" y="5643563"/>
          <p14:tracePt t="34805" x="4146550" y="5643563"/>
          <p14:tracePt t="34813" x="4064000" y="5680075"/>
          <p14:tracePt t="34821" x="3990975" y="5680075"/>
          <p14:tracePt t="34829" x="3917950" y="5680075"/>
          <p14:tracePt t="34837" x="3881438" y="5689600"/>
          <p14:tracePt t="34845" x="3844925" y="5689600"/>
          <p14:tracePt t="34853" x="3789363" y="5716588"/>
          <p14:tracePt t="34861" x="3725863" y="5716588"/>
          <p14:tracePt t="34869" x="3671888" y="5726113"/>
          <p14:tracePt t="34878" x="3643313" y="5726113"/>
          <p14:tracePt t="34895" x="3562350" y="5743575"/>
          <p14:tracePt t="34901" x="3497263" y="5743575"/>
          <p14:tracePt t="34910" x="3443288" y="5762625"/>
          <p14:tracePt t="34917" x="3370263" y="5762625"/>
          <p14:tracePt t="34926" x="3297238" y="5762625"/>
          <p14:tracePt t="34933" x="3214688" y="5762625"/>
          <p14:tracePt t="34944" x="3141663" y="5762625"/>
          <p14:tracePt t="34949" x="3086100" y="5762625"/>
          <p14:tracePt t="34960" x="3059113" y="5770563"/>
          <p14:tracePt t="34965" x="3032125" y="5780088"/>
          <p14:tracePt t="34975" x="2986088" y="5789613"/>
          <p14:tracePt t="34981" x="2968625" y="5789613"/>
          <p14:tracePt t="34989" x="2940050" y="5789613"/>
          <p14:tracePt t="34997" x="2903538" y="5807075"/>
          <p14:tracePt t="35005" x="2903538" y="5816600"/>
          <p14:tracePt t="35013" x="2886075" y="5816600"/>
          <p14:tracePt t="35021" x="2867025" y="5835650"/>
          <p14:tracePt t="35045" x="2859088" y="5843588"/>
          <p14:tracePt t="35101" x="2849563" y="5843588"/>
          <p14:tracePt t="35117" x="2822575" y="5843588"/>
          <p14:tracePt t="35133" x="2813050" y="5853113"/>
          <p14:tracePt t="35142" x="2803525" y="5862638"/>
          <p14:tracePt t="35149" x="2794000" y="5872163"/>
          <p14:tracePt t="35165" x="2776538" y="5872163"/>
          <p14:tracePt t="35181" x="2767013" y="5881688"/>
          <p14:tracePt t="35189" x="2757488" y="5881688"/>
          <p14:tracePt t="35197" x="2749550" y="5881688"/>
          <p14:tracePt t="35206" x="2730500" y="5881688"/>
          <p14:tracePt t="35277" x="2720975" y="5881688"/>
          <p14:tracePt t="35341" x="2713038" y="5881688"/>
          <p14:tracePt t="35365" x="2703513" y="5889625"/>
          <p14:tracePt t="36653" x="2703513" y="5899150"/>
          <p14:tracePt t="36661" x="2703513" y="5908675"/>
          <p14:tracePt t="36941" x="2703513" y="5918200"/>
          <p14:tracePt t="37021" x="2713038" y="5918200"/>
          <p14:tracePt t="37525" x="2720975" y="5918200"/>
          <p14:tracePt t="37575" x="2720975" y="5926138"/>
          <p14:tracePt t="38077" x="2730500" y="5926138"/>
          <p14:tracePt t="38085" x="2740025" y="5926138"/>
          <p14:tracePt t="38093" x="2757488" y="5926138"/>
          <p14:tracePt t="38111" x="2776538" y="5926138"/>
          <p14:tracePt t="38117" x="2794000" y="5926138"/>
          <p14:tracePt t="38127" x="2813050" y="5926138"/>
          <p14:tracePt t="38133" x="2840038" y="5926138"/>
          <p14:tracePt t="38144" x="2876550" y="5926138"/>
          <p14:tracePt t="38149" x="2903538" y="5926138"/>
          <p14:tracePt t="38160" x="2932113" y="5926138"/>
          <p14:tracePt t="38165" x="2968625" y="5926138"/>
          <p14:tracePt t="38174" x="3013075" y="5926138"/>
          <p14:tracePt t="38181" x="3041650" y="5926138"/>
          <p14:tracePt t="38189" x="3068638" y="5926138"/>
          <p14:tracePt t="38197" x="3105150" y="5926138"/>
          <p14:tracePt t="38205" x="3132138" y="5926138"/>
          <p14:tracePt t="38213" x="3151188" y="5926138"/>
          <p14:tracePt t="38221" x="3178175" y="5926138"/>
          <p14:tracePt t="38230" x="3195638" y="5926138"/>
          <p14:tracePt t="38237" x="3224213" y="5926138"/>
          <p14:tracePt t="38245" x="3241675" y="5926138"/>
          <p14:tracePt t="38253" x="3251200" y="5926138"/>
          <p14:tracePt t="38262" x="3270250" y="5926138"/>
          <p14:tracePt t="38269" x="3270250" y="5935663"/>
          <p14:tracePt t="38349" x="3287713" y="5935663"/>
          <p14:tracePt t="38365" x="3297238" y="5935663"/>
          <p14:tracePt t="38374" x="3314700" y="5935663"/>
          <p14:tracePt t="38381" x="3324225" y="5935663"/>
          <p14:tracePt t="38389" x="3343275" y="5935663"/>
          <p14:tracePt t="38405" x="3360738" y="5935663"/>
          <p14:tracePt t="38413" x="3370263" y="5935663"/>
          <p14:tracePt t="38421" x="3387725" y="5935663"/>
          <p14:tracePt t="38429" x="3397250" y="5935663"/>
          <p14:tracePt t="38445" x="3406775" y="5935663"/>
          <p14:tracePt t="38517" x="3433763" y="5935663"/>
          <p14:tracePt t="38525" x="3443288" y="5935663"/>
          <p14:tracePt t="38533" x="3470275" y="5935663"/>
          <p14:tracePt t="38543" x="3497263" y="5935663"/>
          <p14:tracePt t="38549" x="3516313" y="5935663"/>
          <p14:tracePt t="38560" x="3543300" y="5935663"/>
          <p14:tracePt t="38566" x="3579813" y="5935663"/>
          <p14:tracePt t="38579" x="3606800" y="5935663"/>
          <p14:tracePt t="38582" x="3635375" y="5935663"/>
          <p14:tracePt t="38589" x="3643313" y="5935663"/>
          <p14:tracePt t="38597" x="3671888" y="5935663"/>
          <p14:tracePt t="38605" x="3698875" y="5935663"/>
          <p14:tracePt t="38613" x="3725863" y="5935663"/>
          <p14:tracePt t="38621" x="3744913" y="5935663"/>
          <p14:tracePt t="38629" x="3752850" y="5935663"/>
          <p14:tracePt t="38637" x="3781425" y="5935663"/>
          <p14:tracePt t="38645" x="3789363" y="5935663"/>
          <p14:tracePt t="38653" x="3798888" y="5935663"/>
          <p14:tracePt t="38717" x="3817938" y="5935663"/>
          <p14:tracePt t="38726" x="3844925" y="5935663"/>
          <p14:tracePt t="38733" x="3881438" y="5935663"/>
          <p14:tracePt t="38749" x="3908425" y="5935663"/>
          <p14:tracePt t="38760" x="3927475" y="5935663"/>
          <p14:tracePt t="38765" x="3954463" y="5935663"/>
          <p14:tracePt t="38774" x="3963988" y="5935663"/>
          <p14:tracePt t="38781" x="3990975" y="5935663"/>
          <p14:tracePt t="38797" x="4017963" y="5935663"/>
          <p14:tracePt t="38814" x="4037013" y="5935663"/>
          <p14:tracePt t="38830" x="4044950" y="5935663"/>
          <p14:tracePt t="38845" x="4064000" y="5935663"/>
          <p14:tracePt t="38853" x="4073525" y="5935663"/>
          <p14:tracePt t="38869" x="4090988" y="5935663"/>
          <p14:tracePt t="38894" x="4119563" y="5935663"/>
          <p14:tracePt t="38901" x="4137025" y="5935663"/>
          <p14:tracePt t="38910" x="4146550" y="5935663"/>
          <p14:tracePt t="38917" x="4156075" y="5935663"/>
          <p14:tracePt t="38927" x="4173538" y="5935663"/>
          <p14:tracePt t="38946" x="4192588" y="5935663"/>
          <p14:tracePt t="38950" x="4210050" y="5935663"/>
          <p14:tracePt t="38960" x="4237038" y="5926138"/>
          <p14:tracePt t="38966" x="4246563" y="5926138"/>
          <p14:tracePt t="38976" x="4273550" y="5926138"/>
          <p14:tracePt t="38981" x="4319588" y="5908675"/>
          <p14:tracePt t="38989" x="4365625" y="5899150"/>
          <p14:tracePt t="39005" x="4383088" y="5881688"/>
          <p14:tracePt t="39013" x="4392613" y="5881688"/>
          <p14:tracePt t="39021" x="4411663" y="5881688"/>
          <p14:tracePt t="39037" x="4419600" y="5872163"/>
          <p14:tracePt t="39117" x="4419600" y="5862638"/>
          <p14:tracePt t="39158" x="4419600" y="5853113"/>
          <p14:tracePt t="39205" x="4411663" y="5853113"/>
          <p14:tracePt t="39237" x="4402138" y="5853113"/>
          <p14:tracePt t="39342" x="4383088" y="5853113"/>
          <p14:tracePt t="39470" x="4375150" y="5862638"/>
          <p14:tracePt t="39478" x="4365625" y="5872163"/>
          <p14:tracePt t="39902" x="4356100" y="5872163"/>
          <p14:tracePt t="39926" x="4346575" y="5872163"/>
          <p14:tracePt t="39933" x="4338638" y="5872163"/>
          <p14:tracePt t="39997" x="4329113" y="5872163"/>
          <p14:tracePt t="40069" x="4319588" y="5872163"/>
          <p14:tracePt t="40334" x="4310063" y="5881688"/>
          <p14:tracePt t="40390" x="4302125" y="5889625"/>
          <p14:tracePt t="40653" x="4302125" y="5899150"/>
          <p14:tracePt t="40717" x="4310063" y="5899150"/>
          <p14:tracePt t="40733" x="4319588" y="5899150"/>
          <p14:tracePt t="40749" x="4338638" y="5899150"/>
          <p14:tracePt t="40765" x="4346575" y="5899150"/>
          <p14:tracePt t="40845" x="4356100" y="5899150"/>
          <p14:tracePt t="40853" x="4365625" y="5899150"/>
          <p14:tracePt t="40861" x="4375150" y="5899150"/>
          <p14:tracePt t="40877" x="4383088" y="5899150"/>
          <p14:tracePt t="40901" x="4392613" y="5899150"/>
          <p14:tracePt t="40910" x="4402138" y="5899150"/>
          <p14:tracePt t="40917" x="4411663" y="5899150"/>
          <p14:tracePt t="40927" x="4419600" y="5899150"/>
          <p14:tracePt t="40949" x="4438650" y="5899150"/>
          <p14:tracePt t="40958" x="4465638" y="5899150"/>
          <p14:tracePt t="40965" x="4492625" y="5872163"/>
          <p14:tracePt t="40976" x="4502150" y="5872163"/>
          <p14:tracePt t="40981" x="4529138" y="5872163"/>
          <p14:tracePt t="40989" x="4557713" y="5872163"/>
          <p14:tracePt t="40997" x="4584700" y="5872163"/>
          <p14:tracePt t="41005" x="4602163" y="5872163"/>
          <p14:tracePt t="41013" x="4611688" y="5872163"/>
          <p14:tracePt t="41021" x="4630738" y="5872163"/>
          <p14:tracePt t="41142" x="4638675" y="5872163"/>
          <p14:tracePt t="41159" x="4675188" y="5843588"/>
          <p14:tracePt t="41166" x="4694238" y="5843588"/>
          <p14:tracePt t="41175" x="4711700" y="5843588"/>
          <p14:tracePt t="41181" x="4730750" y="5843588"/>
          <p14:tracePt t="41189" x="4748213" y="5843588"/>
          <p14:tracePt t="41198" x="4776788" y="5843588"/>
          <p14:tracePt t="41205" x="4803775" y="5843588"/>
          <p14:tracePt t="41213" x="4821238" y="5843588"/>
          <p14:tracePt t="41222" x="4849813" y="5843588"/>
          <p14:tracePt t="41230" x="4857750" y="5843588"/>
          <p14:tracePt t="41237" x="4876800" y="5843588"/>
          <p14:tracePt t="41245" x="4895850" y="5843588"/>
          <p14:tracePt t="41253" x="4913313" y="5843588"/>
          <p14:tracePt t="41261" x="4932363" y="5843588"/>
          <p14:tracePt t="41277" x="4959350" y="5843588"/>
          <p14:tracePt t="41285" x="4976813" y="5843588"/>
          <p14:tracePt t="41294" x="4995863" y="5835650"/>
          <p14:tracePt t="41301" x="5013325" y="5835650"/>
          <p14:tracePt t="41310" x="5032375" y="5835650"/>
          <p14:tracePt t="41317" x="5068888" y="5816600"/>
          <p14:tracePt t="41333" x="5095875" y="5816600"/>
          <p14:tracePt t="41343" x="5105400" y="5816600"/>
          <p14:tracePt t="41349" x="5122863" y="5816600"/>
          <p14:tracePt t="41365" x="5141913" y="5816600"/>
          <p14:tracePt t="41381" x="5151438" y="5816600"/>
          <p14:tracePt t="41389" x="5168900" y="5816600"/>
          <p14:tracePt t="41397" x="5178425" y="5816600"/>
          <p14:tracePt t="41405" x="5195888" y="5816600"/>
          <p14:tracePt t="41413" x="5214938" y="5816600"/>
          <p14:tracePt t="41421" x="5241925" y="5816600"/>
          <p14:tracePt t="41430" x="5251450" y="5816600"/>
          <p14:tracePt t="41438" x="5278438" y="5816600"/>
          <p14:tracePt t="41447" x="5324475" y="5816600"/>
          <p14:tracePt t="41455" x="5351463" y="5816600"/>
          <p14:tracePt t="41461" x="5387975" y="5816600"/>
          <p14:tracePt t="41469" x="5424488" y="5816600"/>
          <p14:tracePt t="41478" x="5451475" y="5816600"/>
          <p14:tracePt t="41485" x="5480050" y="5816600"/>
          <p14:tracePt t="41494" x="5507038" y="5816600"/>
          <p14:tracePt t="41501" x="5534025" y="5816600"/>
          <p14:tracePt t="41510" x="5553075" y="5816600"/>
          <p14:tracePt t="41517" x="5589588" y="5816600"/>
          <p14:tracePt t="41527" x="5597525" y="5816600"/>
          <p14:tracePt t="41581" x="5607050" y="5807075"/>
          <p14:tracePt t="41605" x="5616575" y="5807075"/>
          <p14:tracePt t="41621" x="5634038" y="5807075"/>
          <p14:tracePt t="41629" x="5643563" y="5807075"/>
          <p14:tracePt t="41637" x="5653088" y="5807075"/>
          <p14:tracePt t="41646" x="5662613" y="5807075"/>
          <p14:tracePt t="41653" x="5670550" y="5807075"/>
          <p14:tracePt t="41661" x="5689600" y="5807075"/>
          <p14:tracePt t="41670" x="5708650" y="5807075"/>
          <p14:tracePt t="41677" x="5726113" y="5807075"/>
          <p14:tracePt t="41685" x="5745163" y="5807075"/>
          <p14:tracePt t="41694" x="5762625" y="5807075"/>
          <p14:tracePt t="41701" x="5781675" y="5807075"/>
          <p14:tracePt t="41712" x="5799138" y="5807075"/>
          <p14:tracePt t="41717" x="5808663" y="5807075"/>
          <p14:tracePt t="41726" x="5818188" y="5807075"/>
          <p14:tracePt t="41733" x="5826125" y="5807075"/>
          <p14:tracePt t="41743" x="5845175" y="5807075"/>
          <p14:tracePt t="41749" x="5854700" y="5807075"/>
          <p14:tracePt t="41759" x="5872163" y="5807075"/>
          <p14:tracePt t="41775" x="5881688" y="5807075"/>
          <p14:tracePt t="41797" x="5891213" y="5807075"/>
          <p14:tracePt t="41805" x="5927725" y="5807075"/>
          <p14:tracePt t="41813" x="5954713" y="5807075"/>
          <p14:tracePt t="41821" x="5981700" y="5807075"/>
          <p14:tracePt t="41829" x="6037263" y="5816600"/>
          <p14:tracePt t="41837" x="6091238" y="5816600"/>
          <p14:tracePt t="41845" x="6173788" y="5826125"/>
          <p14:tracePt t="41853" x="6227763" y="5826125"/>
          <p14:tracePt t="41861" x="6264275" y="5826125"/>
          <p14:tracePt t="41870" x="6300788" y="5826125"/>
          <p14:tracePt t="41878" x="6329363" y="5826125"/>
          <p14:tracePt t="41885" x="6356350" y="5826125"/>
          <p14:tracePt t="41894" x="6383338" y="5826125"/>
          <p14:tracePt t="41901" x="6402388" y="5826125"/>
          <p14:tracePt t="41910" x="6429375" y="5826125"/>
          <p14:tracePt t="41917" x="6438900" y="5826125"/>
          <p14:tracePt t="41927" x="6465888" y="5826125"/>
          <p14:tracePt t="41933" x="6492875" y="5826125"/>
          <p14:tracePt t="41943" x="6538913" y="5843588"/>
          <p14:tracePt t="41949" x="6630988" y="5843588"/>
          <p14:tracePt t="41959" x="6694488" y="5862638"/>
          <p14:tracePt t="41965" x="6784975" y="5862638"/>
          <p14:tracePt t="41977" x="6877050" y="5889625"/>
          <p14:tracePt t="41981" x="6967538" y="5889625"/>
          <p14:tracePt t="41989" x="7059613" y="5889625"/>
          <p14:tracePt t="41997" x="7223125" y="5889625"/>
          <p14:tracePt t="42005" x="7334250" y="5889625"/>
          <p14:tracePt t="42013" x="7415213" y="5889625"/>
          <p14:tracePt t="42021" x="7488238" y="5889625"/>
          <p14:tracePt t="42029" x="7561263" y="5889625"/>
          <p14:tracePt t="42037" x="7589838" y="5889625"/>
          <p14:tracePt t="42045" x="7626350" y="5889625"/>
          <p14:tracePt t="42053" x="7643813" y="5889625"/>
          <p14:tracePt t="42061" x="7653338" y="5889625"/>
          <p14:tracePt t="42069" x="7662863" y="5889625"/>
          <p14:tracePt t="42077" x="7670800" y="5889625"/>
          <p14:tracePt t="42085" x="7699375" y="5889625"/>
          <p14:tracePt t="42093" x="7726363" y="5899150"/>
          <p14:tracePt t="42110" x="7753350" y="5899150"/>
          <p14:tracePt t="42117" x="7772400" y="5899150"/>
          <p14:tracePt t="42127" x="7780338" y="5899150"/>
          <p14:tracePt t="42133" x="7799388" y="5899150"/>
          <p14:tracePt t="42143" x="7808913" y="5899150"/>
          <p14:tracePt t="42149" x="7826375" y="5899150"/>
          <p14:tracePt t="42160" x="7853363" y="5899150"/>
          <p14:tracePt t="42165" x="7862888" y="5899150"/>
          <p14:tracePt t="42176" x="7872413" y="5899150"/>
          <p14:tracePt t="42181" x="7881938" y="5899150"/>
          <p14:tracePt t="42189" x="7899400" y="5899150"/>
          <p14:tracePt t="42197" x="7908925" y="5899150"/>
          <p14:tracePt t="42213" x="7935913" y="5899150"/>
          <p14:tracePt t="42221" x="7954963" y="5899150"/>
          <p14:tracePt t="42229" x="7981950" y="5899150"/>
          <p14:tracePt t="42237" x="8008938" y="5899150"/>
          <p14:tracePt t="42245" x="8035925" y="5899150"/>
          <p14:tracePt t="42253" x="8081963" y="5908675"/>
          <p14:tracePt t="42261" x="8128000" y="5918200"/>
          <p14:tracePt t="42269" x="8183563" y="5918200"/>
          <p14:tracePt t="42277" x="8210550" y="5918200"/>
          <p14:tracePt t="42285" x="8237538" y="5918200"/>
          <p14:tracePt t="42293" x="8256588" y="5918200"/>
          <p14:tracePt t="42358" x="8264525" y="5918200"/>
          <p14:tracePt t="42374" x="8264525" y="5908675"/>
          <p14:tracePt t="42389" x="8264525" y="5899150"/>
          <p14:tracePt t="42398" x="8247063" y="5872163"/>
          <p14:tracePt t="42421" x="8247063" y="5862638"/>
          <p14:tracePt t="42430" x="8237538" y="5843588"/>
          <p14:tracePt t="42438" x="8237538" y="5835650"/>
          <p14:tracePt t="42448" x="8237538" y="5826125"/>
          <p14:tracePt t="42461" x="8237538" y="5807075"/>
          <p14:tracePt t="42469" x="8220075" y="5789613"/>
          <p14:tracePt t="42477" x="8220075" y="5780088"/>
          <p14:tracePt t="42485" x="8220075" y="5770563"/>
          <p14:tracePt t="42493" x="8220075" y="5762625"/>
          <p14:tracePt t="42501" x="8220075" y="5753100"/>
          <p14:tracePt t="42510" x="8220075" y="5734050"/>
          <p14:tracePt t="42517" x="8220075" y="5716588"/>
          <p14:tracePt t="42526" x="8220075" y="5697538"/>
          <p14:tracePt t="42533" x="8220075" y="5680075"/>
          <p14:tracePt t="42542" x="8220075" y="5670550"/>
          <p14:tracePt t="42549" x="8210550" y="5643563"/>
          <p14:tracePt t="42561" x="8210550" y="5624513"/>
          <p14:tracePt t="42565" x="8210550" y="5597525"/>
          <p14:tracePt t="42575" x="8210550" y="5588000"/>
          <p14:tracePt t="42581" x="8210550" y="5570538"/>
          <p14:tracePt t="42589" x="8210550" y="5534025"/>
          <p14:tracePt t="42597" x="8210550" y="5514975"/>
          <p14:tracePt t="42613" x="8210550" y="5497513"/>
          <p14:tracePt t="42629" x="8210550" y="5487988"/>
          <p14:tracePt t="43333" x="8201025" y="5478463"/>
          <p14:tracePt t="44397" x="8191500" y="5478463"/>
          <p14:tracePt t="44413" x="8183563" y="5478463"/>
          <p14:tracePt t="44725" x="8174038" y="5478463"/>
          <p14:tracePt t="44733" x="8174038" y="5487988"/>
          <p14:tracePt t="44757" x="8164513" y="5497513"/>
          <p14:tracePt t="44765" x="8154988" y="5497513"/>
          <p14:tracePt t="44773" x="8147050" y="5507038"/>
          <p14:tracePt t="44781" x="8128000" y="5507038"/>
          <p14:tracePt t="44790" x="8101013" y="5534025"/>
          <p14:tracePt t="44797" x="8081963" y="5543550"/>
          <p14:tracePt t="44805" x="8054975" y="5551488"/>
          <p14:tracePt t="44813" x="7991475" y="5561013"/>
          <p14:tracePt t="44822" x="7962900" y="5570538"/>
          <p14:tracePt t="44831" x="7918450" y="5580063"/>
          <p14:tracePt t="44839" x="7862888" y="5588000"/>
          <p14:tracePt t="44846" x="7835900" y="5607050"/>
          <p14:tracePt t="44853" x="7799388" y="5624513"/>
          <p14:tracePt t="44861" x="7743825" y="5634038"/>
          <p14:tracePt t="44869" x="7716838" y="5653088"/>
          <p14:tracePt t="44894" x="7570788" y="5697538"/>
          <p14:tracePt t="44901" x="7470775" y="5726113"/>
          <p14:tracePt t="44910" x="7378700" y="5753100"/>
          <p14:tracePt t="44917" x="7278688" y="5770563"/>
          <p14:tracePt t="44928" x="6986588" y="5826125"/>
          <p14:tracePt t="44933" x="6821488" y="5835650"/>
          <p14:tracePt t="44945" x="6638925" y="5881688"/>
          <p14:tracePt t="44949" x="6492875" y="5918200"/>
          <p14:tracePt t="44961" x="6329363" y="5962650"/>
          <p14:tracePt t="44965" x="6137275" y="6008688"/>
          <p14:tracePt t="44974" x="5991225" y="6018213"/>
          <p14:tracePt t="44982" x="5862638" y="6045200"/>
          <p14:tracePt t="44990" x="5716588" y="6091238"/>
          <p14:tracePt t="44998" x="5597525" y="6108700"/>
          <p14:tracePt t="45006" x="5487988" y="6137275"/>
          <p14:tracePt t="45013" x="5370513" y="6181725"/>
          <p14:tracePt t="45021" x="5278438" y="6191250"/>
          <p14:tracePt t="45029" x="5159375" y="6237288"/>
          <p14:tracePt t="45037" x="5068888" y="6264275"/>
          <p14:tracePt t="45045" x="4968875" y="6273800"/>
          <p14:tracePt t="45054" x="4840288" y="6319838"/>
          <p14:tracePt t="45063" x="4694238" y="6356350"/>
          <p14:tracePt t="45069" x="4638675" y="6356350"/>
          <p14:tracePt t="45078" x="4521200" y="6364288"/>
          <p14:tracePt t="45085" x="4429125" y="6392863"/>
          <p14:tracePt t="45094" x="4356100" y="6392863"/>
          <p14:tracePt t="45101" x="4273550" y="6400800"/>
          <p14:tracePt t="45111" x="4183063" y="6429375"/>
          <p14:tracePt t="45117" x="4100513" y="6446838"/>
          <p14:tracePt t="45128" x="4037013" y="6473825"/>
          <p14:tracePt t="45133" x="3981450" y="6483350"/>
          <p14:tracePt t="45142" x="3917950" y="6510338"/>
          <p14:tracePt t="45149" x="3862388" y="6519863"/>
          <p14:tracePt t="45160" x="3798888" y="6546850"/>
          <p14:tracePt t="45166" x="3752850" y="6556375"/>
          <p14:tracePt t="45177" x="3679825" y="6583363"/>
          <p14:tracePt t="45185" x="3598863" y="6592888"/>
          <p14:tracePt t="45191" x="3525838" y="6619875"/>
          <p14:tracePt t="45199" x="3424238" y="6619875"/>
          <p14:tracePt t="45206" x="3333750" y="6629400"/>
          <p14:tracePt t="45213" x="3260725" y="6629400"/>
          <p14:tracePt t="45222" x="3114675" y="6665913"/>
          <p14:tracePt t="45232" x="3068638" y="6665913"/>
          <p14:tracePt t="45239" x="3041650" y="6665913"/>
          <p14:tracePt t="45246" x="3022600" y="6665913"/>
          <p14:tracePt t="45253" x="2995613" y="6665913"/>
          <p14:tracePt t="45261" x="2986088" y="6665913"/>
          <p14:tracePt t="45269" x="2976563" y="6665913"/>
          <p14:tracePt t="45709" x="2968625" y="6665913"/>
          <p14:tracePt t="46543" x="2968625" y="6656388"/>
          <p14:tracePt t="46549" x="3005138" y="6619875"/>
          <p14:tracePt t="46557" x="3022600" y="6592888"/>
          <p14:tracePt t="46566" x="3049588" y="6565900"/>
          <p14:tracePt t="46576" x="3105150" y="6519863"/>
          <p14:tracePt t="46581" x="3122613" y="6492875"/>
          <p14:tracePt t="46589" x="3132138" y="6492875"/>
          <p14:tracePt t="46597" x="3151188" y="6446838"/>
          <p14:tracePt t="46605" x="3159125" y="6429375"/>
          <p14:tracePt t="46613" x="3159125" y="6410325"/>
          <p14:tracePt t="46622" x="3168650" y="6392863"/>
          <p14:tracePt t="46631" x="3178175" y="6383338"/>
          <p14:tracePt t="46789" x="3178175" y="6392863"/>
          <p14:tracePt t="46797" x="3178175" y="6400800"/>
          <p14:tracePt t="46805" x="3178175" y="6419850"/>
          <p14:tracePt t="46821" x="3178175" y="6446838"/>
          <p14:tracePt t="46829" x="3178175" y="6456363"/>
          <p14:tracePt t="46837" x="3178175" y="6473825"/>
          <p14:tracePt t="46869" x="3178175" y="6492875"/>
          <p14:tracePt t="46885" x="3168650" y="6510338"/>
          <p14:tracePt t="46933" x="3159125" y="6519863"/>
          <p14:tracePt t="46949" x="3151188" y="6529388"/>
          <p14:tracePt t="47029" x="3151188" y="6519863"/>
          <p14:tracePt t="47045" x="3151188" y="6473825"/>
          <p14:tracePt t="47054" x="3151188" y="6456363"/>
          <p14:tracePt t="47061" x="3151188" y="6429375"/>
          <p14:tracePt t="47069" x="3151188" y="6400800"/>
          <p14:tracePt t="47077" x="3151188" y="6373813"/>
          <p14:tracePt t="47085" x="3151188" y="6327775"/>
          <p14:tracePt t="47093" x="3159125" y="6300788"/>
          <p14:tracePt t="47101" x="3159125" y="6246813"/>
          <p14:tracePt t="47110" x="3159125" y="6200775"/>
          <p14:tracePt t="47117" x="3159125" y="6164263"/>
          <p14:tracePt t="47127" x="3187700" y="6108700"/>
          <p14:tracePt t="47133" x="3187700" y="6072188"/>
          <p14:tracePt t="47143" x="3195638" y="6018213"/>
          <p14:tracePt t="47149" x="3195638" y="5981700"/>
          <p14:tracePt t="47160" x="3205163" y="5945188"/>
          <p14:tracePt t="47165" x="3214688" y="5926138"/>
          <p14:tracePt t="47189" x="3214688" y="5908675"/>
          <p14:tracePt t="47477" x="3214688" y="5899150"/>
          <p14:tracePt t="47485" x="3205163" y="5899150"/>
          <p14:tracePt t="47517" x="3187700" y="5899150"/>
          <p14:tracePt t="47526" x="3178175" y="5899150"/>
          <p14:tracePt t="47533" x="3168650" y="5908675"/>
          <p14:tracePt t="47549" x="3151188" y="5926138"/>
          <p14:tracePt t="47559" x="3132138" y="5954713"/>
          <p14:tracePt t="47565" x="3122613" y="5954713"/>
          <p14:tracePt t="47576" x="3114675" y="5962650"/>
          <p14:tracePt t="47581" x="3095625" y="5991225"/>
          <p14:tracePt t="47597" x="3086100" y="6008688"/>
          <p14:tracePt t="47613" x="3068638" y="6027738"/>
          <p14:tracePt t="47637" x="3059113" y="6035675"/>
          <p14:tracePt t="47645" x="3049588" y="6045200"/>
          <p14:tracePt t="47661" x="3049588" y="6054725"/>
          <p14:tracePt t="47669" x="3041650" y="6064250"/>
          <p14:tracePt t="47677" x="3022600" y="6081713"/>
          <p14:tracePt t="47685" x="3013075" y="6091238"/>
          <p14:tracePt t="47694" x="2995613" y="6100763"/>
          <p14:tracePt t="47717" x="2976563" y="6127750"/>
          <p14:tracePt t="47733" x="2968625" y="6127750"/>
          <p14:tracePt t="47757" x="2949575" y="6127750"/>
          <p14:tracePt t="47773" x="2940050" y="6127750"/>
          <p14:tracePt t="47837" x="2922588" y="6108700"/>
          <p14:tracePt t="47845" x="2913063" y="6072188"/>
          <p14:tracePt t="47853" x="2913063" y="6045200"/>
          <p14:tracePt t="47861" x="2886075" y="6018213"/>
          <p14:tracePt t="47870" x="2876550" y="5999163"/>
          <p14:tracePt t="47881" x="2859088" y="5962650"/>
          <p14:tracePt t="47885" x="2859088" y="5935663"/>
          <p14:tracePt t="47896" x="2849563" y="5899150"/>
          <p14:tracePt t="47901" x="2849563" y="5862638"/>
          <p14:tracePt t="47911" x="2849563" y="5807075"/>
          <p14:tracePt t="47917" x="2849563" y="5753100"/>
          <p14:tracePt t="47927" x="2849563" y="5680075"/>
          <p14:tracePt t="47933" x="2849563" y="5624513"/>
          <p14:tracePt t="47944" x="2849563" y="5570538"/>
          <p14:tracePt t="47949" x="2849563" y="5478463"/>
          <p14:tracePt t="47960" x="2849563" y="5387975"/>
          <p14:tracePt t="47965" x="2849563" y="5324475"/>
          <p14:tracePt t="47975" x="2822575" y="5232400"/>
          <p14:tracePt t="47981" x="2803525" y="5149850"/>
          <p14:tracePt t="47989" x="2803525" y="5059363"/>
          <p14:tracePt t="47997" x="2803525" y="5032375"/>
          <p14:tracePt t="48005" x="2786063" y="5003800"/>
          <p14:tracePt t="48013" x="2786063" y="4995863"/>
          <p14:tracePt t="48021" x="2786063" y="4967288"/>
          <p14:tracePt t="48029" x="2786063" y="4949825"/>
          <p14:tracePt t="48039" x="2776538" y="4940300"/>
          <p14:tracePt t="48117" x="2776538" y="4949825"/>
          <p14:tracePt t="48133" x="2776538" y="4959350"/>
          <p14:tracePt t="48174" x="2776538" y="4976813"/>
          <p14:tracePt t="48181" x="2776538" y="4986338"/>
          <p14:tracePt t="48189" x="2757488" y="4995863"/>
          <p14:tracePt t="48197" x="2740025" y="5022850"/>
          <p14:tracePt t="48205" x="2720975" y="5040313"/>
          <p14:tracePt t="48213" x="2703513" y="5049838"/>
          <p14:tracePt t="48222" x="2684463" y="5068888"/>
          <p14:tracePt t="48231" x="2676525" y="5076825"/>
          <p14:tracePt t="48237" x="2647950" y="5095875"/>
          <p14:tracePt t="48245" x="2630488" y="5105400"/>
          <p14:tracePt t="48253" x="2620963" y="5113338"/>
          <p14:tracePt t="48261" x="2611438" y="5113338"/>
          <p14:tracePt t="48269" x="2611438" y="5122863"/>
          <p14:tracePt t="48277" x="2603500" y="5132388"/>
          <p14:tracePt t="48285" x="2593975" y="5149850"/>
          <p14:tracePt t="48294" x="2593975" y="5159375"/>
          <p14:tracePt t="48301" x="2574925" y="5178425"/>
          <p14:tracePt t="48318" x="2574925" y="5186363"/>
          <p14:tracePt t="48328" x="2574925" y="5195888"/>
          <p14:tracePt t="48334" x="2566988" y="5205413"/>
          <p14:tracePt t="48344" x="2557463" y="5214938"/>
          <p14:tracePt t="48349" x="2547938" y="5222875"/>
          <p14:tracePt t="48360" x="2547938" y="5232400"/>
          <p14:tracePt t="48365" x="2547938" y="5241925"/>
          <p14:tracePt t="48502" x="2547938" y="5232400"/>
          <p14:tracePt t="48509" x="2547938" y="5222875"/>
          <p14:tracePt t="48527" x="2547938" y="5195888"/>
          <p14:tracePt t="48533" x="2547938" y="5178425"/>
          <p14:tracePt t="48543" x="2566988" y="5159375"/>
          <p14:tracePt t="48549" x="2566988" y="5149850"/>
          <p14:tracePt t="48560" x="2566988" y="5141913"/>
          <p14:tracePt t="48565" x="2574925" y="5113338"/>
          <p14:tracePt t="48576" x="2574925" y="5086350"/>
          <p14:tracePt t="48581" x="2603500" y="5059363"/>
          <p14:tracePt t="48589" x="2611438" y="5013325"/>
          <p14:tracePt t="48597" x="2611438" y="4986338"/>
          <p14:tracePt t="48605" x="2630488" y="4940300"/>
          <p14:tracePt t="48613" x="2640013" y="4913313"/>
          <p14:tracePt t="48621" x="2640013" y="4894263"/>
          <p14:tracePt t="48629" x="2657475" y="4867275"/>
          <p14:tracePt t="48637" x="2657475" y="4857750"/>
          <p14:tracePt t="48645" x="2657475" y="4848225"/>
          <p14:tracePt t="48653" x="2667000" y="4830763"/>
          <p14:tracePt t="48661" x="2667000" y="4821238"/>
          <p14:tracePt t="48749" x="2667000" y="4830763"/>
          <p14:tracePt t="48759" x="2667000" y="4857750"/>
          <p14:tracePt t="48765" x="2667000" y="4894263"/>
          <p14:tracePt t="48781" x="2667000" y="4922838"/>
          <p14:tracePt t="48789" x="2667000" y="4959350"/>
          <p14:tracePt t="48797" x="2667000" y="4967288"/>
          <p14:tracePt t="48805" x="2657475" y="4986338"/>
          <p14:tracePt t="48813" x="2640013" y="5013325"/>
          <p14:tracePt t="48821" x="2630488" y="5022850"/>
          <p14:tracePt t="48845" x="2620963" y="5040313"/>
          <p14:tracePt t="48917" x="2611438" y="5040313"/>
          <p14:tracePt t="48965" x="2611438" y="5022850"/>
          <p14:tracePt t="49349" x="2611438" y="5032375"/>
          <p14:tracePt t="49357" x="2611438" y="5049838"/>
          <p14:tracePt t="49381" x="2611438" y="5059363"/>
          <p14:tracePt t="49397" x="2611438" y="5076825"/>
          <p14:tracePt t="49405" x="2611438" y="5086350"/>
          <p14:tracePt t="49429" x="2611438" y="5095875"/>
          <p14:tracePt t="50141" x="2603500" y="5113338"/>
          <p14:tracePt t="50157" x="2584450" y="5149850"/>
          <p14:tracePt t="50165" x="2557463" y="5159375"/>
          <p14:tracePt t="50173" x="2538413" y="5168900"/>
          <p14:tracePt t="50181" x="2501900" y="5178425"/>
          <p14:tracePt t="50189" x="2465388" y="5195888"/>
          <p14:tracePt t="50197" x="2419350" y="5205413"/>
          <p14:tracePt t="50205" x="2374900" y="5232400"/>
          <p14:tracePt t="50213" x="2346325" y="5241925"/>
          <p14:tracePt t="50221" x="2328863" y="5259388"/>
          <p14:tracePt t="50229" x="2309813" y="5259388"/>
          <p14:tracePt t="50238" x="2273300" y="5268913"/>
          <p14:tracePt t="50255" x="2265363" y="5268913"/>
          <p14:tracePt t="50263" x="2228850" y="5287963"/>
          <p14:tracePt t="50269" x="2192338" y="5305425"/>
          <p14:tracePt t="50277" x="2109788" y="5305425"/>
          <p14:tracePt t="50285" x="2017713" y="5341938"/>
          <p14:tracePt t="50294" x="1927225" y="5341938"/>
          <p14:tracePt t="50301" x="1827213" y="5368925"/>
          <p14:tracePt t="50310" x="1735138" y="5368925"/>
          <p14:tracePt t="50317" x="1506538" y="5387975"/>
          <p14:tracePt t="50328" x="1460500" y="5405438"/>
          <p14:tracePt t="50334" x="1350963" y="5424488"/>
          <p14:tracePt t="50345" x="1270000" y="5451475"/>
          <p14:tracePt t="50350" x="1196975" y="5451475"/>
          <p14:tracePt t="50360" x="1168400" y="5478463"/>
          <p14:tracePt t="50365" x="1131888" y="5478463"/>
          <p14:tracePt t="50381" x="1123950" y="5487988"/>
          <p14:tracePt t="50389" x="1114425" y="5487988"/>
          <p14:tracePt t="50397" x="1095375" y="5507038"/>
          <p14:tracePt t="50405" x="1087438" y="5514975"/>
          <p14:tracePt t="50413" x="1068388" y="5514975"/>
          <p14:tracePt t="50421" x="1050925" y="5534025"/>
          <p14:tracePt t="50429" x="1041400" y="5543550"/>
          <p14:tracePt t="50437" x="1014413" y="5570538"/>
          <p14:tracePt t="50445" x="985838" y="5588000"/>
          <p14:tracePt t="50453" x="968375" y="5607050"/>
          <p14:tracePt t="50461" x="922338" y="5653088"/>
          <p14:tracePt t="50469" x="885825" y="5661025"/>
          <p14:tracePt t="50477" x="858838" y="5697538"/>
          <p14:tracePt t="50485" x="812800" y="5734050"/>
          <p14:tracePt t="50494" x="793750" y="5753100"/>
          <p14:tracePt t="50501" x="757238" y="5762625"/>
          <p14:tracePt t="50511" x="739775" y="5780088"/>
          <p14:tracePt t="50517" x="720725" y="5816600"/>
          <p14:tracePt t="50527" x="712788" y="5835650"/>
          <p14:tracePt t="50533" x="693738" y="5853113"/>
          <p14:tracePt t="50544" x="693738" y="5862638"/>
          <p14:tracePt t="50549" x="684213" y="5889625"/>
          <p14:tracePt t="50559" x="684213" y="5918200"/>
          <p14:tracePt t="50565" x="666750" y="5945188"/>
          <p14:tracePt t="50575" x="666750" y="5962650"/>
          <p14:tracePt t="50581" x="666750" y="5981700"/>
          <p14:tracePt t="50590" x="657225" y="5991225"/>
          <p14:tracePt t="50597" x="657225" y="5999163"/>
          <p14:tracePt t="51661" x="657225" y="6008688"/>
          <p14:tracePt t="51685" x="703263" y="6008688"/>
          <p14:tracePt t="51695" x="776288" y="6008688"/>
          <p14:tracePt t="51701" x="941388" y="6018213"/>
          <p14:tracePt t="51710" x="1087438" y="6064250"/>
          <p14:tracePt t="51717" x="1223963" y="6108700"/>
          <p14:tracePt t="51728" x="1387475" y="6154738"/>
          <p14:tracePt t="51734" x="1543050" y="6200775"/>
          <p14:tracePt t="51747" x="1708150" y="6246813"/>
          <p14:tracePt t="51749" x="1827213" y="6291263"/>
          <p14:tracePt t="51761" x="1936750" y="6319838"/>
          <p14:tracePt t="51765" x="2063750" y="6327775"/>
          <p14:tracePt t="51777" x="2182813" y="6356350"/>
          <p14:tracePt t="51782" x="2309813" y="6400800"/>
          <p14:tracePt t="51789" x="2419350" y="6419850"/>
          <p14:tracePt t="51797" x="2501900" y="6446838"/>
          <p14:tracePt t="51806" x="2547938" y="6456363"/>
          <p14:tracePt t="51814" x="2574925" y="6456363"/>
          <p14:tracePt t="51822" x="2584450" y="6456363"/>
          <p14:tracePt t="51831" x="2593975" y="6456363"/>
          <p14:tracePt t="51861" x="2603500" y="6465888"/>
          <p14:tracePt t="51885" x="2611438" y="6465888"/>
          <p14:tracePt t="51894" x="2620963" y="6465888"/>
          <p14:tracePt t="51901" x="2630488" y="6465888"/>
          <p14:tracePt t="51917" x="2647950" y="6473825"/>
          <p14:tracePt t="51949" x="2657475" y="6473825"/>
          <p14:tracePt t="51989" x="2676525" y="6473825"/>
          <p14:tracePt t="53005" x="2684463" y="6473825"/>
          <p14:tracePt t="53021" x="2684463" y="6465888"/>
          <p14:tracePt t="53029" x="2684463" y="6456363"/>
          <p14:tracePt t="53048" x="2684463" y="6437313"/>
          <p14:tracePt t="53069" x="2684463" y="6429375"/>
          <p14:tracePt t="53077" x="2684463" y="6392863"/>
          <p14:tracePt t="53085" x="2684463" y="6356350"/>
          <p14:tracePt t="53096" x="2684463" y="6300788"/>
          <p14:tracePt t="53101" x="2684463" y="6227763"/>
          <p14:tracePt t="53111" x="2684463" y="6137275"/>
          <p14:tracePt t="53117" x="2684463" y="6035675"/>
          <p14:tracePt t="53127" x="2684463" y="5945188"/>
          <p14:tracePt t="53133" x="2684463" y="5853113"/>
          <p14:tracePt t="53144" x="2684463" y="5762625"/>
          <p14:tracePt t="53149" x="2684463" y="5434013"/>
          <p14:tracePt t="53159" x="2684463" y="5287963"/>
          <p14:tracePt t="53165" x="2684463" y="5122863"/>
          <p14:tracePt t="53176" x="2684463" y="4976813"/>
          <p14:tracePt t="53181" x="2720975" y="4794250"/>
          <p14:tracePt t="53191" x="2786063" y="4575175"/>
          <p14:tracePt t="53199" x="2830513" y="4392613"/>
          <p14:tracePt t="53205" x="2913063" y="4200525"/>
          <p14:tracePt t="53213" x="2976563" y="3971925"/>
          <p14:tracePt t="53221" x="3059113" y="3816350"/>
          <p14:tracePt t="53229" x="3068638" y="3616325"/>
          <p14:tracePt t="53237" x="3141663" y="3378200"/>
          <p14:tracePt t="53245" x="3168650" y="3214688"/>
          <p14:tracePt t="53253" x="3205163" y="3022600"/>
          <p14:tracePt t="53261" x="3214688" y="2894013"/>
          <p14:tracePt t="53269" x="3260725" y="2784475"/>
          <p14:tracePt t="53277" x="3260725" y="2740025"/>
          <p14:tracePt t="53285" x="3297238" y="2667000"/>
          <p14:tracePt t="53294" x="3297238" y="2638425"/>
          <p14:tracePt t="53301" x="3314700" y="2620963"/>
          <p14:tracePt t="53343" x="3324225" y="2611438"/>
          <p14:tracePt t="53381" x="3333750" y="2630488"/>
          <p14:tracePt t="53390" x="3343275" y="2638425"/>
          <p14:tracePt t="53398" x="3343275" y="2647950"/>
          <p14:tracePt t="53406" x="3351213" y="2657475"/>
          <p14:tracePt t="53415" x="3351213" y="2667000"/>
          <p14:tracePt t="53421" x="3351213" y="2693988"/>
          <p14:tracePt t="53429" x="3351213" y="2703513"/>
          <p14:tracePt t="53437" x="3370263" y="2720975"/>
          <p14:tracePt t="53453" x="3370263" y="2730500"/>
          <p14:tracePt t="53805" x="3379788" y="2740025"/>
          <p14:tracePt t="53814" x="3387725" y="2740025"/>
          <p14:tracePt t="53821" x="3424238" y="2740025"/>
          <p14:tracePt t="53829" x="3452813" y="2757488"/>
          <p14:tracePt t="53837" x="3479800" y="2757488"/>
          <p14:tracePt t="53845" x="3533775" y="2767013"/>
          <p14:tracePt t="53853" x="3579813" y="2794000"/>
          <p14:tracePt t="53862" x="3625850" y="2803525"/>
          <p14:tracePt t="53869" x="3708400" y="2830513"/>
          <p14:tracePt t="53878" x="3735388" y="2840038"/>
          <p14:tracePt t="53895" x="3871913" y="2876550"/>
          <p14:tracePt t="53901" x="3963988" y="2903538"/>
          <p14:tracePt t="53911" x="4064000" y="2940050"/>
          <p14:tracePt t="53917" x="4346575" y="2959100"/>
          <p14:tracePt t="53927" x="4529138" y="3005138"/>
          <p14:tracePt t="53933" x="4675188" y="3041650"/>
          <p14:tracePt t="53945" x="4840288" y="3049588"/>
          <p14:tracePt t="53949" x="4986338" y="3078163"/>
          <p14:tracePt t="53958" x="5105400" y="3095625"/>
          <p14:tracePt t="53965" x="5214938" y="3122613"/>
          <p14:tracePt t="53977" x="5278438" y="3132138"/>
          <p14:tracePt t="53981" x="5305425" y="3132138"/>
          <p14:tracePt t="53990" x="5351463" y="3159125"/>
          <p14:tracePt t="54309" x="5360988" y="3159125"/>
          <p14:tracePt t="54709" x="5360988" y="3151188"/>
          <p14:tracePt t="55086" x="5360988" y="3141663"/>
          <p14:tracePt t="56029" x="5351463" y="3141663"/>
          <p14:tracePt t="56445" x="5341938" y="3141663"/>
          <p14:tracePt t="57653" x="5414963" y="3141663"/>
          <p14:tracePt t="57661" x="5561013" y="3141663"/>
          <p14:tracePt t="57669" x="5745163" y="3141663"/>
          <p14:tracePt t="57677" x="5945188" y="3141663"/>
          <p14:tracePt t="57685" x="6164263" y="3141663"/>
          <p14:tracePt t="57695" x="6429375" y="3141663"/>
          <p14:tracePt t="57701" x="6694488" y="3141663"/>
          <p14:tracePt t="57711" x="6913563" y="3141663"/>
          <p14:tracePt t="57718" x="7215188" y="3141663"/>
          <p14:tracePt t="57731" x="7516813" y="3141663"/>
          <p14:tracePt t="57733" x="7816850" y="3141663"/>
          <p14:tracePt t="57745" x="8264525" y="3141663"/>
          <p14:tracePt t="57749" x="8821738" y="3141663"/>
          <p14:tracePt t="57759" x="9305925" y="3141663"/>
          <p14:tracePt t="57765" x="9790113" y="3141663"/>
          <p14:tracePt t="57775" x="10310813" y="3141663"/>
          <p14:tracePt t="57781" x="10648950" y="3141663"/>
          <p14:tracePt t="57789" x="10977563" y="3141663"/>
          <p14:tracePt t="57797" x="11279188" y="3141663"/>
          <p14:tracePt t="57805" x="11507788" y="3141663"/>
          <p14:tracePt t="57813" x="11717338" y="3178175"/>
          <p14:tracePt t="57822" x="11880850" y="3187700"/>
          <p14:tracePt t="57829" x="11982450" y="3214688"/>
          <p14:tracePt t="57837" x="12072938" y="3232150"/>
          <p14:tracePt t="57845" x="12082463" y="3232150"/>
          <p14:tracePt t="57894" x="12091988" y="3241675"/>
          <p14:tracePt t="57925" x="12118975" y="3268663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6CC3C21A-1A94-4FE1-8C11-1DD45FFD66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DE7308FB-2EAB-481F-8234-29979785D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2F07B8-6587-47B3-B0B5-84C482E7BBA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pic>
        <p:nvPicPr>
          <p:cNvPr id="15364" name="Picture 2">
            <a:extLst>
              <a:ext uri="{FF2B5EF4-FFF2-40B4-BE49-F238E27FC236}">
                <a16:creationId xmlns:a16="http://schemas.microsoft.com/office/drawing/2014/main" id="{69CD814E-757E-4D47-AD2F-E189DC05F0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851" y="779980"/>
            <a:ext cx="70485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FF790E5E-1158-490B-9E80-133C2E8515A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993"/>
    </mc:Choice>
    <mc:Fallback xmlns="">
      <p:transition spd="slow" advTm="4799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0" x="11990388" y="3479800"/>
          <p14:tracePt t="89" x="11807825" y="3487738"/>
          <p14:tracePt t="96" x="11661775" y="3487738"/>
          <p14:tracePt t="105" x="11461750" y="3487738"/>
          <p14:tracePt t="111" x="11242675" y="3487738"/>
          <p14:tracePt t="120" x="10977563" y="3487738"/>
          <p14:tracePt t="128" x="10712450" y="3487738"/>
          <p14:tracePt t="136" x="10420350" y="3487738"/>
          <p14:tracePt t="144" x="10118725" y="3487738"/>
          <p14:tracePt t="155" x="9853613" y="3487738"/>
          <p14:tracePt t="159" x="9653588" y="3487738"/>
          <p14:tracePt t="168" x="9471025" y="3487738"/>
          <p14:tracePt t="175" x="9324975" y="3487738"/>
          <p14:tracePt t="184" x="9196388" y="3487738"/>
          <p14:tracePt t="192" x="9105900" y="3487738"/>
          <p14:tracePt t="200" x="9013825" y="3487738"/>
          <p14:tracePt t="208" x="8959850" y="3487738"/>
          <p14:tracePt t="217" x="8931275" y="3487738"/>
          <p14:tracePt t="226" x="8904288" y="3487738"/>
          <p14:tracePt t="232" x="8858250" y="3487738"/>
          <p14:tracePt t="241" x="8831263" y="3487738"/>
          <p14:tracePt t="248" x="8775700" y="3487738"/>
          <p14:tracePt t="256" x="8731250" y="3487738"/>
          <p14:tracePt t="264" x="8685213" y="3487738"/>
          <p14:tracePt t="273" x="8639175" y="3487738"/>
          <p14:tracePt t="280" x="8566150" y="3487738"/>
          <p14:tracePt t="289" x="8439150" y="3487738"/>
          <p14:tracePt t="296" x="8366125" y="3487738"/>
          <p14:tracePt t="306" x="8274050" y="3470275"/>
          <p14:tracePt t="311" x="8201025" y="3470275"/>
          <p14:tracePt t="322" x="8101013" y="3460750"/>
          <p14:tracePt t="327" x="8027988" y="3443288"/>
          <p14:tracePt t="338" x="7945438" y="3433763"/>
          <p14:tracePt t="343" x="7872413" y="3406775"/>
          <p14:tracePt t="352" x="7762875" y="3406775"/>
          <p14:tracePt t="360" x="7716838" y="3397250"/>
          <p14:tracePt t="368" x="7662863" y="3397250"/>
          <p14:tracePt t="375" x="7634288" y="3397250"/>
          <p14:tracePt t="384" x="7597775" y="3387725"/>
          <p14:tracePt t="392" x="7597775" y="3378200"/>
          <p14:tracePt t="625" x="7580313" y="3378200"/>
          <p14:tracePt t="632" x="7570788" y="3378200"/>
          <p14:tracePt t="640" x="7553325" y="3378200"/>
          <p14:tracePt t="656" x="7543800" y="3378200"/>
          <p14:tracePt t="664" x="7524750" y="3378200"/>
          <p14:tracePt t="673" x="7497763" y="3378200"/>
          <p14:tracePt t="680" x="7480300" y="3378200"/>
          <p14:tracePt t="689" x="7451725" y="3378200"/>
          <p14:tracePt t="695" x="7424738" y="3378200"/>
          <p14:tracePt t="706" x="7370763" y="3378200"/>
          <p14:tracePt t="711" x="7315200" y="3378200"/>
          <p14:tracePt t="720" x="7242175" y="3378200"/>
          <p14:tracePt t="728" x="7178675" y="3378200"/>
          <p14:tracePt t="738" x="7123113" y="3378200"/>
          <p14:tracePt t="744" x="7050088" y="3378200"/>
          <p14:tracePt t="752" x="6967538" y="3406775"/>
          <p14:tracePt t="760" x="6877050" y="3406775"/>
          <p14:tracePt t="768" x="6711950" y="3451225"/>
          <p14:tracePt t="775" x="6611938" y="3497263"/>
          <p14:tracePt t="784" x="6502400" y="3506788"/>
          <p14:tracePt t="791" x="6402388" y="3552825"/>
          <p14:tracePt t="800" x="6292850" y="3579813"/>
          <p14:tracePt t="808" x="6191250" y="3616325"/>
          <p14:tracePt t="817" x="6081713" y="3633788"/>
          <p14:tracePt t="828" x="5945188" y="3679825"/>
          <p14:tracePt t="832" x="5818188" y="3706813"/>
          <p14:tracePt t="841" x="5716588" y="3752850"/>
          <p14:tracePt t="847" x="5589588" y="3789363"/>
          <p14:tracePt t="858" x="5470525" y="3835400"/>
          <p14:tracePt t="863" x="5314950" y="3898900"/>
          <p14:tracePt t="873" x="5151438" y="3971925"/>
          <p14:tracePt t="890" x="4830763" y="4110038"/>
          <p14:tracePt t="896" x="4638675" y="4173538"/>
          <p14:tracePt t="906" x="4492625" y="4219575"/>
          <p14:tracePt t="911" x="4319588" y="4264025"/>
          <p14:tracePt t="920" x="4156075" y="4310063"/>
          <p14:tracePt t="927" x="4008438" y="4356100"/>
          <p14:tracePt t="937" x="3854450" y="4402138"/>
          <p14:tracePt t="943" x="3708400" y="4446588"/>
          <p14:tracePt t="952" x="3552825" y="4492625"/>
          <p14:tracePt t="960" x="3479800" y="4502150"/>
          <p14:tracePt t="968" x="3379788" y="4575175"/>
          <p14:tracePt t="976" x="3297238" y="4602163"/>
          <p14:tracePt t="984" x="3205163" y="4629150"/>
          <p14:tracePt t="992" x="3141663" y="4657725"/>
          <p14:tracePt t="1000" x="3086100" y="4665663"/>
          <p14:tracePt t="1008" x="3022600" y="4694238"/>
          <p14:tracePt t="1017" x="2986088" y="4702175"/>
          <p14:tracePt t="1028" x="2932113" y="4702175"/>
          <p14:tracePt t="1033" x="2859088" y="4738688"/>
          <p14:tracePt t="1039" x="2803525" y="4775200"/>
          <p14:tracePt t="1048" x="2757488" y="4811713"/>
          <p14:tracePt t="1056" x="2693988" y="4848225"/>
          <p14:tracePt t="1063" x="2647950" y="4884738"/>
          <p14:tracePt t="1074" x="2584450" y="4922838"/>
          <p14:tracePt t="1079" x="2530475" y="4995863"/>
          <p14:tracePt t="1090" x="2447925" y="5049838"/>
          <p14:tracePt t="1095" x="2447925" y="5068888"/>
          <p14:tracePt t="1107" x="2438400" y="5105400"/>
          <p14:tracePt t="1111" x="2392363" y="5141913"/>
          <p14:tracePt t="1123" x="2355850" y="5141913"/>
          <p14:tracePt t="1128" x="2292350" y="5168900"/>
          <p14:tracePt t="1138" x="2228850" y="5205413"/>
          <p14:tracePt t="1144" x="2146300" y="5251450"/>
          <p14:tracePt t="1154" x="2109788" y="5268913"/>
          <p14:tracePt t="1159" x="2054225" y="5287963"/>
          <p14:tracePt t="1168" x="2009775" y="5324475"/>
          <p14:tracePt t="1175" x="1927225" y="5351463"/>
          <p14:tracePt t="1183" x="1881188" y="5360988"/>
          <p14:tracePt t="1191" x="1844675" y="5387975"/>
          <p14:tracePt t="1200" x="1781175" y="5424488"/>
          <p14:tracePt t="1208" x="1744663" y="5434013"/>
          <p14:tracePt t="1248" x="1735138" y="5434013"/>
          <p14:tracePt t="1296" x="1735138" y="5397500"/>
          <p14:tracePt t="1305" x="1735138" y="5341938"/>
          <p14:tracePt t="1312" x="1735138" y="5268913"/>
          <p14:tracePt t="1321" x="1735138" y="5214938"/>
          <p14:tracePt t="1328" x="1735138" y="5159375"/>
          <p14:tracePt t="1337" x="1735138" y="5068888"/>
          <p14:tracePt t="1343" x="1735138" y="5003800"/>
          <p14:tracePt t="1355" x="1735138" y="4949825"/>
          <p14:tracePt t="1360" x="1735138" y="4876800"/>
          <p14:tracePt t="1368" x="1735138" y="4821238"/>
          <p14:tracePt t="1376" x="1735138" y="4775200"/>
          <p14:tracePt t="1384" x="1735138" y="4721225"/>
          <p14:tracePt t="1391" x="1735138" y="4694238"/>
          <p14:tracePt t="1400" x="1735138" y="4657725"/>
          <p14:tracePt t="1408" x="1735138" y="4629150"/>
          <p14:tracePt t="1417" x="1735138" y="4592638"/>
          <p14:tracePt t="1426" x="1735138" y="4565650"/>
          <p14:tracePt t="1433" x="1735138" y="4548188"/>
          <p14:tracePt t="1440" x="1735138" y="4529138"/>
          <p14:tracePt t="1448" x="1735138" y="4511675"/>
          <p14:tracePt t="1456" x="1735138" y="4502150"/>
          <p14:tracePt t="1464" x="1735138" y="4475163"/>
          <p14:tracePt t="2441" x="1725613" y="4483100"/>
          <p14:tracePt t="2471" x="1717675" y="4492625"/>
          <p14:tracePt t="2528" x="1708150" y="4502150"/>
          <p14:tracePt t="2552" x="1698625" y="4502150"/>
          <p14:tracePt t="2569" x="1689100" y="4502150"/>
          <p14:tracePt t="2592" x="1671638" y="4492625"/>
          <p14:tracePt t="2600" x="1644650" y="4465638"/>
          <p14:tracePt t="2607" x="1644650" y="4419600"/>
          <p14:tracePt t="2616" x="1644650" y="4365625"/>
          <p14:tracePt t="2623" x="1644650" y="4273550"/>
          <p14:tracePt t="2631" x="1644650" y="4200525"/>
          <p14:tracePt t="2639" x="1644650" y="3871913"/>
          <p14:tracePt t="2647" x="1681163" y="3698875"/>
          <p14:tracePt t="2656" x="1754188" y="3460750"/>
          <p14:tracePt t="2664" x="1827213" y="3232150"/>
          <p14:tracePt t="2672" x="1890713" y="3041650"/>
          <p14:tracePt t="2679" x="1936750" y="2820988"/>
          <p14:tracePt t="2691" x="1990725" y="2601913"/>
          <p14:tracePt t="2696" x="2046288" y="2447925"/>
          <p14:tracePt t="2707" x="2090738" y="2282825"/>
          <p14:tracePt t="2711" x="2136775" y="2146300"/>
          <p14:tracePt t="2722" x="2182813" y="2017713"/>
          <p14:tracePt t="2727" x="2219325" y="1935163"/>
          <p14:tracePt t="2738" x="2265363" y="1835150"/>
          <p14:tracePt t="2743" x="2273300" y="1798638"/>
          <p14:tracePt t="2752" x="2292350" y="1781175"/>
          <p14:tracePt t="2760" x="2328863" y="1744663"/>
          <p14:tracePt t="2912" x="2328863" y="1752600"/>
          <p14:tracePt t="2920" x="2328863" y="1762125"/>
          <p14:tracePt t="2936" x="2328863" y="1781175"/>
          <p14:tracePt t="2952" x="2328863" y="1798638"/>
          <p14:tracePt t="2960" x="2328863" y="1817688"/>
          <p14:tracePt t="2968" x="2328863" y="1825625"/>
          <p14:tracePt t="2977" x="2328863" y="1862138"/>
          <p14:tracePt t="2984" x="2328863" y="1898650"/>
          <p14:tracePt t="2992" x="2328863" y="1917700"/>
          <p14:tracePt t="3008" x="2328863" y="1927225"/>
          <p14:tracePt t="3015" x="2328863" y="1944688"/>
          <p14:tracePt t="3023" x="2328863" y="1963738"/>
          <p14:tracePt t="3032" x="2328863" y="1981200"/>
          <p14:tracePt t="3039" x="2292350" y="2000250"/>
          <p14:tracePt t="3048" x="2292350" y="2009775"/>
          <p14:tracePt t="3056" x="2273300" y="2027238"/>
          <p14:tracePt t="3064" x="2255838" y="2046288"/>
          <p14:tracePt t="3072" x="2219325" y="2063750"/>
          <p14:tracePt t="3080" x="2200275" y="2100263"/>
          <p14:tracePt t="3095" x="2192338" y="2127250"/>
          <p14:tracePt t="3106" x="2182813" y="2155825"/>
          <p14:tracePt t="3111" x="2173288" y="2182813"/>
          <p14:tracePt t="3121" x="2173288" y="2200275"/>
          <p14:tracePt t="3128" x="2173288" y="2246313"/>
          <p14:tracePt t="3138" x="2173288" y="2273300"/>
          <p14:tracePt t="3144" x="2173288" y="2309813"/>
          <p14:tracePt t="3152" x="2173288" y="2328863"/>
          <p14:tracePt t="3160" x="2173288" y="2374900"/>
          <p14:tracePt t="3168" x="2173288" y="2401888"/>
          <p14:tracePt t="3176" x="2173288" y="2419350"/>
          <p14:tracePt t="3184" x="2173288" y="2465388"/>
          <p14:tracePt t="3191" x="2173288" y="2492375"/>
          <p14:tracePt t="3200" x="2173288" y="2520950"/>
          <p14:tracePt t="3208" x="2173288" y="2557463"/>
          <p14:tracePt t="3216" x="2173288" y="2593975"/>
          <p14:tracePt t="3223" x="2173288" y="2620963"/>
          <p14:tracePt t="3232" x="2173288" y="2638425"/>
          <p14:tracePt t="3239" x="2182813" y="2667000"/>
          <p14:tracePt t="3248" x="2182813" y="2684463"/>
          <p14:tracePt t="3256" x="2200275" y="2711450"/>
          <p14:tracePt t="3263" x="2209800" y="2730500"/>
          <p14:tracePt t="3273" x="2219325" y="2747963"/>
          <p14:tracePt t="3280" x="2228850" y="2757488"/>
          <p14:tracePt t="3289" x="2236788" y="2776538"/>
          <p14:tracePt t="3296" x="2236788" y="2784475"/>
          <p14:tracePt t="3305" x="2246313" y="2794000"/>
          <p14:tracePt t="3367" x="2255838" y="2794000"/>
          <p14:tracePt t="3376" x="2255838" y="2776538"/>
          <p14:tracePt t="3383" x="2255838" y="2757488"/>
          <p14:tracePt t="3391" x="2255838" y="2720975"/>
          <p14:tracePt t="3400" x="2255838" y="2674938"/>
          <p14:tracePt t="3407" x="2255838" y="2620963"/>
          <p14:tracePt t="3416" x="2255838" y="2565400"/>
          <p14:tracePt t="3424" x="2255838" y="2492375"/>
          <p14:tracePt t="3432" x="2255838" y="2438400"/>
          <p14:tracePt t="3440" x="2255838" y="2346325"/>
          <p14:tracePt t="3448" x="2265363" y="2265363"/>
          <p14:tracePt t="3456" x="2309813" y="2173288"/>
          <p14:tracePt t="3463" x="2338388" y="2090738"/>
          <p14:tracePt t="3473" x="2346325" y="2017713"/>
          <p14:tracePt t="3479" x="2374900" y="1954213"/>
          <p14:tracePt t="3489" x="2392363" y="1890713"/>
          <p14:tracePt t="3495" x="2419350" y="1825625"/>
          <p14:tracePt t="3506" x="2438400" y="1798638"/>
          <p14:tracePt t="3511" x="2447925" y="1771650"/>
          <p14:tracePt t="3522" x="2474913" y="1744663"/>
          <p14:tracePt t="3543" x="2474913" y="1735138"/>
          <p14:tracePt t="3704" x="2474913" y="1725613"/>
          <p14:tracePt t="3808" x="2474913" y="1735138"/>
          <p14:tracePt t="3816" x="2474913" y="1762125"/>
          <p14:tracePt t="3823" x="2447925" y="1817688"/>
          <p14:tracePt t="3832" x="2438400" y="1844675"/>
          <p14:tracePt t="3840" x="2401888" y="1890713"/>
          <p14:tracePt t="3848" x="2374900" y="1973263"/>
          <p14:tracePt t="3860" x="2338388" y="2036763"/>
          <p14:tracePt t="3864" x="2301875" y="2119313"/>
          <p14:tracePt t="3875" x="2301875" y="2209800"/>
          <p14:tracePt t="3880" x="2255838" y="2301875"/>
          <p14:tracePt t="3891" x="2246313" y="2401888"/>
          <p14:tracePt t="3897" x="2192338" y="2611438"/>
          <p14:tracePt t="3906" x="2146300" y="2740025"/>
          <p14:tracePt t="3911" x="2109788" y="2876550"/>
          <p14:tracePt t="3922" x="2063750" y="3005138"/>
          <p14:tracePt t="3928" x="2017713" y="3105150"/>
          <p14:tracePt t="3936" x="1981200" y="3168650"/>
          <p14:tracePt t="3944" x="1963738" y="3214688"/>
          <p14:tracePt t="3952" x="1944688" y="3241675"/>
          <p14:tracePt t="3959" x="1944688" y="3251200"/>
          <p14:tracePt t="4024" x="1944688" y="3232150"/>
          <p14:tracePt t="4031" x="1944688" y="3178175"/>
          <p14:tracePt t="4039" x="1944688" y="3122613"/>
          <p14:tracePt t="4048" x="1944688" y="3032125"/>
          <p14:tracePt t="4057" x="1944688" y="2940050"/>
          <p14:tracePt t="4064" x="1944688" y="2849563"/>
          <p14:tracePt t="4073" x="1944688" y="2647950"/>
          <p14:tracePt t="4080" x="1944688" y="2538413"/>
          <p14:tracePt t="4089" x="1954213" y="2411413"/>
          <p14:tracePt t="4095" x="2000250" y="2273300"/>
          <p14:tracePt t="4106" x="2046288" y="2146300"/>
          <p14:tracePt t="4111" x="2073275" y="2017713"/>
          <p14:tracePt t="4123" x="2127250" y="1881188"/>
          <p14:tracePt t="4127" x="2173288" y="1762125"/>
          <p14:tracePt t="4137" x="2219325" y="1671638"/>
          <p14:tracePt t="4144" x="2255838" y="1589088"/>
          <p14:tracePt t="4153" x="2282825" y="1525588"/>
          <p14:tracePt t="4160" x="2292350" y="1506538"/>
          <p14:tracePt t="4168" x="2292350" y="1489075"/>
          <p14:tracePt t="4272" x="2292350" y="1497013"/>
          <p14:tracePt t="4280" x="2292350" y="1533525"/>
          <p14:tracePt t="4289" x="2292350" y="1589088"/>
          <p14:tracePt t="4295" x="2292350" y="1652588"/>
          <p14:tracePt t="4306" x="2292350" y="1708150"/>
          <p14:tracePt t="4311" x="2292350" y="1781175"/>
          <p14:tracePt t="4324" x="2292350" y="1854200"/>
          <p14:tracePt t="4328" x="2292350" y="1927225"/>
          <p14:tracePt t="4339" x="2292350" y="2017713"/>
          <p14:tracePt t="4344" x="2292350" y="2109788"/>
          <p14:tracePt t="4354" x="2292350" y="2200275"/>
          <p14:tracePt t="4360" x="2292350" y="2282825"/>
          <p14:tracePt t="4368" x="2292350" y="2338388"/>
          <p14:tracePt t="4376" x="2292350" y="2374900"/>
          <p14:tracePt t="4385" x="2292350" y="2428875"/>
          <p14:tracePt t="4391" x="2292350" y="2474913"/>
          <p14:tracePt t="4399" x="2292350" y="2492375"/>
          <p14:tracePt t="4488" x="2292350" y="2447925"/>
          <p14:tracePt t="4496" x="2292350" y="2392363"/>
          <p14:tracePt t="4505" x="2346325" y="2292350"/>
          <p14:tracePt t="4511" x="2392363" y="2127250"/>
          <p14:tracePt t="4523" x="2392363" y="2054225"/>
          <p14:tracePt t="4527" x="2438400" y="1917700"/>
          <p14:tracePt t="4536" x="2484438" y="1789113"/>
          <p14:tracePt t="4544" x="2493963" y="1679575"/>
          <p14:tracePt t="4555" x="2538413" y="1543050"/>
          <p14:tracePt t="4559" x="2566988" y="1460500"/>
          <p14:tracePt t="4568" x="2603500" y="1387475"/>
          <p14:tracePt t="4575" x="2603500" y="1350963"/>
          <p14:tracePt t="4584" x="2603500" y="1323975"/>
          <p14:tracePt t="4592" x="2611438" y="1296988"/>
          <p14:tracePt t="4608" x="2640013" y="1277938"/>
          <p14:tracePt t="4664" x="2640013" y="1296988"/>
          <p14:tracePt t="4673" x="2640013" y="1333500"/>
          <p14:tracePt t="4680" x="2640013" y="1379538"/>
          <p14:tracePt t="4689" x="2640013" y="1452563"/>
          <p14:tracePt t="4696" x="2640013" y="1525588"/>
          <p14:tracePt t="4706" x="2640013" y="1616075"/>
          <p14:tracePt t="4711" x="2640013" y="1708150"/>
          <p14:tracePt t="4722" x="2640013" y="1798638"/>
          <p14:tracePt t="4727" x="2640013" y="1963738"/>
          <p14:tracePt t="4736" x="2630488" y="2036763"/>
          <p14:tracePt t="4744" x="2603500" y="2136775"/>
          <p14:tracePt t="4752" x="2593975" y="2192338"/>
          <p14:tracePt t="4760" x="2566988" y="2273300"/>
          <p14:tracePt t="4768" x="2557463" y="2346325"/>
          <p14:tracePt t="4776" x="2520950" y="2401888"/>
          <p14:tracePt t="4785" x="2493963" y="2447925"/>
          <p14:tracePt t="4791" x="2484438" y="2465388"/>
          <p14:tracePt t="4800" x="2465388" y="2501900"/>
          <p14:tracePt t="4808" x="2457450" y="2538413"/>
          <p14:tracePt t="4815" x="2438400" y="2557463"/>
          <p14:tracePt t="4824" x="2428875" y="2565400"/>
          <p14:tracePt t="4873" x="2419350" y="2574925"/>
          <p14:tracePt t="4912" x="2411413" y="2574925"/>
          <p14:tracePt t="4928" x="2411413" y="2565400"/>
          <p14:tracePt t="4936" x="2401888" y="2557463"/>
          <p14:tracePt t="4944" x="2401888" y="2538413"/>
          <p14:tracePt t="4960" x="2401888" y="2528888"/>
          <p14:tracePt t="5328" x="2401888" y="2511425"/>
          <p14:tracePt t="5337" x="2401888" y="2501900"/>
          <p14:tracePt t="5344" x="2401888" y="2492375"/>
          <p14:tracePt t="5353" x="2401888" y="2484438"/>
          <p14:tracePt t="5360" x="2401888" y="2465388"/>
          <p14:tracePt t="5471" x="2401888" y="2492375"/>
          <p14:tracePt t="5480" x="2401888" y="2528888"/>
          <p14:tracePt t="5488" x="2401888" y="2584450"/>
          <p14:tracePt t="5495" x="2401888" y="2657475"/>
          <p14:tracePt t="5506" x="2392363" y="2757488"/>
          <p14:tracePt t="5512" x="2374900" y="2849563"/>
          <p14:tracePt t="5524" x="2365375" y="2940050"/>
          <p14:tracePt t="5528" x="2338388" y="3041650"/>
          <p14:tracePt t="5538" x="2319338" y="3324225"/>
          <p14:tracePt t="5544" x="2292350" y="3451225"/>
          <p14:tracePt t="5552" x="2273300" y="3579813"/>
          <p14:tracePt t="5559" x="2246313" y="3706813"/>
          <p14:tracePt t="5569" x="2246313" y="3825875"/>
          <p14:tracePt t="5577" x="2228850" y="3898900"/>
          <p14:tracePt t="5584" x="2228850" y="3935413"/>
          <p14:tracePt t="5592" x="2209800" y="3971925"/>
          <p14:tracePt t="5600" x="2209800" y="3990975"/>
          <p14:tracePt t="5656" x="2209800" y="3981450"/>
          <p14:tracePt t="5664" x="2209800" y="3954463"/>
          <p14:tracePt t="5672" x="2209800" y="3917950"/>
          <p14:tracePt t="5679" x="2209800" y="3881438"/>
          <p14:tracePt t="5689" x="2209800" y="3825875"/>
          <p14:tracePt t="5696" x="2209800" y="3752850"/>
          <p14:tracePt t="5706" x="2209800" y="3698875"/>
          <p14:tracePt t="5713" x="2209800" y="3606800"/>
          <p14:tracePt t="5725" x="2209800" y="3516313"/>
          <p14:tracePt t="5728" x="2236788" y="3414713"/>
          <p14:tracePt t="5739" x="2255838" y="3324225"/>
          <p14:tracePt t="5743" x="2282825" y="3168650"/>
          <p14:tracePt t="5752" x="2292350" y="3078163"/>
          <p14:tracePt t="5759" x="2338388" y="2959100"/>
          <p14:tracePt t="5768" x="2365375" y="2886075"/>
          <p14:tracePt t="5776" x="2401888" y="2803525"/>
          <p14:tracePt t="5784" x="2419350" y="2776538"/>
          <p14:tracePt t="5791" x="2447925" y="2711450"/>
          <p14:tracePt t="5800" x="2474913" y="2647950"/>
          <p14:tracePt t="5807" x="2484438" y="2620963"/>
          <p14:tracePt t="5816" x="2511425" y="2593975"/>
          <p14:tracePt t="5824" x="2520950" y="2574925"/>
          <p14:tracePt t="5831" x="2538413" y="2528888"/>
          <p14:tracePt t="5840" x="2547938" y="2520950"/>
          <p14:tracePt t="5848" x="2566988" y="2492375"/>
          <p14:tracePt t="5864" x="2574925" y="2484438"/>
          <p14:tracePt t="5905" x="2574925" y="2465388"/>
          <p14:tracePt t="5992" x="2574925" y="2447925"/>
          <p14:tracePt t="6152" x="2574925" y="2455863"/>
          <p14:tracePt t="6160" x="2574925" y="2465388"/>
          <p14:tracePt t="6168" x="2574925" y="2474913"/>
          <p14:tracePt t="6175" x="2574925" y="2492375"/>
          <p14:tracePt t="6184" x="2574925" y="2520950"/>
          <p14:tracePt t="6192" x="2574925" y="2528888"/>
          <p14:tracePt t="6200" x="2574925" y="2557463"/>
          <p14:tracePt t="6208" x="2574925" y="2584450"/>
          <p14:tracePt t="6216" x="2574925" y="2601913"/>
          <p14:tracePt t="6223" x="2574925" y="2611438"/>
          <p14:tracePt t="6232" x="2574925" y="2638425"/>
          <p14:tracePt t="6239" x="2574925" y="2647950"/>
          <p14:tracePt t="6304" x="2574925" y="2657475"/>
          <p14:tracePt t="6360" x="2574925" y="2620963"/>
          <p14:tracePt t="6368" x="2574925" y="2584450"/>
          <p14:tracePt t="6376" x="2574925" y="2511425"/>
          <p14:tracePt t="6384" x="2574925" y="2438400"/>
          <p14:tracePt t="6391" x="2574925" y="2346325"/>
          <p14:tracePt t="6400" x="2574925" y="2255838"/>
          <p14:tracePt t="6407" x="2574925" y="2163763"/>
          <p14:tracePt t="6415" x="2574925" y="2073275"/>
          <p14:tracePt t="6424" x="2574925" y="1981200"/>
          <p14:tracePt t="6432" x="2574925" y="1890713"/>
          <p14:tracePt t="6439" x="2574925" y="1871663"/>
          <p14:tracePt t="6448" x="2574925" y="1862138"/>
          <p14:tracePt t="6496" x="2574925" y="1871663"/>
          <p14:tracePt t="6512" x="2593975" y="1890713"/>
          <p14:tracePt t="6521" x="2593975" y="1898650"/>
          <p14:tracePt t="6527" x="2593975" y="1927225"/>
          <p14:tracePt t="6536" x="2593975" y="1954213"/>
          <p14:tracePt t="6544" x="2603500" y="2000250"/>
          <p14:tracePt t="6552" x="2603500" y="2036763"/>
          <p14:tracePt t="6559" x="2603500" y="2090738"/>
          <p14:tracePt t="6568" x="2603500" y="2163763"/>
          <p14:tracePt t="6576" x="2603500" y="2246313"/>
          <p14:tracePt t="6584" x="2603500" y="2338388"/>
          <p14:tracePt t="6592" x="2603500" y="2428875"/>
          <p14:tracePt t="6601" x="2603500" y="2520950"/>
          <p14:tracePt t="6609" x="2603500" y="2611438"/>
          <p14:tracePt t="6616" x="2603500" y="2703513"/>
          <p14:tracePt t="6624" x="2603500" y="2849563"/>
          <p14:tracePt t="6632" x="2603500" y="2976563"/>
          <p14:tracePt t="6639" x="2630488" y="3086100"/>
          <p14:tracePt t="6647" x="2640013" y="3232150"/>
          <p14:tracePt t="6657" x="2640013" y="3397250"/>
          <p14:tracePt t="6664" x="2640013" y="3543300"/>
          <p14:tracePt t="6673" x="2640013" y="3706813"/>
          <p14:tracePt t="6680" x="2676525" y="3889375"/>
          <p14:tracePt t="6689" x="2676525" y="4073525"/>
          <p14:tracePt t="6695" x="2676525" y="4200525"/>
          <p14:tracePt t="6706" x="2676525" y="4365625"/>
          <p14:tracePt t="6711" x="2676525" y="4529138"/>
          <p14:tracePt t="6722" x="2684463" y="4675188"/>
          <p14:tracePt t="6728" x="2720975" y="4840288"/>
          <p14:tracePt t="6736" x="2730500" y="4967288"/>
          <p14:tracePt t="6743" x="2757488" y="5105400"/>
          <p14:tracePt t="6752" x="2794000" y="5214938"/>
          <p14:tracePt t="6759" x="2803525" y="5295900"/>
          <p14:tracePt t="6767" x="2813050" y="5368925"/>
          <p14:tracePt t="6775" x="2840038" y="5461000"/>
          <p14:tracePt t="6783" x="2840038" y="5478463"/>
          <p14:tracePt t="6792" x="2840038" y="5514975"/>
          <p14:tracePt t="6800" x="2840038" y="5551488"/>
          <p14:tracePt t="6807" x="2849563" y="5580063"/>
          <p14:tracePt t="6816" x="2849563" y="5597525"/>
          <p14:tracePt t="6823" x="2849563" y="5607050"/>
          <p14:tracePt t="6832" x="2867025" y="5624513"/>
          <p14:tracePt t="7336" x="2867025" y="5643563"/>
          <p14:tracePt t="7344" x="2867025" y="5661025"/>
          <p14:tracePt t="7352" x="2867025" y="5680075"/>
          <p14:tracePt t="7360" x="2867025" y="5707063"/>
          <p14:tracePt t="7368" x="2867025" y="5762625"/>
          <p14:tracePt t="7376" x="2867025" y="5807075"/>
          <p14:tracePt t="7384" x="2867025" y="5843588"/>
          <p14:tracePt t="7392" x="2867025" y="5899150"/>
          <p14:tracePt t="7401" x="2867025" y="5935663"/>
          <p14:tracePt t="7410" x="2867025" y="5981700"/>
          <p14:tracePt t="7416" x="2867025" y="6008688"/>
          <p14:tracePt t="7425" x="2867025" y="6035675"/>
          <p14:tracePt t="7432" x="2867025" y="6045200"/>
          <p14:tracePt t="7440" x="2867025" y="6064250"/>
          <p14:tracePt t="7529" x="2867025" y="6027738"/>
          <p14:tracePt t="7538" x="2867025" y="5972175"/>
          <p14:tracePt t="7545" x="2867025" y="5881688"/>
          <p14:tracePt t="7552" x="2867025" y="5789613"/>
          <p14:tracePt t="7560" x="2867025" y="5351463"/>
          <p14:tracePt t="7568" x="2903538" y="5068888"/>
          <p14:tracePt t="7576" x="2932113" y="4684713"/>
          <p14:tracePt t="7585" x="2932113" y="4283075"/>
          <p14:tracePt t="7593" x="2949575" y="3825875"/>
          <p14:tracePt t="7600" x="2995613" y="3324225"/>
          <p14:tracePt t="7608" x="2995613" y="2840038"/>
          <p14:tracePt t="7616" x="2995613" y="2438400"/>
          <p14:tracePt t="7624" x="2995613" y="2027238"/>
          <p14:tracePt t="7632" x="2995613" y="1652588"/>
          <p14:tracePt t="7640" x="2995613" y="1350963"/>
          <p14:tracePt t="7648" x="2995613" y="1087438"/>
          <p14:tracePt t="7656" x="2995613" y="903288"/>
          <p14:tracePt t="7663" x="2995613" y="757238"/>
          <p14:tracePt t="7672" x="2995613" y="611188"/>
          <p14:tracePt t="7680" x="2995613" y="520700"/>
          <p14:tracePt t="7690" x="2995613" y="447675"/>
          <p14:tracePt t="7696" x="2995613" y="420688"/>
          <p14:tracePt t="7706" x="2995613" y="401638"/>
          <p14:tracePt t="7768" x="2995613" y="411163"/>
          <p14:tracePt t="7776" x="2995613" y="428625"/>
          <p14:tracePt t="7784" x="2995613" y="465138"/>
          <p14:tracePt t="7792" x="2968625" y="538163"/>
          <p14:tracePt t="7800" x="2940050" y="593725"/>
          <p14:tracePt t="7807" x="2895600" y="684213"/>
          <p14:tracePt t="7816" x="2867025" y="785813"/>
          <p14:tracePt t="7823" x="2813050" y="885825"/>
          <p14:tracePt t="7832" x="2767013" y="976313"/>
          <p14:tracePt t="7839" x="2749550" y="1287463"/>
          <p14:tracePt t="7847" x="2749550" y="1433513"/>
          <p14:tracePt t="7857" x="2703513" y="1616075"/>
          <p14:tracePt t="7864" x="2676525" y="1798638"/>
          <p14:tracePt t="7872" x="2657475" y="1981200"/>
          <p14:tracePt t="7879" x="2630488" y="2173288"/>
          <p14:tracePt t="7890" x="2611438" y="2355850"/>
          <p14:tracePt t="7908" x="2611438" y="2693988"/>
          <p14:tracePt t="7911" x="2611438" y="2840038"/>
          <p14:tracePt t="7920" x="2611438" y="2968625"/>
          <p14:tracePt t="7928" x="2611438" y="3059113"/>
          <p14:tracePt t="7936" x="2611438" y="3151188"/>
          <p14:tracePt t="7944" x="2611438" y="3159125"/>
          <p14:tracePt t="7952" x="2611438" y="3178175"/>
          <p14:tracePt t="8016" x="2611438" y="3159125"/>
          <p14:tracePt t="8023" x="2611438" y="3141663"/>
          <p14:tracePt t="8032" x="2611438" y="3105150"/>
          <p14:tracePt t="8039" x="2611438" y="3086100"/>
          <p14:tracePt t="8048" x="2611438" y="3059113"/>
          <p14:tracePt t="8056" x="2611438" y="3013075"/>
          <p14:tracePt t="8064" x="2611438" y="2959100"/>
          <p14:tracePt t="8073" x="2611438" y="2903538"/>
          <p14:tracePt t="8080" x="2630488" y="2840038"/>
          <p14:tracePt t="8090" x="2647950" y="2784475"/>
          <p14:tracePt t="8096" x="2647950" y="2720975"/>
          <p14:tracePt t="8105" x="2667000" y="2684463"/>
          <p14:tracePt t="8112" x="2684463" y="2620963"/>
          <p14:tracePt t="8122" x="2684463" y="2593975"/>
          <p14:tracePt t="8127" x="2693988" y="2547938"/>
          <p14:tracePt t="8137" x="2713038" y="2511425"/>
          <p14:tracePt t="8143" x="2720975" y="2465388"/>
          <p14:tracePt t="8152" x="2720975" y="2438400"/>
          <p14:tracePt t="8159" x="2720975" y="2411413"/>
          <p14:tracePt t="8168" x="2730500" y="2365375"/>
          <p14:tracePt t="8175" x="2730500" y="2338388"/>
          <p14:tracePt t="8184" x="2730500" y="2301875"/>
          <p14:tracePt t="8192" x="2749550" y="2265363"/>
          <p14:tracePt t="8200" x="2749550" y="2236788"/>
          <p14:tracePt t="8207" x="2749550" y="2182813"/>
          <p14:tracePt t="8216" x="2757488" y="2146300"/>
          <p14:tracePt t="8223" x="2757488" y="2109788"/>
          <p14:tracePt t="8232" x="2757488" y="2063750"/>
          <p14:tracePt t="8240" x="2757488" y="2027238"/>
          <p14:tracePt t="8248" x="2786063" y="1981200"/>
          <p14:tracePt t="8256" x="2786063" y="1963738"/>
          <p14:tracePt t="8264" x="2786063" y="1935163"/>
          <p14:tracePt t="8273" x="2786063" y="1908175"/>
          <p14:tracePt t="8279" x="2786063" y="1871663"/>
          <p14:tracePt t="8307" x="2786063" y="1862138"/>
          <p14:tracePt t="8400" x="2786063" y="1871663"/>
          <p14:tracePt t="8408" x="2786063" y="1881188"/>
          <p14:tracePt t="8416" x="2786063" y="1890713"/>
          <p14:tracePt t="8432" x="2786063" y="1908175"/>
          <p14:tracePt t="8448" x="2786063" y="1927225"/>
          <p14:tracePt t="8456" x="2786063" y="1935163"/>
          <p14:tracePt t="8464" x="2786063" y="1954213"/>
          <p14:tracePt t="8474" x="2786063" y="1963738"/>
          <p14:tracePt t="8479" x="2786063" y="1981200"/>
          <p14:tracePt t="8496" x="2786063" y="2000250"/>
          <p14:tracePt t="8505" x="2786063" y="2036763"/>
          <p14:tracePt t="8511" x="2786063" y="2054225"/>
          <p14:tracePt t="8523" x="2757488" y="2082800"/>
          <p14:tracePt t="8528" x="2757488" y="2109788"/>
          <p14:tracePt t="8539" x="2749550" y="2136775"/>
          <p14:tracePt t="8544" x="2749550" y="2182813"/>
          <p14:tracePt t="8552" x="2749550" y="2200275"/>
          <p14:tracePt t="8560" x="2730500" y="2255838"/>
          <p14:tracePt t="8568" x="2730500" y="2273300"/>
          <p14:tracePt t="8576" x="2730500" y="2301875"/>
          <p14:tracePt t="8583" x="2730500" y="2328863"/>
          <p14:tracePt t="8592" x="2720975" y="2365375"/>
          <p14:tracePt t="8600" x="2720975" y="2382838"/>
          <p14:tracePt t="8608" x="2720975" y="2392363"/>
          <p14:tracePt t="8623" x="2720975" y="2401888"/>
          <p14:tracePt t="8640" x="2720975" y="2411413"/>
          <p14:tracePt t="8696" x="2720975" y="2401888"/>
          <p14:tracePt t="8705" x="2720975" y="2382838"/>
          <p14:tracePt t="8712" x="2720975" y="2374900"/>
          <p14:tracePt t="8722" x="2720975" y="2338388"/>
          <p14:tracePt t="8727" x="2720975" y="2319338"/>
          <p14:tracePt t="8737" x="2720975" y="2282825"/>
          <p14:tracePt t="8743" x="2720975" y="2265363"/>
          <p14:tracePt t="8752" x="2720975" y="2236788"/>
          <p14:tracePt t="8759" x="2720975" y="2209800"/>
          <p14:tracePt t="8768" x="2720975" y="2200275"/>
          <p14:tracePt t="8776" x="2720975" y="2163763"/>
          <p14:tracePt t="8784" x="2720975" y="2146300"/>
          <p14:tracePt t="8792" x="2730500" y="2100263"/>
          <p14:tracePt t="8801" x="2730500" y="2082800"/>
          <p14:tracePt t="8809" x="2730500" y="2046288"/>
          <p14:tracePt t="8818" x="2749550" y="2000250"/>
          <p14:tracePt t="8825" x="2749550" y="1981200"/>
          <p14:tracePt t="8832" x="2749550" y="1954213"/>
          <p14:tracePt t="8841" x="2749550" y="1935163"/>
          <p14:tracePt t="8864" x="2749550" y="1927225"/>
          <p14:tracePt t="8873" x="2749550" y="1917700"/>
          <p14:tracePt t="8907" x="2757488" y="1908175"/>
          <p14:tracePt t="9456" x="2757488" y="1917700"/>
          <p14:tracePt t="9473" x="2757488" y="1927225"/>
          <p14:tracePt t="9480" x="2757488" y="1944688"/>
          <p14:tracePt t="9495" x="2757488" y="1954213"/>
          <p14:tracePt t="9511" x="2757488" y="1973263"/>
          <p14:tracePt t="9528" x="2757488" y="1990725"/>
          <p14:tracePt t="9536" x="2757488" y="2000250"/>
          <p14:tracePt t="9544" x="2757488" y="2009775"/>
          <p14:tracePt t="9552" x="2757488" y="2027238"/>
          <p14:tracePt t="9559" x="2757488" y="2046288"/>
          <p14:tracePt t="9568" x="2757488" y="2073275"/>
          <p14:tracePt t="9576" x="2757488" y="2090738"/>
          <p14:tracePt t="9584" x="2757488" y="2109788"/>
          <p14:tracePt t="9592" x="2757488" y="2136775"/>
          <p14:tracePt t="9600" x="2757488" y="2173288"/>
          <p14:tracePt t="9608" x="2757488" y="2219325"/>
          <p14:tracePt t="9615" x="2757488" y="2273300"/>
          <p14:tracePt t="9623" x="2757488" y="2328863"/>
          <p14:tracePt t="9632" x="2757488" y="2355850"/>
          <p14:tracePt t="9639" x="2757488" y="2428875"/>
          <p14:tracePt t="9647" x="2757488" y="2465388"/>
          <p14:tracePt t="9656" x="2757488" y="2520950"/>
          <p14:tracePt t="9664" x="2786063" y="2601913"/>
          <p14:tracePt t="9672" x="2786063" y="2630488"/>
          <p14:tracePt t="9680" x="2794000" y="2674938"/>
          <p14:tracePt t="9689" x="2794000" y="2684463"/>
          <p14:tracePt t="9696" x="2794000" y="2693988"/>
          <p14:tracePt t="9712" x="2794000" y="2720975"/>
          <p14:tracePt t="9722" x="2794000" y="2730500"/>
          <p14:tracePt t="9824" x="2794000" y="2740025"/>
          <p14:tracePt t="9880" x="2794000" y="2757488"/>
          <p14:tracePt t="9888" x="2794000" y="2767013"/>
          <p14:tracePt t="9896" x="2786063" y="2767013"/>
          <p14:tracePt t="9912" x="2776538" y="2784475"/>
          <p14:tracePt t="9927" x="2767013" y="2784475"/>
          <p14:tracePt t="9936" x="2767013" y="2794000"/>
          <p14:tracePt t="9944" x="2757488" y="2794000"/>
          <p14:tracePt t="9953" x="2749550" y="2794000"/>
          <p14:tracePt t="9960" x="2730500" y="2813050"/>
          <p14:tracePt t="9968" x="2720975" y="2813050"/>
          <p14:tracePt t="9976" x="2703513" y="2820988"/>
          <p14:tracePt t="9984" x="2693988" y="2820988"/>
          <p14:tracePt t="10016" x="2684463" y="2820988"/>
          <p14:tracePt t="10041" x="2676525" y="2820988"/>
          <p14:tracePt t="10056" x="2667000" y="2820988"/>
          <p14:tracePt t="10064" x="2667000" y="2813050"/>
          <p14:tracePt t="10073" x="2667000" y="2803525"/>
          <p14:tracePt t="10080" x="2667000" y="2784475"/>
          <p14:tracePt t="10089" x="2667000" y="2776538"/>
          <p14:tracePt t="10096" x="2667000" y="2767013"/>
          <p14:tracePt t="10106" x="2667000" y="2747963"/>
          <p14:tracePt t="10376" x="2667000" y="2767013"/>
          <p14:tracePt t="10384" x="2667000" y="2803525"/>
          <p14:tracePt t="10391" x="2667000" y="2867025"/>
          <p14:tracePt t="10400" x="2667000" y="2922588"/>
          <p14:tracePt t="10407" x="2667000" y="2995613"/>
          <p14:tracePt t="10416" x="2667000" y="3041650"/>
          <p14:tracePt t="10423" x="2667000" y="3114675"/>
          <p14:tracePt t="10432" x="2667000" y="3141663"/>
          <p14:tracePt t="10440" x="2667000" y="3168650"/>
          <p14:tracePt t="10448" x="2640013" y="3224213"/>
          <p14:tracePt t="10457" x="2640013" y="3241675"/>
          <p14:tracePt t="10464" x="2630488" y="3268663"/>
          <p14:tracePt t="10473" x="2630488" y="3287713"/>
          <p14:tracePt t="10480" x="2630488" y="3305175"/>
          <p14:tracePt t="10489" x="2620963" y="3314700"/>
          <p14:tracePt t="10505" x="2620963" y="3324225"/>
          <p14:tracePt t="10584" x="2611438" y="3324225"/>
          <p14:tracePt t="10608" x="2611438" y="3305175"/>
          <p14:tracePt t="10632" x="2611438" y="3287713"/>
          <p14:tracePt t="10639" x="2611438" y="3278188"/>
          <p14:tracePt t="10664" x="2611438" y="3260725"/>
          <p14:tracePt t="10687" x="2611438" y="3251200"/>
          <p14:tracePt t="10696" x="2611438" y="3241675"/>
          <p14:tracePt t="10706" x="2611438" y="3224213"/>
          <p14:tracePt t="10728" x="2640013" y="3195638"/>
          <p14:tracePt t="10744" x="2647950" y="3187700"/>
          <p14:tracePt t="10752" x="2647950" y="3168650"/>
          <p14:tracePt t="10767" x="2657475" y="3159125"/>
          <p14:tracePt t="10953" x="2684463" y="3159125"/>
          <p14:tracePt t="10960" x="2693988" y="3159125"/>
          <p14:tracePt t="10968" x="2703513" y="3159125"/>
          <p14:tracePt t="10976" x="2713038" y="3168650"/>
          <p14:tracePt t="10984" x="2730500" y="3168650"/>
          <p14:tracePt t="10992" x="2740025" y="3168650"/>
          <p14:tracePt t="11000" x="2757488" y="3168650"/>
          <p14:tracePt t="11007" x="2776538" y="3168650"/>
          <p14:tracePt t="11016" x="2813050" y="3195638"/>
          <p14:tracePt t="11112" x="2822575" y="3195638"/>
          <p14:tracePt t="11120" x="2822575" y="3205163"/>
          <p14:tracePt t="11144" x="2822575" y="3214688"/>
          <p14:tracePt t="11200" x="2822575" y="3232150"/>
          <p14:tracePt t="11224" x="2822575" y="3241675"/>
          <p14:tracePt t="11240" x="2822575" y="3251200"/>
          <p14:tracePt t="11257" x="2813050" y="3251200"/>
          <p14:tracePt t="11352" x="2803525" y="3251200"/>
          <p14:tracePt t="11448" x="2813050" y="3241675"/>
          <p14:tracePt t="11464" x="2822575" y="3241675"/>
          <p14:tracePt t="11479" x="2840038" y="3241675"/>
          <p14:tracePt t="11496" x="2849563" y="3241675"/>
          <p14:tracePt t="11506" x="2876550" y="3224213"/>
          <p14:tracePt t="11512" x="2903538" y="3224213"/>
          <p14:tracePt t="11521" x="2940050" y="3214688"/>
          <p14:tracePt t="11528" x="3005138" y="3195638"/>
          <p14:tracePt t="11538" x="3078163" y="3187700"/>
          <p14:tracePt t="11544" x="3168650" y="3187700"/>
          <p14:tracePt t="11552" x="3270250" y="3168650"/>
          <p14:tracePt t="11559" x="3360738" y="3141663"/>
          <p14:tracePt t="11568" x="3543300" y="3114675"/>
          <p14:tracePt t="11575" x="3662363" y="3095625"/>
          <p14:tracePt t="11584" x="3689350" y="3078163"/>
          <p14:tracePt t="11591" x="3716338" y="3078163"/>
          <p14:tracePt t="11600" x="3762375" y="3049588"/>
          <p14:tracePt t="11623" x="3762375" y="3041650"/>
          <p14:tracePt t="11631" x="3762375" y="3032125"/>
          <p14:tracePt t="11656" x="3762375" y="3022600"/>
          <p14:tracePt t="12465" x="3762375" y="3013075"/>
          <p14:tracePt t="12504" x="3762375" y="3032125"/>
          <p14:tracePt t="12511" x="3762375" y="3041650"/>
          <p14:tracePt t="12520" x="3752850" y="3068638"/>
          <p14:tracePt t="12527" x="3752850" y="3095625"/>
          <p14:tracePt t="12536" x="3744913" y="3122613"/>
          <p14:tracePt t="12544" x="3735388" y="3151188"/>
          <p14:tracePt t="12552" x="3725863" y="3187700"/>
          <p14:tracePt t="12568" x="3725863" y="3214688"/>
          <p14:tracePt t="12575" x="3725863" y="3232150"/>
          <p14:tracePt t="12584" x="3725863" y="3260725"/>
          <p14:tracePt t="12592" x="3725863" y="3268663"/>
          <p14:tracePt t="12600" x="3716338" y="3297238"/>
          <p14:tracePt t="12607" x="3708400" y="3305175"/>
          <p14:tracePt t="12616" x="3708400" y="3314700"/>
          <p14:tracePt t="12623" x="3698875" y="3351213"/>
          <p14:tracePt t="12632" x="3679825" y="3378200"/>
          <p14:tracePt t="12640" x="3679825" y="3387725"/>
          <p14:tracePt t="12648" x="3679825" y="3406775"/>
          <p14:tracePt t="12656" x="3671888" y="3424238"/>
          <p14:tracePt t="12663" x="3652838" y="3443288"/>
          <p14:tracePt t="12673" x="3643313" y="3460750"/>
          <p14:tracePt t="12680" x="3643313" y="3479800"/>
          <p14:tracePt t="12690" x="3635375" y="3497263"/>
          <p14:tracePt t="12712" x="3625850" y="3506788"/>
          <p14:tracePt t="12722" x="3616325" y="3516313"/>
          <p14:tracePt t="12740" x="3606800" y="3524250"/>
          <p14:tracePt t="12744" x="3598863" y="3524250"/>
          <p14:tracePt t="12752" x="3589338" y="3533775"/>
          <p14:tracePt t="12776" x="3579813" y="3533775"/>
          <p14:tracePt t="12841" x="3570288" y="3533775"/>
          <p14:tracePt t="12858" x="3570288" y="3524250"/>
          <p14:tracePt t="12874" x="3570288" y="3506788"/>
          <p14:tracePt t="12880" x="3570288" y="3479800"/>
          <p14:tracePt t="12892" x="3570288" y="3460750"/>
          <p14:tracePt t="12896" x="3570288" y="3451225"/>
          <p14:tracePt t="12906" x="3570288" y="3443288"/>
          <p14:tracePt t="12912" x="3570288" y="3414713"/>
          <p14:tracePt t="12921" x="3570288" y="3397250"/>
          <p14:tracePt t="12928" x="3570288" y="3387725"/>
          <p14:tracePt t="12944" x="3570288" y="3370263"/>
          <p14:tracePt t="12952" x="3570288" y="3341688"/>
          <p14:tracePt t="12959" x="3570288" y="3324225"/>
          <p14:tracePt t="12968" x="3570288" y="3287713"/>
          <p14:tracePt t="12984" x="3570288" y="3260725"/>
          <p14:tracePt t="12991" x="3570288" y="3214688"/>
          <p14:tracePt t="13000" x="3570288" y="3195638"/>
          <p14:tracePt t="13008" x="3570288" y="3168650"/>
          <p14:tracePt t="13016" x="3570288" y="3141663"/>
          <p14:tracePt t="13023" x="3570288" y="3114675"/>
          <p14:tracePt t="13031" x="3570288" y="3095625"/>
          <p14:tracePt t="13040" x="3570288" y="3086100"/>
          <p14:tracePt t="13047" x="3570288" y="3068638"/>
          <p14:tracePt t="13064" x="3562350" y="3049588"/>
          <p14:tracePt t="13080" x="3552825" y="3041650"/>
          <p14:tracePt t="13089" x="3552825" y="3032125"/>
          <p14:tracePt t="13104" x="3543300" y="3013075"/>
          <p14:tracePt t="13123" x="3525838" y="2986088"/>
          <p14:tracePt t="13127" x="3525838" y="2968625"/>
          <p14:tracePt t="13138" x="3525838" y="2959100"/>
          <p14:tracePt t="13143" x="3525838" y="2930525"/>
          <p14:tracePt t="13153" x="3516313" y="2913063"/>
          <p14:tracePt t="13162" x="3516313" y="2886075"/>
          <p14:tracePt t="13168" x="3516313" y="2876550"/>
          <p14:tracePt t="13175" x="3516313" y="2849563"/>
          <p14:tracePt t="13184" x="3516313" y="2830513"/>
          <p14:tracePt t="13191" x="3497263" y="2813050"/>
          <p14:tracePt t="13208" x="3497263" y="2803525"/>
          <p14:tracePt t="13216" x="3489325" y="2794000"/>
          <p14:tracePt t="13312" x="3489325" y="2776538"/>
          <p14:tracePt t="13327" x="3470275" y="2757488"/>
          <p14:tracePt t="13336" x="3470275" y="2747963"/>
          <p14:tracePt t="13352" x="3460750" y="2740025"/>
          <p14:tracePt t="13384" x="3460750" y="2730500"/>
          <p14:tracePt t="13400" x="3460750" y="2720975"/>
          <p14:tracePt t="13416" x="3460750" y="2703513"/>
          <p14:tracePt t="13432" x="3452813" y="2693988"/>
          <p14:tracePt t="13439" x="3443288" y="2684463"/>
          <p14:tracePt t="13473" x="3424238" y="2684463"/>
          <p14:tracePt t="13561" x="3406775" y="2684463"/>
          <p14:tracePt t="13592" x="3397250" y="2684463"/>
          <p14:tracePt t="13624" x="3387725" y="2684463"/>
          <p14:tracePt t="13664" x="3387725" y="2703513"/>
          <p14:tracePt t="13680" x="3387725" y="2711450"/>
          <p14:tracePt t="13689" x="3387725" y="2730500"/>
          <p14:tracePt t="13712" x="3370263" y="2747963"/>
          <p14:tracePt t="14312" x="3370263" y="2730500"/>
          <p14:tracePt t="14320" x="3370263" y="2720975"/>
          <p14:tracePt t="14343" x="3370263" y="2703513"/>
          <p14:tracePt t="14368" x="3370263" y="2684463"/>
          <p14:tracePt t="14384" x="3370263" y="2674938"/>
          <p14:tracePt t="14401" x="3370263" y="2657475"/>
          <p14:tracePt t="14752" x="3370263" y="2667000"/>
          <p14:tracePt t="14761" x="3370263" y="2684463"/>
          <p14:tracePt t="14776" x="3370263" y="2703513"/>
          <p14:tracePt t="14784" x="3370263" y="2720975"/>
          <p14:tracePt t="14792" x="3360738" y="2740025"/>
          <p14:tracePt t="14800" x="3360738" y="2767013"/>
          <p14:tracePt t="14808" x="3360738" y="2803525"/>
          <p14:tracePt t="14816" x="3343275" y="2830513"/>
          <p14:tracePt t="14825" x="3324225" y="2857500"/>
          <p14:tracePt t="14832" x="3324225" y="2876550"/>
          <p14:tracePt t="14840" x="3324225" y="2903538"/>
          <p14:tracePt t="14848" x="3324225" y="2949575"/>
          <p14:tracePt t="14858" x="3324225" y="2976563"/>
          <p14:tracePt t="14864" x="3324225" y="3032125"/>
          <p14:tracePt t="14875" x="3324225" y="3078163"/>
          <p14:tracePt t="14881" x="3324225" y="3105150"/>
          <p14:tracePt t="14891" x="3324225" y="3141663"/>
          <p14:tracePt t="14909" x="3324225" y="3214688"/>
          <p14:tracePt t="14912" x="3324225" y="3224213"/>
          <p14:tracePt t="14925" x="3324225" y="3251200"/>
          <p14:tracePt t="14928" x="3324225" y="3278188"/>
          <p14:tracePt t="14937" x="3324225" y="3305175"/>
          <p14:tracePt t="14943" x="3324225" y="3324225"/>
          <p14:tracePt t="14952" x="3324225" y="3351213"/>
          <p14:tracePt t="14960" x="3324225" y="3360738"/>
          <p14:tracePt t="14969" x="3324225" y="3378200"/>
          <p14:tracePt t="14977" x="3324225" y="3387725"/>
          <p14:tracePt t="14984" x="3324225" y="3406775"/>
          <p14:tracePt t="15079" x="3324225" y="3414713"/>
          <p14:tracePt t="15088" x="3324225" y="3433763"/>
          <p14:tracePt t="15096" x="3324225" y="3451225"/>
          <p14:tracePt t="15105" x="3324225" y="3460750"/>
          <p14:tracePt t="15120" x="3324225" y="3487738"/>
          <p14:tracePt t="15128" x="3324225" y="3506788"/>
          <p14:tracePt t="15138" x="3333750" y="3533775"/>
          <p14:tracePt t="15144" x="3333750" y="3543300"/>
          <p14:tracePt t="15152" x="3333750" y="3560763"/>
          <p14:tracePt t="15296" x="3343275" y="3570288"/>
          <p14:tracePt t="15304" x="3351213" y="3579813"/>
          <p14:tracePt t="15312" x="3360738" y="3597275"/>
          <p14:tracePt t="15322" x="3360738" y="3606800"/>
          <p14:tracePt t="15337" x="3370263" y="3625850"/>
          <p14:tracePt t="15392" x="3379788" y="3633788"/>
          <p14:tracePt t="15456" x="3387725" y="3643313"/>
          <p14:tracePt t="15632" x="3387725" y="3633788"/>
          <p14:tracePt t="15640" x="3387725" y="3625850"/>
          <p14:tracePt t="15648" x="3387725" y="3589338"/>
          <p14:tracePt t="15657" x="3387725" y="3543300"/>
          <p14:tracePt t="15663" x="3387725" y="3506788"/>
          <p14:tracePt t="15673" x="3387725" y="3433763"/>
          <p14:tracePt t="15680" x="3416300" y="3360738"/>
          <p14:tracePt t="15690" x="3452813" y="3260725"/>
          <p14:tracePt t="15695" x="3460750" y="3214688"/>
          <p14:tracePt t="15705" x="3460750" y="3178175"/>
          <p14:tracePt t="15711" x="3460750" y="3132138"/>
          <p14:tracePt t="15724" x="3470275" y="3105150"/>
          <p14:tracePt t="15727" x="3479800" y="3086100"/>
          <p14:tracePt t="15744" x="3479800" y="3068638"/>
          <p14:tracePt t="15791" x="3479800" y="3059113"/>
          <p14:tracePt t="15808" x="3479800" y="3041650"/>
          <p14:tracePt t="15816" x="3497263" y="3022600"/>
          <p14:tracePt t="15823" x="3497263" y="3005138"/>
          <p14:tracePt t="15832" x="3497263" y="2995613"/>
          <p14:tracePt t="15840" x="3497263" y="2986088"/>
          <p14:tracePt t="15847" x="3497263" y="2959100"/>
          <p14:tracePt t="15856" x="3497263" y="2940050"/>
          <p14:tracePt t="15864" x="3497263" y="2930525"/>
          <p14:tracePt t="15872" x="3497263" y="2903538"/>
          <p14:tracePt t="15891" x="3497263" y="2867025"/>
          <p14:tracePt t="15895" x="3497263" y="2849563"/>
          <p14:tracePt t="15906" x="3497263" y="2820988"/>
          <p14:tracePt t="15911" x="3497263" y="2803525"/>
          <p14:tracePt t="15921" x="3497263" y="2784475"/>
          <p14:tracePt t="15928" x="3497263" y="2767013"/>
          <p14:tracePt t="15937" x="3497263" y="2740025"/>
          <p14:tracePt t="15943" x="3497263" y="2711450"/>
          <p14:tracePt t="15952" x="3497263" y="2684463"/>
          <p14:tracePt t="15960" x="3497263" y="2630488"/>
          <p14:tracePt t="15968" x="3497263" y="2601913"/>
          <p14:tracePt t="15975" x="3497263" y="2565400"/>
          <p14:tracePt t="15991" x="3497263" y="2547938"/>
          <p14:tracePt t="16007" x="3497263" y="2538413"/>
          <p14:tracePt t="16153" x="3497263" y="2547938"/>
          <p14:tracePt t="16169" x="3497263" y="2557463"/>
          <p14:tracePt t="16176" x="3497263" y="2584450"/>
          <p14:tracePt t="16184" x="3497263" y="2611438"/>
          <p14:tracePt t="16191" x="3497263" y="2638425"/>
          <p14:tracePt t="16201" x="3497263" y="2667000"/>
          <p14:tracePt t="16208" x="3497263" y="2693988"/>
          <p14:tracePt t="16215" x="3497263" y="2747963"/>
          <p14:tracePt t="16223" x="3497263" y="2794000"/>
          <p14:tracePt t="16232" x="3497263" y="2849563"/>
          <p14:tracePt t="16239" x="3497263" y="2886075"/>
          <p14:tracePt t="16248" x="3497263" y="2940050"/>
          <p14:tracePt t="16256" x="3497263" y="2986088"/>
          <p14:tracePt t="16263" x="3479800" y="3013075"/>
          <p14:tracePt t="16273" x="3479800" y="3059113"/>
          <p14:tracePt t="16280" x="3479800" y="3095625"/>
          <p14:tracePt t="16289" x="3479800" y="3168650"/>
          <p14:tracePt t="16296" x="3489325" y="3195638"/>
          <p14:tracePt t="16305" x="3497263" y="3224213"/>
          <p14:tracePt t="16312" x="3497263" y="3251200"/>
          <p14:tracePt t="16325" x="3516313" y="3278188"/>
          <p14:tracePt t="16328" x="3516313" y="3305175"/>
          <p14:tracePt t="16337" x="3516313" y="3314700"/>
          <p14:tracePt t="16344" x="3516313" y="3324225"/>
          <p14:tracePt t="16352" x="3516313" y="3360738"/>
          <p14:tracePt t="16359" x="3516313" y="3387725"/>
          <p14:tracePt t="16376" x="3525838" y="3406775"/>
          <p14:tracePt t="16384" x="3525838" y="3414713"/>
          <p14:tracePt t="16400" x="3525838" y="3424238"/>
          <p14:tracePt t="16416" x="3525838" y="3443288"/>
          <p14:tracePt t="16440" x="3525838" y="3451225"/>
          <p14:tracePt t="16447" x="3525838" y="3460750"/>
          <p14:tracePt t="16456" x="3525838" y="3479800"/>
          <p14:tracePt t="16464" x="3525838" y="3487738"/>
          <p14:tracePt t="16480" x="3525838" y="3497263"/>
          <p14:tracePt t="16489" x="3525838" y="3516313"/>
          <p14:tracePt t="16496" x="3525838" y="3533775"/>
          <p14:tracePt t="16508" x="3525838" y="3552825"/>
          <p14:tracePt t="16513" x="3525838" y="3560763"/>
          <p14:tracePt t="16523" x="3525838" y="3579813"/>
          <p14:tracePt t="16529" x="3525838" y="3589338"/>
          <p14:tracePt t="16538" x="3533775" y="3616325"/>
          <p14:tracePt t="16544" x="3543300" y="3616325"/>
          <p14:tracePt t="16608" x="3552825" y="3616325"/>
          <p14:tracePt t="16616" x="3552825" y="3606800"/>
          <p14:tracePt t="16632" x="3552825" y="3579813"/>
          <p14:tracePt t="16639" x="3552825" y="3570288"/>
          <p14:tracePt t="16656" x="3552825" y="3560763"/>
          <p14:tracePt t="16722" x="3543300" y="3560763"/>
          <p14:tracePt t="16864" x="3543300" y="3570288"/>
          <p14:tracePt t="16873" x="3570288" y="3570288"/>
          <p14:tracePt t="16880" x="3625850" y="3570288"/>
          <p14:tracePt t="16890" x="3698875" y="3552825"/>
          <p14:tracePt t="16896" x="3781425" y="3516313"/>
          <p14:tracePt t="16906" x="3881438" y="3470275"/>
          <p14:tracePt t="16912" x="3971925" y="3433763"/>
          <p14:tracePt t="16923" x="4365625" y="3387725"/>
          <p14:tracePt t="16927" x="4521200" y="3351213"/>
          <p14:tracePt t="16938" x="4684713" y="3305175"/>
          <p14:tracePt t="16944" x="4849813" y="3287713"/>
          <p14:tracePt t="16952" x="4995863" y="3260725"/>
          <p14:tracePt t="16960" x="5159375" y="3241675"/>
          <p14:tracePt t="16967" x="5260975" y="3241675"/>
          <p14:tracePt t="16976" x="5370513" y="3214688"/>
          <p14:tracePt t="16983" x="5414963" y="3205163"/>
          <p14:tracePt t="16992" x="5443538" y="3187700"/>
          <p14:tracePt t="17001" x="5451475" y="3178175"/>
          <p14:tracePt t="17012" x="5487988" y="3178175"/>
          <p14:tracePt t="17016" x="5507038" y="3159125"/>
          <p14:tracePt t="17025" x="5524500" y="3151188"/>
          <p14:tracePt t="17032" x="5543550" y="3151188"/>
          <p14:tracePt t="17044" x="5589588" y="3114675"/>
          <p14:tracePt t="17049" x="5616575" y="3095625"/>
          <p14:tracePt t="17057" x="5670550" y="3078163"/>
          <p14:tracePt t="17064" x="5716588" y="3068638"/>
          <p14:tracePt t="17074" x="5762625" y="3032125"/>
          <p14:tracePt t="17080" x="5845175" y="3022600"/>
          <p14:tracePt t="17090" x="5918200" y="3005138"/>
          <p14:tracePt t="17096" x="5972175" y="3005138"/>
          <p14:tracePt t="17107" x="6073775" y="2995613"/>
          <p14:tracePt t="17112" x="6146800" y="2968625"/>
          <p14:tracePt t="17121" x="6273800" y="2968625"/>
          <p14:tracePt t="17128" x="6410325" y="2940050"/>
          <p14:tracePt t="17136" x="6538913" y="2922588"/>
          <p14:tracePt t="17144" x="6704013" y="2894013"/>
          <p14:tracePt t="17152" x="6850063" y="2849563"/>
          <p14:tracePt t="17160" x="6977063" y="2849563"/>
          <p14:tracePt t="17168" x="7096125" y="2840038"/>
          <p14:tracePt t="17175" x="7186613" y="2813050"/>
          <p14:tracePt t="17184" x="7242175" y="2813050"/>
          <p14:tracePt t="17192" x="7288213" y="2794000"/>
          <p14:tracePt t="17200" x="7342188" y="2794000"/>
          <p14:tracePt t="17207" x="7370763" y="2794000"/>
          <p14:tracePt t="17215" x="7415213" y="2784475"/>
          <p14:tracePt t="17223" x="7434263" y="2776538"/>
          <p14:tracePt t="17232" x="7451725" y="2776538"/>
          <p14:tracePt t="17240" x="7461250" y="2776538"/>
          <p14:tracePt t="17248" x="7480300" y="2776538"/>
          <p14:tracePt t="17280" x="7480300" y="2767013"/>
          <p14:tracePt t="17376" x="7497763" y="2767013"/>
          <p14:tracePt t="17384" x="7524750" y="2767013"/>
          <p14:tracePt t="17392" x="7534275" y="2767013"/>
          <p14:tracePt t="17400" x="7553325" y="2757488"/>
          <p14:tracePt t="17407" x="7561263" y="2757488"/>
          <p14:tracePt t="17416" x="7580313" y="2747963"/>
          <p14:tracePt t="17423" x="7597775" y="2740025"/>
          <p14:tracePt t="17439" x="7607300" y="2730500"/>
          <p14:tracePt t="17447" x="7616825" y="2720975"/>
          <p14:tracePt t="17479" x="7626350" y="2720975"/>
          <p14:tracePt t="17496" x="7634288" y="2720975"/>
          <p14:tracePt t="17511" x="7653338" y="2720975"/>
          <p14:tracePt t="17537" x="7680325" y="2720975"/>
          <p14:tracePt t="17543" x="7699375" y="2703513"/>
          <p14:tracePt t="17552" x="7707313" y="2703513"/>
          <p14:tracePt t="17560" x="7743825" y="2703513"/>
          <p14:tracePt t="17568" x="7762875" y="2693988"/>
          <p14:tracePt t="17576" x="7772400" y="2693988"/>
          <p14:tracePt t="17584" x="7789863" y="2693988"/>
          <p14:tracePt t="17592" x="7808913" y="2674938"/>
          <p14:tracePt t="17680" x="7816850" y="2674938"/>
          <p14:tracePt t="17688" x="7826375" y="2674938"/>
          <p14:tracePt t="17696" x="7845425" y="2674938"/>
          <p14:tracePt t="17712" x="7862888" y="2667000"/>
          <p14:tracePt t="17736" x="7872413" y="2667000"/>
          <p14:tracePt t="17743" x="7899400" y="2667000"/>
          <p14:tracePt t="17752" x="7918450" y="2667000"/>
          <p14:tracePt t="17760" x="7926388" y="2667000"/>
          <p14:tracePt t="17768" x="7945438" y="2667000"/>
          <p14:tracePt t="17776" x="7954963" y="2667000"/>
          <p14:tracePt t="17832" x="7962900" y="2657475"/>
          <p14:tracePt t="17839" x="7962900" y="2647950"/>
          <p14:tracePt t="17856" x="7972425" y="2638425"/>
          <p14:tracePt t="17864" x="7999413" y="2630488"/>
          <p14:tracePt t="18744" x="7991475" y="2630488"/>
          <p14:tracePt t="19256" x="7981950" y="2620963"/>
          <p14:tracePt t="19506" x="7981950" y="2630488"/>
          <p14:tracePt t="19567" x="7981950" y="2638425"/>
          <p14:tracePt t="19640" x="7962900" y="2667000"/>
          <p14:tracePt t="19671" x="7962900" y="2674938"/>
          <p14:tracePt t="19680" x="7962900" y="2684463"/>
          <p14:tracePt t="19696" x="7962900" y="2703513"/>
          <p14:tracePt t="19712" x="7962900" y="2711450"/>
          <p14:tracePt t="19720" x="7962900" y="2730500"/>
          <p14:tracePt t="19727" x="7954963" y="2747963"/>
          <p14:tracePt t="19738" x="7954963" y="2757488"/>
          <p14:tracePt t="19743" x="7954963" y="2767013"/>
          <p14:tracePt t="19752" x="7954963" y="2794000"/>
          <p14:tracePt t="19760" x="7954963" y="2803525"/>
          <p14:tracePt t="19767" x="7954963" y="2820988"/>
          <p14:tracePt t="19776" x="7954963" y="2840038"/>
          <p14:tracePt t="19784" x="7954963" y="2857500"/>
          <p14:tracePt t="19792" x="7954963" y="2867025"/>
          <p14:tracePt t="19801" x="7954963" y="2886075"/>
          <p14:tracePt t="19811" x="7954963" y="2894013"/>
          <p14:tracePt t="19816" x="7954963" y="2913063"/>
          <p14:tracePt t="19824" x="7954963" y="2940050"/>
          <p14:tracePt t="19832" x="7954963" y="2949575"/>
          <p14:tracePt t="19840" x="7954963" y="2968625"/>
          <p14:tracePt t="19848" x="7954963" y="3005138"/>
          <p14:tracePt t="19857" x="7954963" y="3032125"/>
          <p14:tracePt t="19864" x="7954963" y="3059113"/>
          <p14:tracePt t="19873" x="7954963" y="3078163"/>
          <p14:tracePt t="19880" x="7954963" y="3086100"/>
          <p14:tracePt t="19890" x="7954963" y="3105150"/>
          <p14:tracePt t="19909" x="7954963" y="3141663"/>
          <p14:tracePt t="19913" x="7962900" y="3168650"/>
          <p14:tracePt t="19922" x="7981950" y="3187700"/>
          <p14:tracePt t="19928" x="7981950" y="3205163"/>
          <p14:tracePt t="19939" x="7981950" y="3224213"/>
          <p14:tracePt t="19944" x="7981950" y="3251200"/>
          <p14:tracePt t="19952" x="7991475" y="3278188"/>
          <p14:tracePt t="19959" x="8008938" y="3297238"/>
          <p14:tracePt t="19968" x="8008938" y="3305175"/>
          <p14:tracePt t="19976" x="8008938" y="3333750"/>
          <p14:tracePt t="19991" x="8008938" y="3351213"/>
          <p14:tracePt t="20000" x="8008938" y="3360738"/>
          <p14:tracePt t="20016" x="8018463" y="3387725"/>
          <p14:tracePt t="20032" x="8018463" y="3406775"/>
          <p14:tracePt t="20041" x="8018463" y="3414713"/>
          <p14:tracePt t="20047" x="8018463" y="3424238"/>
          <p14:tracePt t="20056" x="8027988" y="3451225"/>
          <p14:tracePt t="20063" x="8035925" y="3451225"/>
          <p14:tracePt t="20096" x="8035925" y="3470275"/>
          <p14:tracePt t="20106" x="8035925" y="3479800"/>
          <p14:tracePt t="20111" x="8035925" y="3506788"/>
          <p14:tracePt t="20123" x="8045450" y="3533775"/>
          <p14:tracePt t="20128" x="8045450" y="3543300"/>
          <p14:tracePt t="20138" x="8045450" y="3560763"/>
          <p14:tracePt t="20144" x="8045450" y="3589338"/>
          <p14:tracePt t="20152" x="8054975" y="3597275"/>
          <p14:tracePt t="20159" x="8064500" y="3606800"/>
          <p14:tracePt t="20168" x="8064500" y="3616325"/>
          <p14:tracePt t="20940" x="8045450" y="3616325"/>
          <p14:tracePt t="20945" x="8035925" y="3606800"/>
          <p14:tracePt t="20952" x="8027988" y="3606800"/>
          <p14:tracePt t="20974" x="7991475" y="3606800"/>
          <p14:tracePt t="20976" x="7962900" y="3606800"/>
          <p14:tracePt t="20984" x="7935913" y="3606800"/>
          <p14:tracePt t="20992" x="7908925" y="3606800"/>
          <p14:tracePt t="21000" x="7881938" y="3606800"/>
          <p14:tracePt t="21008" x="7862888" y="3606800"/>
          <p14:tracePt t="21016" x="7853363" y="3606800"/>
          <p14:tracePt t="21023" x="7826375" y="3606800"/>
          <p14:tracePt t="21041" x="7780338" y="3606800"/>
          <p14:tracePt t="21048" x="7762875" y="3606800"/>
          <p14:tracePt t="21058" x="7735888" y="3606800"/>
          <p14:tracePt t="21064" x="7716838" y="3606800"/>
          <p14:tracePt t="21073" x="7699375" y="3606800"/>
          <p14:tracePt t="21090" x="7689850" y="3606800"/>
          <p14:tracePt t="21095" x="7670800" y="3606800"/>
          <p14:tracePt t="21111" x="7662863" y="3606800"/>
          <p14:tracePt t="21124" x="7653338" y="3606800"/>
          <p14:tracePt t="21128" x="7643813" y="3606800"/>
          <p14:tracePt t="21137" x="7634288" y="3606800"/>
          <p14:tracePt t="21144" x="7616825" y="3606800"/>
          <p14:tracePt t="21152" x="7561263" y="3606800"/>
          <p14:tracePt t="21159" x="7524750" y="3606800"/>
          <p14:tracePt t="21168" x="7488238" y="3606800"/>
          <p14:tracePt t="21175" x="7443788" y="3606800"/>
          <p14:tracePt t="21184" x="7388225" y="3606800"/>
          <p14:tracePt t="21191" x="7334250" y="3606800"/>
          <p14:tracePt t="21200" x="7296150" y="3606800"/>
          <p14:tracePt t="21207" x="7223125" y="3606800"/>
          <p14:tracePt t="21216" x="7150100" y="3606800"/>
          <p14:tracePt t="21223" x="7059613" y="3606800"/>
          <p14:tracePt t="21231" x="6967538" y="3606800"/>
          <p14:tracePt t="21240" x="6894513" y="3606800"/>
          <p14:tracePt t="21248" x="6804025" y="3606800"/>
          <p14:tracePt t="21256" x="6621463" y="3606800"/>
          <p14:tracePt t="21263" x="6529388" y="3606800"/>
          <p14:tracePt t="21273" x="6402388" y="3606800"/>
          <p14:tracePt t="21279" x="6273800" y="3606800"/>
          <p14:tracePt t="21290" x="6146800" y="3606800"/>
          <p14:tracePt t="21295" x="6018213" y="3606800"/>
          <p14:tracePt t="21306" x="5891213" y="3589338"/>
          <p14:tracePt t="21311" x="5772150" y="3560763"/>
          <p14:tracePt t="21323" x="5626100" y="3552825"/>
          <p14:tracePt t="21327" x="5497513" y="3516313"/>
          <p14:tracePt t="21339" x="5334000" y="3506788"/>
          <p14:tracePt t="21343" x="5241925" y="3506788"/>
          <p14:tracePt t="21352" x="5122863" y="3460750"/>
          <p14:tracePt t="21360" x="5049838" y="3460750"/>
          <p14:tracePt t="21368" x="4949825" y="3433763"/>
          <p14:tracePt t="21376" x="4876800" y="3433763"/>
          <p14:tracePt t="21385" x="4803775" y="3424238"/>
          <p14:tracePt t="21394" x="4730750" y="3424238"/>
          <p14:tracePt t="21400" x="4667250" y="3397250"/>
          <p14:tracePt t="21408" x="4621213" y="3387725"/>
          <p14:tracePt t="21416" x="4584700" y="3387725"/>
          <p14:tracePt t="21423" x="4529138" y="3387725"/>
          <p14:tracePt t="21431" x="4475163" y="3387725"/>
          <p14:tracePt t="21442" x="4392613" y="3387725"/>
          <p14:tracePt t="21448" x="4338638" y="3360738"/>
          <p14:tracePt t="21459" x="4302125" y="3360738"/>
          <p14:tracePt t="21464" x="4273550" y="3351213"/>
          <p14:tracePt t="21473" x="4229100" y="3324225"/>
          <p14:tracePt t="21480" x="4210050" y="3324225"/>
          <p14:tracePt t="21490" x="4192588" y="3314700"/>
          <p14:tracePt t="21496" x="4173538" y="3305175"/>
          <p14:tracePt t="21506" x="4164013" y="3287713"/>
          <p14:tracePt t="21511" x="4146550" y="3268663"/>
          <p14:tracePt t="21524" x="4119563" y="3268663"/>
          <p14:tracePt t="21529" x="4100513" y="3268663"/>
          <p14:tracePt t="21538" x="4073525" y="3268663"/>
          <p14:tracePt t="21544" x="4044950" y="3268663"/>
          <p14:tracePt t="21552" x="4037013" y="3268663"/>
          <p14:tracePt t="21560" x="4017963" y="3268663"/>
          <p14:tracePt t="21576" x="3990975" y="3268663"/>
          <p14:tracePt t="21592" x="3981450" y="3268663"/>
          <p14:tracePt t="21600" x="3954463" y="3268663"/>
          <p14:tracePt t="21608" x="3944938" y="3278188"/>
          <p14:tracePt t="21616" x="3935413" y="3287713"/>
          <p14:tracePt t="21632" x="3927475" y="3297238"/>
          <p14:tracePt t="21648" x="3898900" y="3314700"/>
          <p14:tracePt t="21658" x="3898900" y="3324225"/>
          <p14:tracePt t="21664" x="3890963" y="3324225"/>
          <p14:tracePt t="21674" x="3871913" y="3341688"/>
          <p14:tracePt t="21680" x="3862388" y="3341688"/>
          <p14:tracePt t="21696" x="3844925" y="3360738"/>
          <p14:tracePt t="21711" x="3844925" y="3378200"/>
          <p14:tracePt t="21722" x="3825875" y="3397250"/>
          <p14:tracePt t="21727" x="3825875" y="3406775"/>
          <p14:tracePt t="21737" x="3817938" y="3414713"/>
          <p14:tracePt t="21743" x="3817938" y="3443288"/>
          <p14:tracePt t="21760" x="3817938" y="3470275"/>
          <p14:tracePt t="21768" x="3798888" y="3487738"/>
          <p14:tracePt t="21776" x="3789363" y="3497263"/>
          <p14:tracePt t="21783" x="3789363" y="3506788"/>
          <p14:tracePt t="21791" x="3781425" y="3524250"/>
          <p14:tracePt t="21800" x="3771900" y="3524250"/>
          <p14:tracePt t="21807" x="3752850" y="3533775"/>
          <p14:tracePt t="21816" x="3735388" y="3552825"/>
          <p14:tracePt t="21823" x="3725863" y="3552825"/>
          <p14:tracePt t="21831" x="3725863" y="3560763"/>
          <p14:tracePt t="21840" x="3708400" y="3560763"/>
          <p14:tracePt t="21848" x="3689350" y="3579813"/>
          <p14:tracePt t="21856" x="3679825" y="3579813"/>
          <p14:tracePt t="21864" x="3671888" y="3579813"/>
          <p14:tracePt t="21873" x="3652838" y="3579813"/>
          <p14:tracePt t="21881" x="3643313" y="3579813"/>
          <p14:tracePt t="21897" x="3625850" y="3579813"/>
          <p14:tracePt t="21960" x="3616325" y="3579813"/>
          <p14:tracePt t="21975" x="3616325" y="3570288"/>
          <p14:tracePt t="21983" x="3616325" y="3560763"/>
          <p14:tracePt t="21991" x="3606800" y="3560763"/>
          <p14:tracePt t="21999" x="3598863" y="3543300"/>
          <p14:tracePt t="22016" x="3598863" y="3524250"/>
          <p14:tracePt t="22032" x="3598863" y="3516313"/>
          <p14:tracePt t="22232" x="3579813" y="3516313"/>
          <p14:tracePt t="22239" x="3570288" y="3524250"/>
          <p14:tracePt t="22257" x="3570288" y="3533775"/>
          <p14:tracePt t="22264" x="3562350" y="3543300"/>
          <p14:tracePt t="22280" x="3552825" y="3560763"/>
          <p14:tracePt t="22295" x="3533775" y="3589338"/>
          <p14:tracePt t="22312" x="3533775" y="3597275"/>
          <p14:tracePt t="22320" x="3533775" y="3606800"/>
          <p14:tracePt t="22328" x="3525838" y="3616325"/>
          <p14:tracePt t="22337" x="3516313" y="3633788"/>
          <p14:tracePt t="22352" x="3516313" y="3652838"/>
          <p14:tracePt t="22368" x="3506788" y="3670300"/>
          <p14:tracePt t="22408" x="3506788" y="3679825"/>
          <p14:tracePt t="22416" x="3506788" y="3689350"/>
          <p14:tracePt t="22432" x="3506788" y="3698875"/>
          <p14:tracePt t="22488" x="3497263" y="3698875"/>
          <p14:tracePt t="22530" x="3497263" y="3706813"/>
          <p14:tracePt t="22640" x="3497263" y="3698875"/>
          <p14:tracePt t="22656" x="3497263" y="3679825"/>
          <p14:tracePt t="22673" x="3497263" y="3670300"/>
          <p14:tracePt t="22689" x="3497263" y="3643313"/>
          <p14:tracePt t="22712" x="3497263" y="3633788"/>
          <p14:tracePt t="22720" x="3497263" y="3625850"/>
          <p14:tracePt t="22728" x="3497263" y="3616325"/>
          <p14:tracePt t="22776" x="3497263" y="3606800"/>
          <p14:tracePt t="22800" x="3497263" y="3597275"/>
          <p14:tracePt t="23368" x="3497263" y="3579813"/>
          <p14:tracePt t="23377" x="3497263" y="3570288"/>
          <p14:tracePt t="23384" x="3497263" y="3552825"/>
          <p14:tracePt t="23392" x="3497263" y="3524250"/>
          <p14:tracePt t="23400" x="3497263" y="3487738"/>
          <p14:tracePt t="23408" x="3497263" y="3451225"/>
          <p14:tracePt t="23416" x="3497263" y="3424238"/>
          <p14:tracePt t="23423" x="3489325" y="3397250"/>
          <p14:tracePt t="23432" x="3489325" y="3370263"/>
          <p14:tracePt t="23440" x="3489325" y="3324225"/>
          <p14:tracePt t="23447" x="3489325" y="3297238"/>
          <p14:tracePt t="23456" x="3489325" y="3260725"/>
          <p14:tracePt t="23464" x="3489325" y="3224213"/>
          <p14:tracePt t="23474" x="3489325" y="3205163"/>
          <p14:tracePt t="23480" x="3460750" y="3178175"/>
          <p14:tracePt t="23491" x="3452813" y="3159125"/>
          <p14:tracePt t="23496" x="3452813" y="3141663"/>
          <p14:tracePt t="23509" x="3452813" y="3132138"/>
          <p14:tracePt t="23521" x="3452813" y="3114675"/>
          <p14:tracePt t="23528" x="3452813" y="3105150"/>
          <p14:tracePt t="23538" x="3452813" y="3086100"/>
          <p14:tracePt t="23543" x="3452813" y="3049588"/>
          <p14:tracePt t="23552" x="3452813" y="3022600"/>
          <p14:tracePt t="23559" x="3452813" y="3005138"/>
          <p14:tracePt t="23568" x="3452813" y="2976563"/>
          <p14:tracePt t="23576" x="3452813" y="2949575"/>
          <p14:tracePt t="23584" x="3452813" y="2940050"/>
          <p14:tracePt t="23592" x="3452813" y="2922588"/>
          <p14:tracePt t="23601" x="3452813" y="2913063"/>
          <p14:tracePt t="23609" x="3452813" y="2886075"/>
          <p14:tracePt t="23623" x="3452813" y="2857500"/>
          <p14:tracePt t="23632" x="3452813" y="2830513"/>
          <p14:tracePt t="23640" x="3443288" y="2820988"/>
          <p14:tracePt t="23648" x="3433763" y="2794000"/>
          <p14:tracePt t="23656" x="3433763" y="2767013"/>
          <p14:tracePt t="23663" x="3433763" y="2730500"/>
          <p14:tracePt t="23674" x="3433763" y="2711450"/>
          <p14:tracePt t="23680" x="3433763" y="2693988"/>
          <p14:tracePt t="23689" x="3433763" y="2674938"/>
          <p14:tracePt t="23944" x="3433763" y="2684463"/>
          <p14:tracePt t="23952" x="3433763" y="2703513"/>
          <p14:tracePt t="23960" x="3433763" y="2747963"/>
          <p14:tracePt t="23968" x="3433763" y="2803525"/>
          <p14:tracePt t="23976" x="3433763" y="2857500"/>
          <p14:tracePt t="23984" x="3433763" y="2949575"/>
          <p14:tracePt t="23991" x="3433763" y="3041650"/>
          <p14:tracePt t="24000" x="3433763" y="3114675"/>
          <p14:tracePt t="24007" x="3433763" y="3205163"/>
          <p14:tracePt t="24016" x="3433763" y="3305175"/>
          <p14:tracePt t="24023" x="3433763" y="3378200"/>
          <p14:tracePt t="24032" x="3433763" y="3451225"/>
          <p14:tracePt t="24041" x="3433763" y="3506788"/>
          <p14:tracePt t="24047" x="3433763" y="3560763"/>
          <p14:tracePt t="24056" x="3433763" y="3616325"/>
          <p14:tracePt t="24063" x="3433763" y="3698875"/>
          <p14:tracePt t="24073" x="3433763" y="3752850"/>
          <p14:tracePt t="24079" x="3433763" y="3789363"/>
          <p14:tracePt t="24091" x="3433763" y="3862388"/>
          <p14:tracePt t="24095" x="3433763" y="3935413"/>
          <p14:tracePt t="24107" x="3433763" y="3990975"/>
          <p14:tracePt t="24111" x="3433763" y="4037013"/>
          <p14:tracePt t="24121" x="3433763" y="4073525"/>
          <p14:tracePt t="24128" x="3433763" y="4127500"/>
          <p14:tracePt t="24137" x="3433763" y="4154488"/>
          <p14:tracePt t="24143" x="3433763" y="4210050"/>
          <p14:tracePt t="24152" x="3443288" y="4246563"/>
          <p14:tracePt t="24160" x="3443288" y="4273550"/>
          <p14:tracePt t="24168" x="3460750" y="4292600"/>
          <p14:tracePt t="24175" x="3460750" y="4310063"/>
          <p14:tracePt t="24184" x="3460750" y="4329113"/>
          <p14:tracePt t="24191" x="3460750" y="4337050"/>
          <p14:tracePt t="24200" x="3460750" y="4373563"/>
          <p14:tracePt t="24207" x="3460750" y="4383088"/>
          <p14:tracePt t="24216" x="3460750" y="4419600"/>
          <p14:tracePt t="24223" x="3460750" y="4446588"/>
          <p14:tracePt t="24232" x="3460750" y="4475163"/>
          <p14:tracePt t="24239" x="3460750" y="4502150"/>
          <p14:tracePt t="24248" x="3460750" y="4529138"/>
          <p14:tracePt t="24256" x="3460750" y="4565650"/>
          <p14:tracePt t="24273" x="3460750" y="4584700"/>
          <p14:tracePt t="24289" x="3460750" y="4602163"/>
          <p14:tracePt t="24313" x="3460750" y="4611688"/>
          <p14:tracePt t="24323" x="3460750" y="4629150"/>
          <p14:tracePt t="24338" x="3460750" y="4638675"/>
          <p14:tracePt t="24368" x="3460750" y="4648200"/>
          <p14:tracePt t="24384" x="3452813" y="4648200"/>
          <p14:tracePt t="24439" x="3443288" y="4648200"/>
          <p14:tracePt t="24449" x="3433763" y="4657725"/>
          <p14:tracePt t="24584" x="3424238" y="4657725"/>
          <p14:tracePt t="24641" x="3397250" y="4657725"/>
          <p14:tracePt t="24680" x="3387725" y="4648200"/>
          <p14:tracePt t="24752" x="3387725" y="4638675"/>
          <p14:tracePt t="24760" x="3387725" y="4629150"/>
          <p14:tracePt t="24776" x="3379788" y="4621213"/>
          <p14:tracePt t="24784" x="3370263" y="4621213"/>
          <p14:tracePt t="24800" x="3360738" y="4611688"/>
          <p14:tracePt t="24824" x="3351213" y="4611688"/>
          <p14:tracePt t="25087" x="3360738" y="4611688"/>
          <p14:tracePt t="25105" x="3379788" y="4611688"/>
          <p14:tracePt t="25111" x="3387725" y="4611688"/>
          <p14:tracePt t="25120" x="3406775" y="4592638"/>
          <p14:tracePt t="25137" x="3416300" y="4592638"/>
          <p14:tracePt t="25144" x="3424238" y="4592638"/>
          <p14:tracePt t="25160" x="3433763" y="4592638"/>
          <p14:tracePt t="25167" x="3452813" y="4592638"/>
          <p14:tracePt t="25176" x="3460750" y="4592638"/>
          <p14:tracePt t="25191" x="3479800" y="4592638"/>
          <p14:tracePt t="25200" x="3489325" y="4592638"/>
          <p14:tracePt t="25207" x="3489325" y="4584700"/>
          <p14:tracePt t="25240" x="3497263" y="4575175"/>
          <p14:tracePt t="25248" x="3506788" y="4575175"/>
          <p14:tracePt t="25273" x="3525838" y="4575175"/>
          <p14:tracePt t="25289" x="3533775" y="4565650"/>
          <p14:tracePt t="25872" x="3562350" y="4565650"/>
          <p14:tracePt t="25880" x="3589338" y="4565650"/>
          <p14:tracePt t="25890" x="3625850" y="4565650"/>
          <p14:tracePt t="25896" x="3679825" y="4565650"/>
          <p14:tracePt t="25906" x="3771900" y="4565650"/>
          <p14:tracePt t="25912" x="3862388" y="4565650"/>
          <p14:tracePt t="25923" x="3963988" y="4565650"/>
          <p14:tracePt t="25927" x="4429125" y="4565650"/>
          <p14:tracePt t="25937" x="4611688" y="4565650"/>
          <p14:tracePt t="25943" x="4830763" y="4565650"/>
          <p14:tracePt t="25951" x="5059363" y="4565650"/>
          <p14:tracePt t="25959" x="5351463" y="4565650"/>
          <p14:tracePt t="25968" x="5553075" y="4565650"/>
          <p14:tracePt t="25976" x="5772150" y="4565650"/>
          <p14:tracePt t="25984" x="5935663" y="4565650"/>
          <p14:tracePt t="25992" x="6100763" y="4565650"/>
          <p14:tracePt t="26001" x="6246813" y="4565650"/>
          <p14:tracePt t="26014" x="6410325" y="4565650"/>
          <p14:tracePt t="26016" x="6575425" y="4565650"/>
          <p14:tracePt t="26025" x="6721475" y="4565650"/>
          <p14:tracePt t="26031" x="6831013" y="4565650"/>
          <p14:tracePt t="26041" x="6904038" y="4565650"/>
          <p14:tracePt t="26048" x="6931025" y="4565650"/>
          <p14:tracePt t="26063" x="6940550" y="4565650"/>
          <p14:tracePt t="26121" x="6959600" y="4565650"/>
          <p14:tracePt t="26137" x="6977063" y="4556125"/>
          <p14:tracePt t="26143" x="7023100" y="4548188"/>
          <p14:tracePt t="26152" x="7023100" y="4538663"/>
          <p14:tracePt t="26160" x="7050088" y="4538663"/>
          <p14:tracePt t="26168" x="7113588" y="4511675"/>
          <p14:tracePt t="26175" x="7169150" y="4511675"/>
          <p14:tracePt t="26184" x="7242175" y="4511675"/>
          <p14:tracePt t="26192" x="7315200" y="4511675"/>
          <p14:tracePt t="26200" x="7361238" y="4502150"/>
          <p14:tracePt t="26207" x="7434263" y="4502150"/>
          <p14:tracePt t="26215" x="7507288" y="4502150"/>
          <p14:tracePt t="26224" x="7580313" y="4502150"/>
          <p14:tracePt t="26232" x="7670800" y="4502150"/>
          <p14:tracePt t="26240" x="7743825" y="4502150"/>
          <p14:tracePt t="26248" x="7808913" y="4502150"/>
          <p14:tracePt t="26257" x="7845425" y="4502150"/>
          <p14:tracePt t="26264" x="7862888" y="4502150"/>
          <p14:tracePt t="26272" x="7872413" y="4502150"/>
          <p14:tracePt t="26456" x="7862888" y="4502150"/>
          <p14:tracePt t="26464" x="7853363" y="4511675"/>
          <p14:tracePt t="26480" x="7853363" y="4519613"/>
          <p14:tracePt t="26489" x="7853363" y="4529138"/>
          <p14:tracePt t="26496" x="7853363" y="4548188"/>
          <p14:tracePt t="26507" x="7853363" y="4565650"/>
          <p14:tracePt t="26523" x="7853363" y="4611688"/>
          <p14:tracePt t="26568" x="7853363" y="4629150"/>
          <p14:tracePt t="27288" x="7853363" y="4638675"/>
          <p14:tracePt t="27344" x="7862888" y="4638675"/>
          <p14:tracePt t="27409" x="7872413" y="4638675"/>
          <p14:tracePt t="27432" x="7889875" y="4638675"/>
          <p14:tracePt t="27456" x="7918450" y="4638675"/>
          <p14:tracePt t="27464" x="7926388" y="4638675"/>
          <p14:tracePt t="27480" x="7954963" y="4638675"/>
          <p14:tracePt t="27490" x="7981950" y="4638675"/>
          <p14:tracePt t="27495" x="8008938" y="4638675"/>
          <p14:tracePt t="27505" x="8035925" y="4638675"/>
          <p14:tracePt t="27511" x="8064500" y="4638675"/>
          <p14:tracePt t="27525" x="8101013" y="4638675"/>
          <p14:tracePt t="27528" x="8154988" y="4638675"/>
          <p14:tracePt t="27537" x="8191500" y="4638675"/>
          <p14:tracePt t="27544" x="8220075" y="4638675"/>
          <p14:tracePt t="27552" x="8264525" y="4638675"/>
          <p14:tracePt t="27560" x="8320088" y="4638675"/>
          <p14:tracePt t="27568" x="8356600" y="4638675"/>
          <p14:tracePt t="27576" x="8410575" y="4638675"/>
          <p14:tracePt t="27584" x="8439150" y="4638675"/>
          <p14:tracePt t="27591" x="8475663" y="4638675"/>
          <p14:tracePt t="27600" x="8502650" y="4621213"/>
          <p14:tracePt t="27607" x="8529638" y="4621213"/>
          <p14:tracePt t="27616" x="8556625" y="4602163"/>
          <p14:tracePt t="27624" x="8575675" y="4602163"/>
          <p14:tracePt t="27632" x="8621713" y="4602163"/>
          <p14:tracePt t="27641" x="8639175" y="4602163"/>
          <p14:tracePt t="27648" x="8658225" y="4584700"/>
          <p14:tracePt t="27663" x="8666163" y="4584700"/>
          <p14:tracePt t="27674" x="8675688" y="4584700"/>
          <p14:tracePt t="27679" x="8694738" y="4584700"/>
          <p14:tracePt t="27691" x="8702675" y="4575175"/>
          <p14:tracePt t="27697" x="8721725" y="4575175"/>
          <p14:tracePt t="27710" x="8748713" y="4575175"/>
          <p14:tracePt t="27712" x="8785225" y="4575175"/>
          <p14:tracePt t="27723" x="8812213" y="4575175"/>
          <p14:tracePt t="27727" x="8848725" y="4565650"/>
          <p14:tracePt t="27737" x="8894763" y="4556125"/>
          <p14:tracePt t="27745" x="8921750" y="4556125"/>
          <p14:tracePt t="27752" x="8967788" y="4556125"/>
          <p14:tracePt t="27760" x="8986838" y="4556125"/>
          <p14:tracePt t="27768" x="9023350" y="4556125"/>
          <p14:tracePt t="27776" x="9050338" y="4556125"/>
          <p14:tracePt t="27784" x="9096375" y="4556125"/>
          <p14:tracePt t="27791" x="9132888" y="4548188"/>
          <p14:tracePt t="27800" x="9150350" y="4548188"/>
          <p14:tracePt t="27807" x="9215438" y="4519613"/>
          <p14:tracePt t="27816" x="9251950" y="4511675"/>
          <p14:tracePt t="27823" x="9296400" y="4492625"/>
          <p14:tracePt t="27831" x="9342438" y="4492625"/>
          <p14:tracePt t="27842" x="9398000" y="4492625"/>
          <p14:tracePt t="27848" x="9405938" y="4483100"/>
          <p14:tracePt t="27858" x="9442450" y="4475163"/>
          <p14:tracePt t="27863" x="9461500" y="4456113"/>
          <p14:tracePt t="27874" x="9488488" y="4446588"/>
          <p14:tracePt t="27880" x="9507538" y="4429125"/>
          <p14:tracePt t="27891" x="9515475" y="4429125"/>
          <p14:tracePt t="27911" x="9561513" y="4402138"/>
          <p14:tracePt t="27914" x="9607550" y="4373563"/>
          <p14:tracePt t="27925" x="9634538" y="4356100"/>
          <p14:tracePt t="27928" x="9671050" y="4329113"/>
          <p14:tracePt t="27937" x="9698038" y="4300538"/>
          <p14:tracePt t="27944" x="9726613" y="4273550"/>
          <p14:tracePt t="27952" x="9763125" y="4237038"/>
          <p14:tracePt t="27960" x="9772650" y="4237038"/>
          <p14:tracePt t="27969" x="9790113" y="4210050"/>
          <p14:tracePt t="27977" x="9799638" y="4200525"/>
          <p14:tracePt t="27987" x="9799638" y="4183063"/>
          <p14:tracePt t="27995" x="9799638" y="4173538"/>
          <p14:tracePt t="28000" x="9799638" y="4146550"/>
          <p14:tracePt t="28007" x="9799638" y="4117975"/>
          <p14:tracePt t="28015" x="9799638" y="4100513"/>
          <p14:tracePt t="28023" x="9799638" y="4064000"/>
          <p14:tracePt t="28032" x="9799638" y="4008438"/>
          <p14:tracePt t="28041" x="9799638" y="3963988"/>
          <p14:tracePt t="28047" x="9799638" y="3908425"/>
          <p14:tracePt t="28056" x="9780588" y="3844925"/>
          <p14:tracePt t="28063" x="9753600" y="3789363"/>
          <p14:tracePt t="28075" x="9717088" y="3706813"/>
          <p14:tracePt t="28079" x="9671050" y="3625850"/>
          <p14:tracePt t="28091" x="9653588" y="3560763"/>
          <p14:tracePt t="28095" x="9625013" y="3470275"/>
          <p14:tracePt t="28106" x="9580563" y="3370263"/>
          <p14:tracePt t="28111" x="9534525" y="3268663"/>
          <p14:tracePt t="28121" x="9442450" y="3095625"/>
          <p14:tracePt t="28127" x="9405938" y="3013075"/>
          <p14:tracePt t="28139" x="9324975" y="2876550"/>
          <p14:tracePt t="28143" x="9269413" y="2767013"/>
          <p14:tracePt t="28152" x="9150350" y="2630488"/>
          <p14:tracePt t="28159" x="9086850" y="2528888"/>
          <p14:tracePt t="28168" x="9013825" y="2411413"/>
          <p14:tracePt t="28175" x="8959850" y="2328863"/>
          <p14:tracePt t="28184" x="8894763" y="2273300"/>
          <p14:tracePt t="28191" x="8885238" y="2246313"/>
          <p14:tracePt t="28200" x="8858250" y="2209800"/>
          <p14:tracePt t="28207" x="8858250" y="2192338"/>
          <p14:tracePt t="28215" x="8840788" y="2192338"/>
          <p14:tracePt t="28296" x="8840788" y="2182813"/>
          <p14:tracePt t="28440" x="8840788" y="2192338"/>
          <p14:tracePt t="28448" x="8840788" y="2236788"/>
          <p14:tracePt t="28456" x="8840788" y="2246313"/>
          <p14:tracePt t="28464" x="8858250" y="2309813"/>
          <p14:tracePt t="28473" x="8858250" y="2382838"/>
          <p14:tracePt t="28480" x="8867775" y="2455863"/>
          <p14:tracePt t="28489" x="8867775" y="2511425"/>
          <p14:tracePt t="28497" x="8894763" y="2557463"/>
          <p14:tracePt t="28515" x="8904288" y="2638425"/>
          <p14:tracePt t="28522" x="8904288" y="2647950"/>
          <p14:tracePt t="28528" x="8904288" y="2667000"/>
          <p14:tracePt t="28623" x="8904288" y="2674938"/>
          <p14:tracePt t="28728" x="8904288" y="2667000"/>
          <p14:tracePt t="28872" x="8904288" y="2657475"/>
          <p14:tracePt t="29048" x="8894763" y="2647950"/>
          <p14:tracePt t="29056" x="8858250" y="2647950"/>
          <p14:tracePt t="29064" x="8804275" y="2647950"/>
          <p14:tracePt t="29073" x="8648700" y="2647950"/>
          <p14:tracePt t="29080" x="8447088" y="2647950"/>
          <p14:tracePt t="29090" x="8183563" y="2674938"/>
          <p14:tracePt t="29096" x="7872413" y="2720975"/>
          <p14:tracePt t="29107" x="7470775" y="2803525"/>
          <p14:tracePt t="29112" x="7077075" y="2849563"/>
          <p14:tracePt t="29122" x="6648450" y="2922588"/>
          <p14:tracePt t="29127" x="6256338" y="2986088"/>
          <p14:tracePt t="29137" x="5991225" y="3059113"/>
          <p14:tracePt t="29144" x="5716588" y="3159125"/>
          <p14:tracePt t="29152" x="5607050" y="3214688"/>
          <p14:tracePt t="29160" x="5470525" y="3287713"/>
          <p14:tracePt t="29168" x="5407025" y="3324225"/>
          <p14:tracePt t="29175" x="5351463" y="3406775"/>
          <p14:tracePt t="29184" x="5297488" y="3460750"/>
          <p14:tracePt t="29192" x="5251450" y="3506788"/>
          <p14:tracePt t="29201" x="5195888" y="3606800"/>
          <p14:tracePt t="29211" x="5159375" y="3643313"/>
          <p14:tracePt t="29216" x="5122863" y="3716338"/>
          <p14:tracePt t="29224" x="5068888" y="3771900"/>
          <p14:tracePt t="29232" x="5049838" y="3816350"/>
          <p14:tracePt t="29241" x="5013325" y="3862388"/>
          <p14:tracePt t="29247" x="4995863" y="3908425"/>
          <p14:tracePt t="29257" x="4968875" y="3935413"/>
          <p14:tracePt t="29263" x="4922838" y="3981450"/>
          <p14:tracePt t="29274" x="4895850" y="4017963"/>
          <p14:tracePt t="29280" x="4840288" y="4064000"/>
          <p14:tracePt t="29289" x="4794250" y="4100513"/>
          <p14:tracePt t="29295" x="4730750" y="4154488"/>
          <p14:tracePt t="29307" x="4667250" y="4191000"/>
          <p14:tracePt t="29313" x="4584700" y="4264025"/>
          <p14:tracePt t="29323" x="4529138" y="4310063"/>
          <p14:tracePt t="29328" x="4465638" y="4392613"/>
          <p14:tracePt t="29337" x="4411663" y="4465638"/>
          <p14:tracePt t="29344" x="4356100" y="4548188"/>
          <p14:tracePt t="29351" x="4319588" y="4592638"/>
          <p14:tracePt t="29359" x="4265613" y="4675188"/>
          <p14:tracePt t="29368" x="4192588" y="4757738"/>
          <p14:tracePt t="29375" x="4127500" y="4821238"/>
          <p14:tracePt t="29384" x="4037013" y="4930775"/>
          <p14:tracePt t="29391" x="3990975" y="4995863"/>
          <p14:tracePt t="29399" x="3917950" y="5076825"/>
          <p14:tracePt t="29407" x="3854450" y="5141913"/>
          <p14:tracePt t="29416" x="3808413" y="5205413"/>
          <p14:tracePt t="29423" x="3808413" y="5222875"/>
          <p14:tracePt t="29433" x="3781425" y="5268913"/>
          <p14:tracePt t="29444" x="3744913" y="5305425"/>
          <p14:tracePt t="29448" x="3744913" y="5314950"/>
          <p14:tracePt t="29459" x="3744913" y="5341938"/>
          <p14:tracePt t="29463" x="3735388" y="5378450"/>
          <p14:tracePt t="29473" x="3708400" y="5405438"/>
          <p14:tracePt t="29480" x="3671888" y="5441950"/>
          <p14:tracePt t="29491" x="3635375" y="5487988"/>
          <p14:tracePt t="29495" x="3616325" y="5514975"/>
          <p14:tracePt t="29508" x="3598863" y="5534025"/>
          <p14:tracePt t="29512" x="3589338" y="5551488"/>
          <p14:tracePt t="29523" x="3579813" y="5561013"/>
          <p14:tracePt t="29528" x="3579813" y="5580063"/>
          <p14:tracePt t="29537" x="3579813" y="5588000"/>
          <p14:tracePt t="29544" x="3552825" y="5616575"/>
          <p14:tracePt t="29568" x="3552825" y="5634038"/>
          <p14:tracePt t="29881" x="3543300" y="5634038"/>
          <p14:tracePt t="29895" x="3533775" y="5634038"/>
          <p14:tracePt t="29905" x="3516313" y="5634038"/>
          <p14:tracePt t="29920" x="3506788" y="5634038"/>
          <p14:tracePt t="29927" x="3497263" y="5634038"/>
          <p14:tracePt t="29937" x="3489325" y="5634038"/>
          <p14:tracePt t="29960" x="3470275" y="5634038"/>
          <p14:tracePt t="29968" x="3460750" y="5634038"/>
          <p14:tracePt t="30009" x="3452813" y="5634038"/>
          <p14:tracePt t="30072" x="3443288" y="5634038"/>
          <p14:tracePt t="30080" x="3424238" y="5634038"/>
          <p14:tracePt t="30106" x="3416300" y="5643563"/>
          <p14:tracePt t="30138" x="3397250" y="5653088"/>
          <p14:tracePt t="30143" x="3387725" y="5661025"/>
          <p14:tracePt t="30192" x="3379788" y="5661025"/>
          <p14:tracePt t="30208" x="3370263" y="5661025"/>
          <p14:tracePt t="30216" x="3360738" y="5670550"/>
          <p14:tracePt t="30223" x="3351213" y="5670550"/>
          <p14:tracePt t="30232" x="3324225" y="5689600"/>
          <p14:tracePt t="30248" x="3314700" y="5689600"/>
          <p14:tracePt t="30256" x="3306763" y="5697538"/>
          <p14:tracePt t="30264" x="3297238" y="5707063"/>
          <p14:tracePt t="30274" x="3287713" y="5716588"/>
          <p14:tracePt t="30360" x="3270250" y="5734050"/>
          <p14:tracePt t="30368" x="3260725" y="5743575"/>
          <p14:tracePt t="30391" x="3251200" y="5743575"/>
          <p14:tracePt t="30400" x="3241675" y="5743575"/>
          <p14:tracePt t="30512" x="3232150" y="5753100"/>
          <p14:tracePt t="30559" x="3232150" y="5762625"/>
          <p14:tracePt t="30592" x="3232150" y="5780088"/>
          <p14:tracePt t="30616" x="3232150" y="5789613"/>
          <p14:tracePt t="30623" x="3224213" y="5799138"/>
          <p14:tracePt t="30632" x="3224213" y="5807075"/>
          <p14:tracePt t="30912" x="3224213" y="5799138"/>
          <p14:tracePt t="30937" x="3224213" y="5780088"/>
          <p14:tracePt t="30944" x="3224213" y="5770563"/>
          <p14:tracePt t="30951" x="3224213" y="5762625"/>
          <p14:tracePt t="30960" x="3224213" y="5753100"/>
          <p14:tracePt t="30968" x="3241675" y="5726113"/>
          <p14:tracePt t="30976" x="3241675" y="5697538"/>
          <p14:tracePt t="30985" x="3251200" y="5680075"/>
          <p14:tracePt t="30992" x="3251200" y="5661025"/>
          <p14:tracePt t="31000" x="3251200" y="5643563"/>
          <p14:tracePt t="31007" x="3251200" y="5634038"/>
          <p14:tracePt t="31024" x="3251200" y="5624513"/>
          <p14:tracePt t="31040" x="3251200" y="5616575"/>
          <p14:tracePt t="31048" x="3260725" y="5607050"/>
          <p14:tracePt t="31592" x="3260725" y="5616575"/>
          <p14:tracePt t="31599" x="3260725" y="5624513"/>
          <p14:tracePt t="31624" x="3260725" y="5643563"/>
          <p14:tracePt t="31640" x="3260725" y="5653088"/>
          <p14:tracePt t="31648" x="3260725" y="5670550"/>
          <p14:tracePt t="31664" x="3241675" y="5689600"/>
          <p14:tracePt t="31673" x="3241675" y="5697538"/>
          <p14:tracePt t="31679" x="3232150" y="5716588"/>
          <p14:tracePt t="31690" x="3232150" y="5726113"/>
          <p14:tracePt t="31697" x="3224213" y="5734050"/>
          <p14:tracePt t="31824" x="3214688" y="5734050"/>
          <p14:tracePt t="31896" x="3214688" y="5726113"/>
          <p14:tracePt t="31944" x="3214688" y="5716588"/>
          <p14:tracePt t="31960" x="3224213" y="5689600"/>
          <p14:tracePt t="31975" x="3232150" y="5689600"/>
          <p14:tracePt t="31992" x="3241675" y="5670550"/>
          <p14:tracePt t="32001" x="3241675" y="5661025"/>
          <p14:tracePt t="32011" x="3251200" y="5661025"/>
          <p14:tracePt t="32016" x="3260725" y="5653088"/>
          <p14:tracePt t="32032" x="3270250" y="5643563"/>
          <p14:tracePt t="32103" x="3278188" y="5643563"/>
          <p14:tracePt t="32144" x="3287713" y="5634038"/>
          <p14:tracePt t="32352" x="3287713" y="5616575"/>
          <p14:tracePt t="32368" x="3287713" y="5597525"/>
          <p14:tracePt t="32376" x="3287713" y="5588000"/>
          <p14:tracePt t="32399" x="3287713" y="5580063"/>
          <p14:tracePt t="33199" x="3297238" y="5580063"/>
          <p14:tracePt t="33377" x="3297238" y="5570538"/>
          <p14:tracePt t="33393" x="3297238" y="5551488"/>
          <p14:tracePt t="33400" x="3297238" y="5543550"/>
          <p14:tracePt t="33426" x="3297238" y="5524500"/>
          <p14:tracePt t="33448" x="3297238" y="5514975"/>
          <p14:tracePt t="33488" x="3306763" y="5514975"/>
          <p14:tracePt t="33496" x="3306763" y="5524500"/>
          <p14:tracePt t="33522" x="3306763" y="5534025"/>
          <p14:tracePt t="33545" x="3306763" y="5551488"/>
          <p14:tracePt t="33592" x="3306763" y="5570538"/>
          <p14:tracePt t="33615" x="3306763" y="5580063"/>
          <p14:tracePt t="33904" x="3314700" y="5588000"/>
          <p14:tracePt t="33952" x="3324225" y="5588000"/>
          <p14:tracePt t="33984" x="3333750" y="5588000"/>
          <p14:tracePt t="34400" x="3333750" y="5570538"/>
          <p14:tracePt t="35823" x="3351213" y="5570538"/>
          <p14:tracePt t="35895" x="3379788" y="5570538"/>
          <p14:tracePt t="35905" x="3387725" y="5570538"/>
          <p14:tracePt t="35911" x="3406775" y="5570538"/>
          <p14:tracePt t="35920" x="3433763" y="5570538"/>
          <p14:tracePt t="35928" x="3460750" y="5570538"/>
          <p14:tracePt t="35935" x="3479800" y="5570538"/>
          <p14:tracePt t="35943" x="3497263" y="5570538"/>
          <p14:tracePt t="35952" x="3533775" y="5570538"/>
          <p14:tracePt t="35960" x="3570288" y="5570538"/>
          <p14:tracePt t="35968" x="3606800" y="5570538"/>
          <p14:tracePt t="35975" x="3643313" y="5570538"/>
          <p14:tracePt t="35984" x="3689350" y="5570538"/>
          <p14:tracePt t="35992" x="3744913" y="5570538"/>
          <p14:tracePt t="36000" x="3817938" y="5570538"/>
          <p14:tracePt t="36007" x="3890963" y="5570538"/>
          <p14:tracePt t="36016" x="3981450" y="5570538"/>
          <p14:tracePt t="36023" x="4073525" y="5570538"/>
          <p14:tracePt t="36031" x="4164013" y="5570538"/>
          <p14:tracePt t="36040" x="4365625" y="5570538"/>
          <p14:tracePt t="36048" x="4529138" y="5570538"/>
          <p14:tracePt t="36056" x="4657725" y="5570538"/>
          <p14:tracePt t="36064" x="4784725" y="5570538"/>
          <p14:tracePt t="36073" x="4932363" y="5570538"/>
          <p14:tracePt t="36079" x="5095875" y="5570538"/>
          <p14:tracePt t="36090" x="5187950" y="5561013"/>
          <p14:tracePt t="36095" x="5305425" y="5543550"/>
          <p14:tracePt t="36107" x="5434013" y="5543550"/>
          <p14:tracePt t="36112" x="5507038" y="5514975"/>
          <p14:tracePt t="36123" x="5589588" y="5507038"/>
          <p14:tracePt t="36128" x="5626100" y="5507038"/>
          <p14:tracePt t="36140" x="5680075" y="5478463"/>
          <p14:tracePt t="36144" x="5699125" y="5487988"/>
          <p14:tracePt t="36152" x="5735638" y="5487988"/>
          <p14:tracePt t="36159" x="5762625" y="5487988"/>
          <p14:tracePt t="36167" x="5799138" y="5487988"/>
          <p14:tracePt t="36176" x="5835650" y="5487988"/>
          <p14:tracePt t="36184" x="5862638" y="5487988"/>
          <p14:tracePt t="36191" x="5891213" y="5487988"/>
          <p14:tracePt t="36200" x="5945188" y="5487988"/>
          <p14:tracePt t="36207" x="6000750" y="5487988"/>
          <p14:tracePt t="36215" x="6091238" y="5487988"/>
          <p14:tracePt t="36223" x="6183313" y="5487988"/>
          <p14:tracePt t="36232" x="6273800" y="5487988"/>
          <p14:tracePt t="36240" x="6365875" y="5487988"/>
          <p14:tracePt t="36248" x="6565900" y="5487988"/>
          <p14:tracePt t="36257" x="6694488" y="5487988"/>
          <p14:tracePt t="36263" x="6821488" y="5487988"/>
          <p14:tracePt t="36273" x="6950075" y="5487988"/>
          <p14:tracePt t="36280" x="7023100" y="5487988"/>
          <p14:tracePt t="36290" x="7113588" y="5487988"/>
          <p14:tracePt t="36296" x="7178675" y="5487988"/>
          <p14:tracePt t="36306" x="7215188" y="5487988"/>
          <p14:tracePt t="36312" x="7269163" y="5487988"/>
          <p14:tracePt t="36320" x="7288213" y="5487988"/>
          <p14:tracePt t="36328" x="7324725" y="5487988"/>
          <p14:tracePt t="36336" x="7361238" y="5487988"/>
          <p14:tracePt t="36344" x="7388225" y="5487988"/>
          <p14:tracePt t="36352" x="7415213" y="5497513"/>
          <p14:tracePt t="36359" x="7424738" y="5497513"/>
          <p14:tracePt t="36367" x="7434263" y="5497513"/>
          <p14:tracePt t="36376" x="7443788" y="5497513"/>
          <p14:tracePt t="36392" x="7461250" y="5507038"/>
          <p14:tracePt t="36400" x="7480300" y="5507038"/>
          <p14:tracePt t="36407" x="7507288" y="5534025"/>
          <p14:tracePt t="36416" x="7534275" y="5543550"/>
          <p14:tracePt t="36424" x="7580313" y="5551488"/>
          <p14:tracePt t="36432" x="7616825" y="5561013"/>
          <p14:tracePt t="36440" x="7699375" y="5570538"/>
          <p14:tracePt t="36447" x="7753350" y="5570538"/>
          <p14:tracePt t="36458" x="7845425" y="5570538"/>
          <p14:tracePt t="36464" x="7918450" y="5570538"/>
          <p14:tracePt t="36472" x="7991475" y="5570538"/>
          <p14:tracePt t="36480" x="8072438" y="5570538"/>
          <p14:tracePt t="36491" x="8128000" y="5570538"/>
          <p14:tracePt t="36495" x="8164513" y="5570538"/>
          <p14:tracePt t="36506" x="8191500" y="5570538"/>
          <p14:tracePt t="36697" x="8201025" y="5570538"/>
          <p14:tracePt t="37184" x="8201025" y="5561013"/>
          <p14:tracePt t="37544" x="8201025" y="5551488"/>
          <p14:tracePt t="37664" x="8201025" y="5534025"/>
          <p14:tracePt t="37689" x="8191500" y="5524500"/>
          <p14:tracePt t="37696" x="8183563" y="5524500"/>
          <p14:tracePt t="37720" x="8174038" y="5514975"/>
          <p14:tracePt t="37738" x="8174038" y="5507038"/>
          <p14:tracePt t="37752" x="8154988" y="5487988"/>
          <p14:tracePt t="37769" x="8154988" y="5478463"/>
          <p14:tracePt t="37816" x="8147050" y="5470525"/>
          <p14:tracePt t="38393" x="8137525" y="5470525"/>
          <p14:tracePt t="38832" x="8118475" y="5470525"/>
          <p14:tracePt t="39000" x="8108950" y="5470525"/>
          <p14:tracePt t="40039" x="8081963" y="5470525"/>
          <p14:tracePt t="40048" x="7999413" y="5470525"/>
          <p14:tracePt t="40056" x="7908925" y="5470525"/>
          <p14:tracePt t="40064" x="7816850" y="5470525"/>
          <p14:tracePt t="40073" x="7589838" y="5470525"/>
          <p14:tracePt t="40080" x="7105650" y="5470525"/>
          <p14:tracePt t="40093" x="6886575" y="5424488"/>
          <p14:tracePt t="40097" x="6602413" y="5360988"/>
          <p14:tracePt t="40107" x="6283325" y="5324475"/>
          <p14:tracePt t="40112" x="6008688" y="5305425"/>
          <p14:tracePt t="40123" x="5726113" y="5251450"/>
          <p14:tracePt t="40127" x="5516563" y="5214938"/>
          <p14:tracePt t="40138" x="5278438" y="5195888"/>
          <p14:tracePt t="40143" x="5095875" y="5168900"/>
          <p14:tracePt t="40152" x="4913313" y="5168900"/>
          <p14:tracePt t="40159" x="4730750" y="5122863"/>
          <p14:tracePt t="40168" x="4502150" y="5105400"/>
          <p14:tracePt t="40176" x="4246563" y="5049838"/>
          <p14:tracePt t="40185" x="3963988" y="5013325"/>
          <p14:tracePt t="40196" x="3781425" y="4995863"/>
          <p14:tracePt t="40200" x="3570288" y="4949825"/>
          <p14:tracePt t="40208" x="3406775" y="4922838"/>
          <p14:tracePt t="40216" x="3224213" y="4922838"/>
          <p14:tracePt t="40224" x="3114675" y="4903788"/>
          <p14:tracePt t="40232" x="2976563" y="4876800"/>
          <p14:tracePt t="40240" x="2940050" y="4867275"/>
          <p14:tracePt t="40248" x="2922588" y="4867275"/>
          <p14:tracePt t="40296" x="2913063" y="4867275"/>
          <p14:tracePt t="40304" x="2886075" y="4867275"/>
          <p14:tracePt t="40312" x="2867025" y="4867275"/>
          <p14:tracePt t="40320" x="2859088" y="4867275"/>
          <p14:tracePt t="40328" x="2830513" y="4867275"/>
          <p14:tracePt t="40344" x="2822575" y="4867275"/>
          <p14:tracePt t="40352" x="2803525" y="4867275"/>
          <p14:tracePt t="40359" x="2757488" y="4867275"/>
          <p14:tracePt t="40368" x="2703513" y="4867275"/>
          <p14:tracePt t="40375" x="2611438" y="4867275"/>
          <p14:tracePt t="40385" x="2538413" y="4867275"/>
          <p14:tracePt t="40394" x="2447925" y="4867275"/>
          <p14:tracePt t="40402" x="2355850" y="4867275"/>
          <p14:tracePt t="40409" x="2265363" y="4867275"/>
          <p14:tracePt t="40416" x="2036763" y="4876800"/>
          <p14:tracePt t="40423" x="1927225" y="4884738"/>
          <p14:tracePt t="40432" x="1798638" y="4884738"/>
          <p14:tracePt t="40441" x="1662113" y="4913313"/>
          <p14:tracePt t="40448" x="1533525" y="4930775"/>
          <p14:tracePt t="40456" x="1443038" y="4930775"/>
          <p14:tracePt t="40464" x="1370013" y="4930775"/>
          <p14:tracePt t="40473" x="1296988" y="4930775"/>
          <p14:tracePt t="40480" x="1223963" y="4930775"/>
          <p14:tracePt t="40490" x="1160463" y="4930775"/>
          <p14:tracePt t="40507" x="1150938" y="4922838"/>
          <p14:tracePt t="40511" x="1141413" y="4922838"/>
          <p14:tracePt t="40528" x="1131888" y="4913313"/>
          <p14:tracePt t="40587" x="1123950" y="4903788"/>
          <p14:tracePt t="40600" x="1114425" y="4903788"/>
          <p14:tracePt t="40664" x="1114425" y="4894263"/>
          <p14:tracePt t="41760" x="1114425" y="4884738"/>
          <p14:tracePt t="41800" x="1114425" y="4876800"/>
          <p14:tracePt t="41808" x="1114425" y="4867275"/>
          <p14:tracePt t="41816" x="1114425" y="4857750"/>
          <p14:tracePt t="41825" x="1114425" y="4830763"/>
          <p14:tracePt t="41832" x="1114425" y="4803775"/>
          <p14:tracePt t="41841" x="1114425" y="4748213"/>
          <p14:tracePt t="41847" x="1141413" y="4702175"/>
          <p14:tracePt t="41856" x="1150938" y="4629150"/>
          <p14:tracePt t="41864" x="1204913" y="4529138"/>
          <p14:tracePt t="41873" x="1323975" y="4346575"/>
          <p14:tracePt t="41879" x="1406525" y="4146550"/>
          <p14:tracePt t="41890" x="1598613" y="3852863"/>
          <p14:tracePt t="41907" x="1973263" y="3433763"/>
          <p14:tracePt t="41912" x="2255838" y="3151188"/>
          <p14:tracePt t="41920" x="2493963" y="2959100"/>
          <p14:tracePt t="41928" x="2767013" y="2747963"/>
          <p14:tracePt t="41937" x="2995613" y="2574925"/>
          <p14:tracePt t="41943" x="3306763" y="2328863"/>
          <p14:tracePt t="41952" x="3552825" y="2200275"/>
          <p14:tracePt t="41959" x="3817938" y="2017713"/>
          <p14:tracePt t="41968" x="4073525" y="1854200"/>
          <p14:tracePt t="41976" x="4438650" y="1652588"/>
          <p14:tracePt t="41984" x="4757738" y="1479550"/>
          <p14:tracePt t="41996" x="5086350" y="1306513"/>
          <p14:tracePt t="42000" x="5443538" y="1123950"/>
          <p14:tracePt t="42008" x="5753100" y="1004888"/>
          <p14:tracePt t="42016" x="6064250" y="876300"/>
          <p14:tracePt t="42024" x="6392863" y="793750"/>
          <p14:tracePt t="42031" x="6767513" y="684213"/>
          <p14:tracePt t="42041" x="6913563" y="676275"/>
          <p14:tracePt t="42048" x="7086600" y="630238"/>
          <p14:tracePt t="42057" x="7232650" y="593725"/>
          <p14:tracePt t="42064" x="7342188" y="593725"/>
          <p14:tracePt t="42073" x="7434263" y="593725"/>
          <p14:tracePt t="42081" x="7488238" y="593725"/>
          <p14:tracePt t="42093" x="7524750" y="593725"/>
          <p14:tracePt t="42096" x="7570788" y="593725"/>
          <p14:tracePt t="42107" x="7653338" y="593725"/>
          <p14:tracePt t="42111" x="7780338" y="593725"/>
          <p14:tracePt t="42122" x="7926388" y="603250"/>
          <p14:tracePt t="42128" x="8054975" y="630238"/>
          <p14:tracePt t="42139" x="8164513" y="647700"/>
          <p14:tracePt t="42144" x="8283575" y="676275"/>
          <p14:tracePt t="42151" x="8337550" y="684213"/>
          <p14:tracePt t="42160" x="8402638" y="712788"/>
          <p14:tracePt t="42169" x="8429625" y="720725"/>
          <p14:tracePt t="42177" x="8447088" y="730250"/>
          <p14:tracePt t="42187" x="8475663" y="749300"/>
          <p14:tracePt t="42192" x="8502650" y="766763"/>
          <p14:tracePt t="42200" x="8548688" y="803275"/>
          <p14:tracePt t="42207" x="8593138" y="849313"/>
          <p14:tracePt t="42216" x="8666163" y="922338"/>
          <p14:tracePt t="42224" x="8748713" y="976313"/>
          <p14:tracePt t="42232" x="8812213" y="1058863"/>
          <p14:tracePt t="42240" x="8894763" y="1095375"/>
          <p14:tracePt t="42247" x="8967788" y="1168400"/>
          <p14:tracePt t="42256" x="9050338" y="1270000"/>
          <p14:tracePt t="42264" x="9132888" y="1350963"/>
          <p14:tracePt t="42273" x="9178925" y="1379538"/>
          <p14:tracePt t="42281" x="9269413" y="1460500"/>
          <p14:tracePt t="42290" x="9342438" y="1562100"/>
          <p14:tracePt t="42296" x="9424988" y="1643063"/>
          <p14:tracePt t="42307" x="9498013" y="1735138"/>
          <p14:tracePt t="42312" x="9534525" y="1808163"/>
          <p14:tracePt t="42322" x="9571038" y="1871663"/>
          <p14:tracePt t="42327" x="9607550" y="1935163"/>
          <p14:tracePt t="42336" x="9634538" y="2036763"/>
          <p14:tracePt t="42344" x="9644063" y="2063750"/>
          <p14:tracePt t="42351" x="9671050" y="2100263"/>
          <p14:tracePt t="42359" x="9690100" y="2136775"/>
          <p14:tracePt t="42367" x="9698038" y="2155825"/>
          <p14:tracePt t="42385" x="9698038" y="2173288"/>
          <p14:tracePt t="42394" x="9698038" y="2182813"/>
          <p14:tracePt t="42521" x="9698038" y="2192338"/>
          <p14:tracePt t="42608" x="9690100" y="2192338"/>
          <p14:tracePt t="42831" x="9680575" y="2182813"/>
          <p14:tracePt t="43432" x="9680575" y="2200275"/>
          <p14:tracePt t="43440" x="9680575" y="2246313"/>
          <p14:tracePt t="43448" x="9680575" y="2309813"/>
          <p14:tracePt t="43456" x="9680575" y="2382838"/>
          <p14:tracePt t="43464" x="9680575" y="2565400"/>
          <p14:tracePt t="43473" x="9680575" y="2693988"/>
          <p14:tracePt t="43481" x="9680575" y="2857500"/>
          <p14:tracePt t="43492" x="9698038" y="2986088"/>
          <p14:tracePt t="43496" x="9744075" y="3105150"/>
          <p14:tracePt t="43507" x="9790113" y="3251200"/>
          <p14:tracePt t="43513" x="9836150" y="3424238"/>
          <p14:tracePt t="43522" x="9872663" y="3552825"/>
          <p14:tracePt t="43528" x="9899650" y="3652838"/>
          <p14:tracePt t="43538" x="9918700" y="3743325"/>
          <p14:tracePt t="43544" x="9945688" y="3852863"/>
          <p14:tracePt t="43552" x="9945688" y="3889375"/>
          <p14:tracePt t="43560" x="9945688" y="3917950"/>
          <p14:tracePt t="43568" x="9955213" y="3954463"/>
          <p14:tracePt t="43575" x="9955213" y="3963988"/>
          <p14:tracePt t="43584" x="9955213" y="3971925"/>
          <p14:tracePt t="43880" x="9955213" y="3963988"/>
          <p14:tracePt t="44096" x="9955213" y="3954463"/>
          <p14:tracePt t="44394" x="9955213" y="3944938"/>
          <p14:tracePt t="44431" x="9945688" y="3935413"/>
          <p14:tracePt t="46600" x="9945688" y="3927475"/>
          <p14:tracePt t="46607" x="9963150" y="3927475"/>
          <p14:tracePt t="46616" x="9991725" y="3908425"/>
          <p14:tracePt t="46623" x="10055225" y="3881438"/>
          <p14:tracePt t="46632" x="10118725" y="3844925"/>
          <p14:tracePt t="46640" x="10182225" y="3789363"/>
          <p14:tracePt t="46648" x="10264775" y="3752850"/>
          <p14:tracePt t="46657" x="10364788" y="3698875"/>
          <p14:tracePt t="46664" x="10466388" y="3633788"/>
          <p14:tracePt t="46673" x="10566400" y="3552825"/>
          <p14:tracePt t="46679" x="10666413" y="3479800"/>
          <p14:tracePt t="46690" x="10768013" y="3406775"/>
          <p14:tracePt t="46695" x="11160125" y="3351213"/>
          <p14:tracePt t="46708" x="11242675" y="3287713"/>
          <p14:tracePt t="46711" x="11342688" y="3260725"/>
          <p14:tracePt t="46720" x="11425238" y="3224213"/>
          <p14:tracePt t="46729" x="11552238" y="3205163"/>
          <p14:tracePt t="46737" x="11625263" y="3205163"/>
          <p14:tracePt t="46745" x="11790363" y="3178175"/>
          <p14:tracePt t="46752" x="11917363" y="3178175"/>
          <p14:tracePt t="46760" x="12045950" y="3178175"/>
          <p14:tracePt t="46768" x="12172950" y="3178175"/>
          <p14:tracePt t="46959" x="12072938" y="3470275"/>
          <p14:tracePt t="46968" x="11972925" y="3524250"/>
          <p14:tracePt t="46976" x="11880850" y="3570288"/>
          <p14:tracePt t="46984" x="11780838" y="3625850"/>
          <p14:tracePt t="46991" x="11534775" y="3706813"/>
          <p14:tracePt t="47000" x="11452225" y="3752850"/>
          <p14:tracePt t="47007" x="11369675" y="3789363"/>
          <p14:tracePt t="47016" x="11342688" y="3825875"/>
          <p14:tracePt t="47023" x="11306175" y="3852863"/>
          <p14:tracePt t="47032" x="11296650" y="3862388"/>
          <p14:tracePt t="47041" x="11279188" y="3889375"/>
          <p14:tracePt t="47059" x="11269663" y="3898900"/>
          <p14:tracePt t="47064" x="11269663" y="3908425"/>
          <p14:tracePt t="47073" x="11260138" y="3917950"/>
          <p14:tracePt t="47112" x="11250613" y="3917950"/>
          <p14:tracePt t="47184" x="11250613" y="3908425"/>
          <p14:tracePt t="47192" x="11242675" y="3898900"/>
          <p14:tracePt t="47199" x="11233150" y="3881438"/>
          <p14:tracePt t="47207" x="11206163" y="3862388"/>
          <p14:tracePt t="47216" x="11187113" y="3789363"/>
          <p14:tracePt t="47223" x="11160125" y="3698875"/>
          <p14:tracePt t="47247" x="11169650" y="3706813"/>
          <p14:tracePt t="47257" x="11169650" y="3716338"/>
          <p14:tracePt t="47263" x="11133138" y="3698875"/>
          <p14:tracePt t="47274" x="11123613" y="3679825"/>
          <p14:tracePt t="47569" x="11114088" y="3679825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1302A2-19C5-4240-8BF4-033C0BC98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77159"/>
            <a:ext cx="10515600" cy="4999803"/>
          </a:xfrm>
        </p:spPr>
        <p:txBody>
          <a:bodyPr/>
          <a:lstStyle/>
          <a:p>
            <a:r>
              <a:rPr lang="en-US" dirty="0"/>
              <a:t>Karena </a:t>
            </a:r>
            <a:r>
              <a:rPr lang="en-US" dirty="0" err="1"/>
              <a:t>keguna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hash </a:t>
            </a:r>
            <a:r>
              <a:rPr lang="en-US" dirty="0" err="1"/>
              <a:t>dinamakan</a:t>
            </a:r>
            <a:r>
              <a:rPr lang="en-US" dirty="0"/>
              <a:t> juga: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75938A9-2346-448C-806E-4424224ED5D4}"/>
              </a:ext>
            </a:extLst>
          </p:cNvPr>
          <p:cNvSpPr/>
          <p:nvPr/>
        </p:nvSpPr>
        <p:spPr>
          <a:xfrm>
            <a:off x="2107324" y="2190359"/>
            <a:ext cx="797735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 cryptographic checksum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essage integrity check (MIC)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anipulation detection code (MDC)</a:t>
            </a:r>
            <a:r>
              <a:rPr lang="en-US" sz="2800" dirty="0"/>
              <a:t>		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2753DF17-1BDD-46F3-94B0-29914ABCED6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9927" y="4132672"/>
            <a:ext cx="5648298" cy="2044290"/>
          </a:xfrm>
          <a:prstGeom prst="rect">
            <a:avLst/>
          </a:prstGeom>
        </p:spPr>
      </p:pic>
      <p:pic>
        <p:nvPicPr>
          <p:cNvPr id="8" name="Audio 7">
            <a:hlinkClick r:id="" action="ppaction://media"/>
            <a:extLst>
              <a:ext uri="{FF2B5EF4-FFF2-40B4-BE49-F238E27FC236}">
                <a16:creationId xmlns:a16="http://schemas.microsoft.com/office/drawing/2014/main" id="{B6B66065-7015-4279-8362-7886AF581B6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D3FDA5D-8653-42E9-88DC-D1C09D7078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12CAD11-1FB9-46DF-BAD3-27C2F7E4EA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925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340"/>
    </mc:Choice>
    <mc:Fallback xmlns="">
      <p:transition spd="slow" advTm="253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104" x="11104563" y="3670300"/>
          <p14:tracePt t="1110" x="11068050" y="3643313"/>
          <p14:tracePt t="1117" x="10987088" y="3589338"/>
          <p14:tracePt t="1123" x="10977563" y="3579813"/>
          <p14:tracePt t="1131" x="10922000" y="3543300"/>
          <p14:tracePt t="1139" x="10877550" y="3516313"/>
          <p14:tracePt t="1147" x="10848975" y="3433763"/>
          <p14:tracePt t="1155" x="10821988" y="3414713"/>
          <p14:tracePt t="1163" x="10812463" y="3406775"/>
          <p14:tracePt t="1171" x="10768013" y="3387725"/>
          <p14:tracePt t="1179" x="10748963" y="3378200"/>
          <p14:tracePt t="1187" x="10712450" y="3341688"/>
          <p14:tracePt t="1195" x="10702925" y="3333750"/>
          <p14:tracePt t="1203" x="10666413" y="3297238"/>
          <p14:tracePt t="1211" x="10612438" y="3241675"/>
          <p14:tracePt t="1220" x="10593388" y="3214688"/>
          <p14:tracePt t="1227" x="10556875" y="3159125"/>
          <p14:tracePt t="1238" x="10520363" y="3105150"/>
          <p14:tracePt t="1243" x="10466388" y="2976563"/>
          <p14:tracePt t="1253" x="10274300" y="2803525"/>
          <p14:tracePt t="1259" x="10191750" y="2703513"/>
          <p14:tracePt t="1270" x="10091738" y="2630488"/>
          <p14:tracePt t="1275" x="9909175" y="2511425"/>
          <p14:tracePt t="1286" x="9826625" y="2447925"/>
          <p14:tracePt t="1291" x="9799638" y="2438400"/>
          <p14:tracePt t="1300" x="9763125" y="2365375"/>
          <p14:tracePt t="1307" x="9671050" y="2273300"/>
          <p14:tracePt t="1323" x="9644063" y="2246313"/>
          <p14:tracePt t="1331" x="9507538" y="2119313"/>
          <p14:tracePt t="1355" x="9424988" y="2063750"/>
          <p14:tracePt t="1363" x="9315450" y="2017713"/>
          <p14:tracePt t="1371" x="9232900" y="1973263"/>
          <p14:tracePt t="1380" x="9186863" y="1935163"/>
          <p14:tracePt t="1391" x="9159875" y="1927225"/>
          <p14:tracePt t="1396" x="9150350" y="1927225"/>
          <p14:tracePt t="1411" x="9142413" y="1927225"/>
          <p14:tracePt t="1436" x="9123363" y="1927225"/>
          <p14:tracePt t="1443" x="9113838" y="1954213"/>
          <p14:tracePt t="1452" x="9096375" y="1973263"/>
          <p14:tracePt t="1459" x="9050338" y="2009775"/>
          <p14:tracePt t="1469" x="9023350" y="2054225"/>
          <p14:tracePt t="1475" x="9013825" y="2054225"/>
          <p14:tracePt t="1491" x="9013825" y="2073275"/>
          <p14:tracePt t="1500" x="8996363" y="2136775"/>
          <p14:tracePt t="1507" x="8977313" y="2228850"/>
          <p14:tracePt t="1516" x="8959850" y="2255838"/>
          <p14:tracePt t="1523" x="8921750" y="2319338"/>
          <p14:tracePt t="1531" x="8894763" y="2346325"/>
          <p14:tracePt t="1539" x="8877300" y="2365375"/>
          <p14:tracePt t="1547" x="8831263" y="2401888"/>
          <p14:tracePt t="1555" x="8767763" y="2428875"/>
          <p14:tracePt t="1563" x="8731250" y="2474913"/>
          <p14:tracePt t="1571" x="8712200" y="2484438"/>
          <p14:tracePt t="1579" x="8694738" y="2484438"/>
          <p14:tracePt t="1587" x="8675688" y="2501900"/>
          <p14:tracePt t="1620" x="8666163" y="2501900"/>
          <p14:tracePt t="1627" x="8648700" y="2501900"/>
          <p14:tracePt t="1636" x="8639175" y="2501900"/>
          <p14:tracePt t="1654" x="8639175" y="2492375"/>
          <p14:tracePt t="1685" x="8639175" y="2474913"/>
          <p14:tracePt t="1723" x="8602663" y="2447925"/>
          <p14:tracePt t="1731" x="8548688" y="2447925"/>
          <p14:tracePt t="1739" x="8475663" y="2428875"/>
          <p14:tracePt t="1747" x="8374063" y="2428875"/>
          <p14:tracePt t="1756" x="8283575" y="2428875"/>
          <p14:tracePt t="1763" x="8191500" y="2428875"/>
          <p14:tracePt t="1771" x="7835900" y="2428875"/>
          <p14:tracePt t="1779" x="7670800" y="2428875"/>
          <p14:tracePt t="1787" x="7488238" y="2428875"/>
          <p14:tracePt t="1795" x="7315200" y="2428875"/>
          <p14:tracePt t="1804" x="7086600" y="2428875"/>
          <p14:tracePt t="1811" x="6886575" y="2428875"/>
          <p14:tracePt t="1820" x="6611938" y="2428875"/>
          <p14:tracePt t="1827" x="6310313" y="2428875"/>
          <p14:tracePt t="1836" x="6054725" y="2428875"/>
          <p14:tracePt t="1843" x="5854700" y="2428875"/>
          <p14:tracePt t="1852" x="5580063" y="2428875"/>
          <p14:tracePt t="1859" x="5351463" y="2428875"/>
          <p14:tracePt t="1869" x="5168900" y="2428875"/>
          <p14:tracePt t="1888" x="4803775" y="2428875"/>
          <p14:tracePt t="1891" x="4630738" y="2428875"/>
          <p14:tracePt t="1900" x="4448175" y="2428875"/>
          <p14:tracePt t="1907" x="4302125" y="2428875"/>
          <p14:tracePt t="1916" x="4137025" y="2428875"/>
          <p14:tracePt t="1923" x="4008438" y="2428875"/>
          <p14:tracePt t="1931" x="3927475" y="2428875"/>
          <p14:tracePt t="1939" x="3854450" y="2438400"/>
          <p14:tracePt t="1947" x="3798888" y="2455863"/>
          <p14:tracePt t="1956" x="3762375" y="2465388"/>
          <p14:tracePt t="1963" x="3725863" y="2465388"/>
          <p14:tracePt t="1971" x="3679825" y="2474913"/>
          <p14:tracePt t="1979" x="3625850" y="2484438"/>
          <p14:tracePt t="1987" x="3552825" y="2484438"/>
          <p14:tracePt t="1995" x="3516313" y="2484438"/>
          <p14:tracePt t="2003" x="3460750" y="2484438"/>
          <p14:tracePt t="2011" x="3433763" y="2484438"/>
          <p14:tracePt t="2020" x="3406775" y="2484438"/>
          <p14:tracePt t="2027" x="3387725" y="2484438"/>
          <p14:tracePt t="2036" x="3370263" y="2484438"/>
          <p14:tracePt t="2043" x="3351213" y="2484438"/>
          <p14:tracePt t="2059" x="3343275" y="2484438"/>
          <p14:tracePt t="2068" x="3333750" y="2484438"/>
          <p14:tracePt t="2086" x="3324225" y="2484438"/>
          <p14:tracePt t="2204" x="3306763" y="2484438"/>
          <p14:tracePt t="2363" x="3297238" y="2492375"/>
          <p14:tracePt t="3301" x="3278188" y="2492375"/>
          <p14:tracePt t="4227" x="3270250" y="2492375"/>
          <p14:tracePt t="4291" x="3278188" y="2492375"/>
          <p14:tracePt t="4300" x="3324225" y="2492375"/>
          <p14:tracePt t="4307" x="3379788" y="2492375"/>
          <p14:tracePt t="4316" x="3416300" y="2492375"/>
          <p14:tracePt t="4323" x="3470275" y="2484438"/>
          <p14:tracePt t="4331" x="3516313" y="2484438"/>
          <p14:tracePt t="4339" x="3543300" y="2484438"/>
          <p14:tracePt t="4347" x="3579813" y="2484438"/>
          <p14:tracePt t="4356" x="3671888" y="2484438"/>
          <p14:tracePt t="4363" x="3762375" y="2484438"/>
          <p14:tracePt t="4372" x="4090988" y="2484438"/>
          <p14:tracePt t="4379" x="4292600" y="2484438"/>
          <p14:tracePt t="4387" x="4492625" y="2484438"/>
          <p14:tracePt t="4395" x="4740275" y="2484438"/>
          <p14:tracePt t="4403" x="5041900" y="2484438"/>
          <p14:tracePt t="4411" x="5334000" y="2484438"/>
          <p14:tracePt t="4420" x="5653088" y="2447925"/>
          <p14:tracePt t="4427" x="5918200" y="2447925"/>
          <p14:tracePt t="4436" x="6154738" y="2428875"/>
          <p14:tracePt t="4443" x="6429375" y="2392363"/>
          <p14:tracePt t="4454" x="6630988" y="2374900"/>
          <p14:tracePt t="4460" x="6813550" y="2346325"/>
          <p14:tracePt t="4473" x="6996113" y="2328863"/>
          <p14:tracePt t="4475" x="7169150" y="2282825"/>
          <p14:tracePt t="4487" x="7278688" y="2255838"/>
          <p14:tracePt t="4491" x="7361238" y="2209800"/>
          <p14:tracePt t="4501" x="7407275" y="2200275"/>
          <p14:tracePt t="4507" x="7434263" y="2182813"/>
          <p14:tracePt t="4516" x="7443788" y="2182813"/>
          <p14:tracePt t="4524" x="7470775" y="2182813"/>
          <p14:tracePt t="4532" x="7488238" y="2182813"/>
          <p14:tracePt t="4540" x="7516813" y="2182813"/>
          <p14:tracePt t="4548" x="7561263" y="2173288"/>
          <p14:tracePt t="4555" x="7570788" y="2173288"/>
          <p14:tracePt t="4563" x="7616825" y="2173288"/>
          <p14:tracePt t="4571" x="7689850" y="2173288"/>
          <p14:tracePt t="4579" x="7826375" y="2173288"/>
          <p14:tracePt t="4587" x="7972425" y="2173288"/>
          <p14:tracePt t="4595" x="8101013" y="2173288"/>
          <p14:tracePt t="4603" x="8283575" y="2173288"/>
          <p14:tracePt t="4611" x="8466138" y="2173288"/>
          <p14:tracePt t="4619" x="8648700" y="2127250"/>
          <p14:tracePt t="4627" x="8885238" y="2090738"/>
          <p14:tracePt t="4639" x="9086850" y="2082800"/>
          <p14:tracePt t="4644" x="9324975" y="2027238"/>
          <p14:tracePt t="4653" x="9534525" y="1990725"/>
          <p14:tracePt t="4659" x="9698038" y="1981200"/>
          <p14:tracePt t="4671" x="9809163" y="1935163"/>
          <p14:tracePt t="4676" x="9863138" y="1935163"/>
          <p14:tracePt t="4687" x="9882188" y="1935163"/>
          <p14:tracePt t="4691" x="9890125" y="1935163"/>
          <p14:tracePt t="4868" x="9882188" y="1935163"/>
          <p14:tracePt t="5284" x="9863138" y="1935163"/>
          <p14:tracePt t="5364" x="9826625" y="1935163"/>
          <p14:tracePt t="5387" x="9799638" y="1935163"/>
          <p14:tracePt t="5395" x="9790113" y="1935163"/>
          <p14:tracePt t="5403" x="9753600" y="1935163"/>
          <p14:tracePt t="5411" x="9726613" y="1935163"/>
          <p14:tracePt t="5420" x="9690100" y="1935163"/>
          <p14:tracePt t="5428" x="9617075" y="1935163"/>
          <p14:tracePt t="5437" x="9561513" y="1935163"/>
          <p14:tracePt t="5443" x="9478963" y="1954213"/>
          <p14:tracePt t="5454" x="9405938" y="1954213"/>
          <p14:tracePt t="5459" x="9315450" y="1981200"/>
          <p14:tracePt t="5469" x="9223375" y="1981200"/>
          <p14:tracePt t="5475" x="9123363" y="1990725"/>
          <p14:tracePt t="5483" x="8840788" y="2027238"/>
          <p14:tracePt t="5491" x="8694738" y="2073275"/>
          <p14:tracePt t="5503" x="8529638" y="2073275"/>
          <p14:tracePt t="5507" x="8320088" y="2119313"/>
          <p14:tracePt t="5516" x="8183563" y="2136775"/>
          <p14:tracePt t="5523" x="8035925" y="2136775"/>
          <p14:tracePt t="5531" x="7872413" y="2163763"/>
          <p14:tracePt t="5539" x="7689850" y="2182813"/>
          <p14:tracePt t="5548" x="7461250" y="2219325"/>
          <p14:tracePt t="5556" x="7278688" y="2228850"/>
          <p14:tracePt t="5564" x="7040563" y="2265363"/>
          <p14:tracePt t="5575" x="6804025" y="2301875"/>
          <p14:tracePt t="5581" x="6611938" y="2328863"/>
          <p14:tracePt t="5588" x="6429375" y="2355850"/>
          <p14:tracePt t="5595" x="6246813" y="2374900"/>
          <p14:tracePt t="5604" x="6018213" y="2411413"/>
          <p14:tracePt t="5611" x="5818188" y="2419350"/>
          <p14:tracePt t="5620" x="5589588" y="2455863"/>
          <p14:tracePt t="5627" x="5387975" y="2474913"/>
          <p14:tracePt t="5636" x="5187950" y="2474913"/>
          <p14:tracePt t="5643" x="4986338" y="2474913"/>
          <p14:tracePt t="5653" x="4803775" y="2474913"/>
          <p14:tracePt t="5659" x="4657725" y="2474913"/>
          <p14:tracePt t="5669" x="4484688" y="2474913"/>
          <p14:tracePt t="5675" x="4302125" y="2474913"/>
          <p14:tracePt t="5684" x="4137025" y="2474913"/>
          <p14:tracePt t="5691" x="3990975" y="2474913"/>
          <p14:tracePt t="5700" x="3862388" y="2474913"/>
          <p14:tracePt t="5707" x="3735388" y="2474913"/>
          <p14:tracePt t="5716" x="3606800" y="2474913"/>
          <p14:tracePt t="5723" x="3497263" y="2474913"/>
          <p14:tracePt t="5731" x="3406775" y="2474913"/>
          <p14:tracePt t="5739" x="3333750" y="2474913"/>
          <p14:tracePt t="5747" x="3260725" y="2474913"/>
          <p14:tracePt t="5755" x="3195638" y="2474913"/>
          <p14:tracePt t="5763" x="3105150" y="2474913"/>
          <p14:tracePt t="5771" x="3049588" y="2474913"/>
          <p14:tracePt t="5779" x="2976563" y="2474913"/>
          <p14:tracePt t="5787" x="2922588" y="2474913"/>
          <p14:tracePt t="5795" x="2849563" y="2474913"/>
          <p14:tracePt t="5803" x="2786063" y="2474913"/>
          <p14:tracePt t="5811" x="2713038" y="2474913"/>
          <p14:tracePt t="5819" x="2676525" y="2474913"/>
          <p14:tracePt t="5827" x="2630488" y="2474913"/>
          <p14:tracePt t="5836" x="2603500" y="2474913"/>
          <p14:tracePt t="5844" x="2593975" y="2474913"/>
          <p14:tracePt t="5856" x="2566988" y="2474913"/>
          <p14:tracePt t="5860" x="2538413" y="2474913"/>
          <p14:tracePt t="5871" x="2520950" y="2474913"/>
          <p14:tracePt t="5887" x="2474913" y="2492375"/>
          <p14:tracePt t="5900" x="2457450" y="2492375"/>
          <p14:tracePt t="5916" x="2438400" y="2492375"/>
          <p14:tracePt t="5931" x="2419350" y="2492375"/>
          <p14:tracePt t="6132" x="2401888" y="2511425"/>
          <p14:tracePt t="6203" x="2401888" y="2520950"/>
          <p14:tracePt t="6885" x="2392363" y="2520950"/>
          <p14:tracePt t="9260" x="2382838" y="2511425"/>
          <p14:tracePt t="9435" x="2355850" y="2492375"/>
          <p14:tracePt t="9444" x="2282825" y="2455863"/>
          <p14:tracePt t="9454" x="2246313" y="2428875"/>
          <p14:tracePt t="9459" x="2192338" y="2328863"/>
          <p14:tracePt t="9470" x="2090738" y="2100263"/>
          <p14:tracePt t="9475" x="1990725" y="1927225"/>
          <p14:tracePt t="9485" x="1827213" y="1635125"/>
          <p14:tracePt t="9492" x="1689100" y="1387475"/>
          <p14:tracePt t="9502" x="1570038" y="1104900"/>
          <p14:tracePt t="9507" x="1370013" y="739775"/>
          <p14:tracePt t="9515" x="1168400" y="411163"/>
          <p14:tracePt t="9523" x="1050925" y="228600"/>
          <p14:tracePt t="9531" x="931863" y="92075"/>
          <p14:tracePt t="9741" x="292100" y="155575"/>
          <p14:tracePt t="9749" x="301625" y="292100"/>
          <p14:tracePt t="9755" x="338138" y="420688"/>
          <p14:tracePt t="9763" x="428625" y="620713"/>
          <p14:tracePt t="9771" x="547688" y="803275"/>
          <p14:tracePt t="9779" x="630238" y="976313"/>
          <p14:tracePt t="9787" x="793750" y="1233488"/>
          <p14:tracePt t="9795" x="1077913" y="1616075"/>
          <p14:tracePt t="9803" x="1416050" y="2000250"/>
          <p14:tracePt t="9811" x="1717675" y="2319338"/>
          <p14:tracePt t="9822" x="2017713" y="2667000"/>
          <p14:tracePt t="9827" x="2236788" y="2913063"/>
          <p14:tracePt t="9837" x="2401888" y="3114675"/>
          <p14:tracePt t="9843" x="2511425" y="3214688"/>
          <p14:tracePt t="9853" x="2593975" y="3297238"/>
          <p14:tracePt t="9859" x="2593975" y="3324225"/>
          <p14:tracePt t="9869" x="2647950" y="3378200"/>
          <p14:tracePt t="9887" x="2657475" y="3387725"/>
          <p14:tracePt t="9987" x="2657475" y="3378200"/>
          <p14:tracePt t="10019" x="2657475" y="3360738"/>
          <p14:tracePt t="10037" x="2657475" y="3351213"/>
          <p14:tracePt t="10116" x="2657475" y="3341688"/>
          <p14:tracePt t="10523" x="2657475" y="3333750"/>
          <p14:tracePt t="10539" x="2657475" y="3324225"/>
          <p14:tracePt t="10547" x="2676525" y="3324225"/>
          <p14:tracePt t="10555" x="2693988" y="3324225"/>
          <p14:tracePt t="10563" x="2720975" y="3324225"/>
          <p14:tracePt t="10571" x="2749550" y="3324225"/>
          <p14:tracePt t="10581" x="2786063" y="3305175"/>
          <p14:tracePt t="10592" x="2813050" y="3305175"/>
          <p14:tracePt t="10596" x="2840038" y="3305175"/>
          <p14:tracePt t="10603" x="2886075" y="3287713"/>
          <p14:tracePt t="10611" x="2922588" y="3287713"/>
          <p14:tracePt t="10620" x="2976563" y="3287713"/>
          <p14:tracePt t="10627" x="3022600" y="3278188"/>
          <p14:tracePt t="10636" x="3078163" y="3268663"/>
          <p14:tracePt t="10643" x="3114675" y="3268663"/>
          <p14:tracePt t="10653" x="3159125" y="3232150"/>
          <p14:tracePt t="10659" x="3168650" y="3232150"/>
          <p14:tracePt t="10669" x="3205163" y="3232150"/>
          <p14:tracePt t="10675" x="3232150" y="3232150"/>
          <p14:tracePt t="10747" x="3251200" y="3232150"/>
          <p14:tracePt t="10819" x="3260725" y="3224213"/>
          <p14:tracePt t="10843" x="3270250" y="3224213"/>
          <p14:tracePt t="10853" x="3278188" y="3224213"/>
          <p14:tracePt t="10860" x="3297238" y="3224213"/>
          <p14:tracePt t="10870" x="3324225" y="3224213"/>
          <p14:tracePt t="10876" x="3360738" y="3224213"/>
          <p14:tracePt t="10888" x="3387725" y="3224213"/>
          <p14:tracePt t="10891" x="3424238" y="3224213"/>
          <p14:tracePt t="10900" x="3470275" y="3224213"/>
          <p14:tracePt t="10907" x="3525838" y="3224213"/>
          <p14:tracePt t="10916" x="3598863" y="3224213"/>
          <p14:tracePt t="10923" x="3635375" y="3224213"/>
          <p14:tracePt t="10931" x="3689350" y="3224213"/>
          <p14:tracePt t="10940" x="3781425" y="3224213"/>
          <p14:tracePt t="10947" x="3862388" y="3224213"/>
          <p14:tracePt t="10956" x="3935413" y="3224213"/>
          <p14:tracePt t="10963" x="4027488" y="3224213"/>
          <p14:tracePt t="10971" x="4119563" y="3224213"/>
          <p14:tracePt t="10979" x="4210050" y="3224213"/>
          <p14:tracePt t="10987" x="4375150" y="3224213"/>
          <p14:tracePt t="10995" x="4448175" y="3224213"/>
          <p14:tracePt t="11004" x="4548188" y="3195638"/>
          <p14:tracePt t="11011" x="4621213" y="3195638"/>
          <p14:tracePt t="11021" x="4730750" y="3195638"/>
          <p14:tracePt t="11027" x="4803775" y="3195638"/>
          <p14:tracePt t="11037" x="4876800" y="3195638"/>
          <p14:tracePt t="11043" x="4895850" y="3195638"/>
          <p14:tracePt t="11053" x="4932363" y="3195638"/>
          <p14:tracePt t="11059" x="4949825" y="3195638"/>
          <p14:tracePt t="11069" x="4959350" y="3195638"/>
          <p14:tracePt t="11075" x="4976813" y="3195638"/>
          <p14:tracePt t="11187" x="4986338" y="3187700"/>
          <p14:tracePt t="11419" x="5022850" y="3168650"/>
          <p14:tracePt t="11427" x="5049838" y="3168650"/>
          <p14:tracePt t="11437" x="5105400" y="3168650"/>
          <p14:tracePt t="11443" x="5178425" y="3168650"/>
          <p14:tracePt t="11454" x="5268913" y="3168650"/>
          <p14:tracePt t="11460" x="5360988" y="3168650"/>
          <p14:tracePt t="11471" x="5461000" y="3168650"/>
          <p14:tracePt t="11476" x="5553075" y="3168650"/>
          <p14:tracePt t="11485" x="5643563" y="3168650"/>
          <p14:tracePt t="11491" x="5862638" y="3168650"/>
          <p14:tracePt t="11501" x="5991225" y="3168650"/>
          <p14:tracePt t="11507" x="6081713" y="3168650"/>
          <p14:tracePt t="11516" x="6191250" y="3168650"/>
          <p14:tracePt t="11523" x="6264275" y="3168650"/>
          <p14:tracePt t="11531" x="6310313" y="3168650"/>
          <p14:tracePt t="11539" x="6329363" y="3168650"/>
          <p14:tracePt t="11563" x="6346825" y="3151188"/>
          <p14:tracePt t="11715" x="6373813" y="3151188"/>
          <p14:tracePt t="11723" x="6392863" y="3151188"/>
          <p14:tracePt t="11732" x="6410325" y="3151188"/>
          <p14:tracePt t="11739" x="6465888" y="3151188"/>
          <p14:tracePt t="11748" x="6502400" y="3151188"/>
          <p14:tracePt t="11755" x="6521450" y="3151188"/>
          <p14:tracePt t="11764" x="6529388" y="3151188"/>
          <p14:tracePt t="11771" x="6557963" y="3151188"/>
          <p14:tracePt t="11779" x="6575425" y="3151188"/>
          <p14:tracePt t="12229" x="6548438" y="3151188"/>
          <p14:tracePt t="12237" x="6529388" y="3151188"/>
          <p14:tracePt t="12244" x="6511925" y="3151188"/>
          <p14:tracePt t="12254" x="6483350" y="3151188"/>
          <p14:tracePt t="12260" x="6456363" y="3151188"/>
          <p14:tracePt t="12269" x="6410325" y="3168650"/>
          <p14:tracePt t="12275" x="6365875" y="3187700"/>
          <p14:tracePt t="12285" x="6319838" y="3224213"/>
          <p14:tracePt t="12291" x="6273800" y="3251200"/>
          <p14:tracePt t="12300" x="6210300" y="3260725"/>
          <p14:tracePt t="12307" x="6183313" y="3278188"/>
          <p14:tracePt t="12315" x="6127750" y="3287713"/>
          <p14:tracePt t="12323" x="6045200" y="3314700"/>
          <p14:tracePt t="12331" x="5991225" y="3324225"/>
          <p14:tracePt t="12339" x="5908675" y="3351213"/>
          <p14:tracePt t="12347" x="5835650" y="3370263"/>
          <p14:tracePt t="12355" x="5735638" y="3406775"/>
          <p14:tracePt t="12363" x="5662613" y="3424238"/>
          <p14:tracePt t="12371" x="5561013" y="3451225"/>
          <p14:tracePt t="12379" x="5461000" y="3487738"/>
          <p14:tracePt t="12387" x="5297488" y="3524250"/>
          <p14:tracePt t="12395" x="5205413" y="3533775"/>
          <p14:tracePt t="12403" x="5086350" y="3560763"/>
          <p14:tracePt t="12411" x="4995863" y="3579813"/>
          <p14:tracePt t="12420" x="4886325" y="3606800"/>
          <p14:tracePt t="12427" x="4794250" y="3606800"/>
          <p14:tracePt t="12438" x="4711700" y="3616325"/>
          <p14:tracePt t="12443" x="4638675" y="3616325"/>
          <p14:tracePt t="12456" x="4557713" y="3643313"/>
          <p14:tracePt t="12460" x="4521200" y="3643313"/>
          <p14:tracePt t="12470" x="4475163" y="3652838"/>
          <p14:tracePt t="12476" x="4448175" y="3652838"/>
          <p14:tracePt t="12486" x="4419600" y="3670300"/>
          <p14:tracePt t="12491" x="4375150" y="3689350"/>
          <p14:tracePt t="12500" x="4346575" y="3689350"/>
          <p14:tracePt t="12507" x="4319588" y="3698875"/>
          <p14:tracePt t="12515" x="4283075" y="3716338"/>
          <p14:tracePt t="12523" x="4265613" y="3716338"/>
          <p14:tracePt t="12533" x="4237038" y="3735388"/>
          <p14:tracePt t="12540" x="4219575" y="3743325"/>
          <p14:tracePt t="12555" x="4210050" y="3743325"/>
          <p14:tracePt t="12563" x="4200525" y="3752850"/>
          <p14:tracePt t="13307" x="4200525" y="3743325"/>
          <p14:tracePt t="13315" x="4219575" y="3743325"/>
          <p14:tracePt t="13323" x="4246563" y="3743325"/>
          <p14:tracePt t="13331" x="4292600" y="3743325"/>
          <p14:tracePt t="13340" x="4319588" y="3743325"/>
          <p14:tracePt t="13347" x="4375150" y="3743325"/>
          <p14:tracePt t="13356" x="4411663" y="3743325"/>
          <p14:tracePt t="13363" x="4484688" y="3743325"/>
          <p14:tracePt t="13371" x="4575175" y="3743325"/>
          <p14:tracePt t="13379" x="4648200" y="3743325"/>
          <p14:tracePt t="13387" x="4721225" y="3743325"/>
          <p14:tracePt t="13395" x="4813300" y="3743325"/>
          <p14:tracePt t="13403" x="4903788" y="3743325"/>
          <p14:tracePt t="13411" x="5105400" y="3743325"/>
          <p14:tracePt t="13420" x="5214938" y="3752850"/>
          <p14:tracePt t="13427" x="5305425" y="3752850"/>
          <p14:tracePt t="13436" x="5387975" y="3779838"/>
          <p14:tracePt t="13443" x="5470525" y="3789363"/>
          <p14:tracePt t="13453" x="5524500" y="3789363"/>
          <p14:tracePt t="13459" x="5553075" y="3789363"/>
          <p14:tracePt t="13469" x="5561013" y="3789363"/>
          <p14:tracePt t="13763" x="5570538" y="3789363"/>
          <p14:tracePt t="13771" x="5580063" y="3789363"/>
          <p14:tracePt t="13779" x="5597525" y="3789363"/>
          <p14:tracePt t="13787" x="5643563" y="3789363"/>
          <p14:tracePt t="13795" x="5699125" y="3789363"/>
          <p14:tracePt t="13804" x="5789613" y="3808413"/>
          <p14:tracePt t="13811" x="5891213" y="3816350"/>
          <p14:tracePt t="13820" x="5981700" y="3816350"/>
          <p14:tracePt t="13828" x="6073775" y="3835400"/>
          <p14:tracePt t="13837" x="6538913" y="3835400"/>
          <p14:tracePt t="13843" x="6704013" y="3835400"/>
          <p14:tracePt t="13853" x="6886575" y="3835400"/>
          <p14:tracePt t="13859" x="7069138" y="3835400"/>
          <p14:tracePt t="13869" x="7196138" y="3835400"/>
          <p14:tracePt t="13875" x="7251700" y="3835400"/>
          <p14:tracePt t="13886" x="7259638" y="3835400"/>
          <p14:tracePt t="13903" x="7288213" y="3835400"/>
          <p14:tracePt t="14132" x="7288213" y="3825875"/>
          <p14:tracePt t="14379" x="7288213" y="3816350"/>
          <p14:tracePt t="14452" x="7288213" y="3808413"/>
          <p14:tracePt t="14539" x="7288213" y="3798888"/>
          <p14:tracePt t="14555" x="7278688" y="3789363"/>
          <p14:tracePt t="14635" x="7259638" y="3779838"/>
          <p14:tracePt t="16011" x="7242175" y="3762375"/>
          <p14:tracePt t="16435" x="7242175" y="3752850"/>
          <p14:tracePt t="16444" x="7242175" y="3743325"/>
          <p14:tracePt t="18331" x="7232650" y="3735388"/>
          <p14:tracePt t="18363" x="7223125" y="3725863"/>
          <p14:tracePt t="18371" x="7196138" y="3706813"/>
          <p14:tracePt t="18379" x="7186613" y="3706813"/>
          <p14:tracePt t="18387" x="7159625" y="3698875"/>
          <p14:tracePt t="18395" x="7123113" y="3679825"/>
          <p14:tracePt t="18403" x="7105650" y="3679825"/>
          <p14:tracePt t="18411" x="7069138" y="3670300"/>
          <p14:tracePt t="18420" x="7032625" y="3662363"/>
          <p14:tracePt t="18427" x="6996113" y="3643313"/>
          <p14:tracePt t="18437" x="6967538" y="3633788"/>
          <p14:tracePt t="18443" x="6950075" y="3633788"/>
          <p14:tracePt t="18454" x="6931025" y="3633788"/>
          <p14:tracePt t="18459" x="6923088" y="3633788"/>
          <p14:tracePt t="18475" x="6913563" y="3633788"/>
          <p14:tracePt t="18539" x="6886575" y="3633788"/>
          <p14:tracePt t="18547" x="6877050" y="3633788"/>
          <p14:tracePt t="18555" x="6850063" y="3616325"/>
          <p14:tracePt t="18563" x="6821488" y="3616325"/>
          <p14:tracePt t="18571" x="6767513" y="3616325"/>
          <p14:tracePt t="18580" x="6721475" y="3616325"/>
          <p14:tracePt t="18591" x="6694488" y="3606800"/>
          <p14:tracePt t="18596" x="6638925" y="3589338"/>
          <p14:tracePt t="18607" x="6602413" y="3579813"/>
          <p14:tracePt t="18611" x="6594475" y="3579813"/>
          <p14:tracePt t="18620" x="6548438" y="3579813"/>
          <p14:tracePt t="18627" x="6521450" y="3570288"/>
          <p14:tracePt t="18636" x="6483350" y="3552825"/>
          <p14:tracePt t="18643" x="6456363" y="3552825"/>
          <p14:tracePt t="18654" x="6429375" y="3552825"/>
          <p14:tracePt t="18659" x="6402388" y="3552825"/>
          <p14:tracePt t="18670" x="6392863" y="3552825"/>
          <p14:tracePt t="18675" x="6373813" y="3552825"/>
          <p14:tracePt t="18684" x="6365875" y="3552825"/>
          <p14:tracePt t="18700" x="6337300" y="3552825"/>
          <p14:tracePt t="18715" x="6329363" y="3552825"/>
          <p14:tracePt t="18723" x="6319838" y="3552825"/>
          <p14:tracePt t="18731" x="6310313" y="3552825"/>
          <p14:tracePt t="18739" x="6300788" y="3552825"/>
          <p14:tracePt t="18747" x="6292850" y="3552825"/>
          <p14:tracePt t="18763" x="6273800" y="3552825"/>
          <p14:tracePt t="18771" x="6264275" y="3552825"/>
          <p14:tracePt t="18779" x="6256338" y="3552825"/>
          <p14:tracePt t="18787" x="6246813" y="3552825"/>
          <p14:tracePt t="18796" x="6237288" y="3552825"/>
          <p14:tracePt t="18803" x="6227763" y="3552825"/>
          <p14:tracePt t="18811" x="6210300" y="3552825"/>
          <p14:tracePt t="18820" x="6191250" y="3552825"/>
          <p14:tracePt t="18827" x="6173788" y="3552825"/>
          <p14:tracePt t="18843" x="6154738" y="3552825"/>
          <p14:tracePt t="18853" x="6146800" y="3552825"/>
          <p14:tracePt t="18859" x="6127750" y="3552825"/>
          <p14:tracePt t="18870" x="6118225" y="3552825"/>
          <p14:tracePt t="18885" x="6100763" y="3552825"/>
          <p14:tracePt t="18903" x="6073775" y="3552825"/>
          <p14:tracePt t="18907" x="6054725" y="3552825"/>
          <p14:tracePt t="18915" x="6037263" y="3552825"/>
          <p14:tracePt t="18923" x="6018213" y="3552825"/>
          <p14:tracePt t="18931" x="5991225" y="3552825"/>
          <p14:tracePt t="18939" x="5964238" y="3552825"/>
          <p14:tracePt t="18948" x="5927725" y="3552825"/>
          <p14:tracePt t="18956" x="5908675" y="3552825"/>
          <p14:tracePt t="18963" x="5881688" y="3552825"/>
          <p14:tracePt t="18971" x="5845175" y="3552825"/>
          <p14:tracePt t="18979" x="5818188" y="3552825"/>
          <p14:tracePt t="18987" x="5781675" y="3552825"/>
          <p14:tracePt t="18995" x="5762625" y="3552825"/>
          <p14:tracePt t="19011" x="5745163" y="3552825"/>
          <p14:tracePt t="19027" x="5735638" y="3552825"/>
          <p14:tracePt t="19116" x="5716588" y="3552825"/>
          <p14:tracePt t="19123" x="5680075" y="3552825"/>
          <p14:tracePt t="19131" x="5626100" y="3552825"/>
          <p14:tracePt t="19139" x="5580063" y="3552825"/>
          <p14:tracePt t="19147" x="5553075" y="3552825"/>
          <p14:tracePt t="19156" x="5524500" y="3552825"/>
          <p14:tracePt t="19163" x="5480050" y="3552825"/>
          <p14:tracePt t="19171" x="5451475" y="3552825"/>
          <p14:tracePt t="19179" x="5434013" y="3552825"/>
          <p14:tracePt t="19187" x="5414963" y="3552825"/>
          <p14:tracePt t="20411" x="5407025" y="3552825"/>
          <p14:tracePt t="20420" x="5397500" y="3552825"/>
          <p14:tracePt t="20427" x="5360988" y="3552825"/>
          <p14:tracePt t="20436" x="5334000" y="3560763"/>
          <p14:tracePt t="20443" x="5324475" y="3560763"/>
          <p14:tracePt t="20454" x="5297488" y="3560763"/>
          <p14:tracePt t="20459" x="5268913" y="3560763"/>
          <p14:tracePt t="20470" x="5241925" y="3560763"/>
          <p14:tracePt t="20475" x="5214938" y="3560763"/>
          <p14:tracePt t="20487" x="5178425" y="3560763"/>
          <p14:tracePt t="20491" x="5168900" y="3560763"/>
          <p14:tracePt t="20500" x="5132388" y="3560763"/>
          <p14:tracePt t="20507" x="5105400" y="3560763"/>
          <p14:tracePt t="20515" x="5078413" y="3560763"/>
          <p14:tracePt t="20523" x="5032375" y="3560763"/>
          <p14:tracePt t="20531" x="5005388" y="3560763"/>
          <p14:tracePt t="20539" x="4940300" y="3560763"/>
          <p14:tracePt t="20548" x="4876800" y="3560763"/>
          <p14:tracePt t="20556" x="4821238" y="3560763"/>
          <p14:tracePt t="20564" x="4767263" y="3560763"/>
          <p14:tracePt t="20572" x="4730750" y="3560763"/>
          <p14:tracePt t="20580" x="4694238" y="3560763"/>
          <p14:tracePt t="20591" x="4630738" y="3543300"/>
          <p14:tracePt t="20597" x="4594225" y="3543300"/>
          <p14:tracePt t="20603" x="4521200" y="3516313"/>
          <p14:tracePt t="20611" x="4448175" y="3479800"/>
          <p14:tracePt t="20621" x="4365625" y="3451225"/>
          <p14:tracePt t="20627" x="4283075" y="3414713"/>
          <p14:tracePt t="20637" x="4200525" y="3360738"/>
          <p14:tracePt t="20643" x="4119563" y="3305175"/>
          <p14:tracePt t="20653" x="4037013" y="3251200"/>
          <p14:tracePt t="20659" x="3971925" y="3195638"/>
          <p14:tracePt t="20669" x="3890963" y="3122613"/>
          <p14:tracePt t="20676" x="3817938" y="3059113"/>
          <p14:tracePt t="20689" x="3781425" y="3013075"/>
          <p14:tracePt t="20692" x="3725863" y="2930525"/>
          <p14:tracePt t="20701" x="3671888" y="2840038"/>
          <p14:tracePt t="20707" x="3606800" y="2757488"/>
          <p14:tracePt t="20716" x="3533775" y="2657475"/>
          <p14:tracePt t="20723" x="3479800" y="2574925"/>
          <p14:tracePt t="20732" x="3424238" y="2528888"/>
          <p14:tracePt t="20739" x="3397250" y="2492375"/>
          <p14:tracePt t="20748" x="3370263" y="2447925"/>
          <p14:tracePt t="20755" x="3351213" y="2401888"/>
          <p14:tracePt t="20764" x="3343275" y="2346325"/>
          <p14:tracePt t="20771" x="3314700" y="2282825"/>
          <p14:tracePt t="20779" x="3306763" y="2246313"/>
          <p14:tracePt t="20787" x="3306763" y="2209800"/>
          <p14:tracePt t="20795" x="3306763" y="2182813"/>
          <p14:tracePt t="20805" x="3306763" y="2173288"/>
          <p14:tracePt t="20811" x="3306763" y="2155825"/>
          <p14:tracePt t="20901" x="3306763" y="2163763"/>
          <p14:tracePt t="20907" x="3306763" y="2182813"/>
          <p14:tracePt t="20923" x="3306763" y="2192338"/>
          <p14:tracePt t="20939" x="3306763" y="2209800"/>
          <p14:tracePt t="20979" x="3306763" y="2228850"/>
          <p14:tracePt t="21011" x="3306763" y="2236788"/>
          <p14:tracePt t="21027" x="3306763" y="2255838"/>
          <p14:tracePt t="21036" x="3306763" y="2265363"/>
          <p14:tracePt t="21053" x="3306763" y="2282825"/>
          <p14:tracePt t="21101" x="3306763" y="2292350"/>
          <p14:tracePt t="21107" x="3306763" y="2301875"/>
          <p14:tracePt t="21131" x="3306763" y="2309813"/>
          <p14:tracePt t="21163" x="3306763" y="2328863"/>
          <p14:tracePt t="21237" x="3306763" y="2338388"/>
          <p14:tracePt t="21275" x="3306763" y="2365375"/>
          <p14:tracePt t="21283" x="3306763" y="2382838"/>
          <p14:tracePt t="21307" x="3306763" y="2401888"/>
          <p14:tracePt t="21315" x="3306763" y="2411413"/>
          <p14:tracePt t="21323" x="3306763" y="2419350"/>
          <p14:tracePt t="21339" x="3306763" y="2438400"/>
          <p14:tracePt t="21347" x="3306763" y="2447925"/>
          <p14:tracePt t="21371" x="3324225" y="2465388"/>
          <p14:tracePt t="21379" x="3333750" y="2465388"/>
          <p14:tracePt t="21387" x="3351213" y="2484438"/>
          <p14:tracePt t="21395" x="3370263" y="2484438"/>
          <p14:tracePt t="21404" x="3379788" y="2501900"/>
          <p14:tracePt t="21411" x="3397250" y="2511425"/>
          <p14:tracePt t="21422" x="3406775" y="2520950"/>
          <p14:tracePt t="21427" x="3424238" y="2538413"/>
          <p14:tracePt t="21437" x="3443288" y="2547938"/>
          <p14:tracePt t="21443" x="3460750" y="2557463"/>
          <p14:tracePt t="21459" x="3470275" y="2574925"/>
          <p14:tracePt t="21470" x="3479800" y="2574925"/>
          <p14:tracePt t="21475" x="3489325" y="2584450"/>
          <p14:tracePt t="22235" x="3489325" y="2611438"/>
          <p14:tracePt t="22243" x="3489325" y="2620963"/>
          <p14:tracePt t="22254" x="3489325" y="2647950"/>
          <p14:tracePt t="22259" x="3489325" y="2674938"/>
          <p14:tracePt t="22271" x="3489325" y="2703513"/>
          <p14:tracePt t="22275" x="3489325" y="2757488"/>
          <p14:tracePt t="22284" x="3489325" y="2803525"/>
          <p14:tracePt t="22291" x="3489325" y="2857500"/>
          <p14:tracePt t="22299" x="3489325" y="2930525"/>
          <p14:tracePt t="22307" x="3497263" y="3022600"/>
          <p14:tracePt t="22315" x="3543300" y="3122613"/>
          <p14:tracePt t="22323" x="3598863" y="3460750"/>
          <p14:tracePt t="22331" x="3643313" y="3633788"/>
          <p14:tracePt t="22339" x="3689350" y="3798888"/>
          <p14:tracePt t="22347" x="3735388" y="3981450"/>
          <p14:tracePt t="22355" x="3781425" y="4164013"/>
          <p14:tracePt t="22364" x="3817938" y="4373563"/>
          <p14:tracePt t="22377" x="3825875" y="4538663"/>
          <p14:tracePt t="22380" x="3862388" y="4702175"/>
          <p14:tracePt t="22389" x="3871913" y="4867275"/>
          <p14:tracePt t="22396" x="3871913" y="5086350"/>
          <p14:tracePt t="22408" x="3908425" y="5268913"/>
          <p14:tracePt t="22412" x="3917950" y="5451475"/>
          <p14:tracePt t="22421" x="3935413" y="5487988"/>
          <p14:tracePt t="22427" x="3954463" y="5570538"/>
          <p14:tracePt t="22437" x="3954463" y="5680075"/>
          <p14:tracePt t="22443" x="3954463" y="5770563"/>
          <p14:tracePt t="22455" x="3954463" y="5881688"/>
          <p14:tracePt t="22460" x="3954463" y="5954713"/>
          <p14:tracePt t="22473" x="3954463" y="6035675"/>
          <p14:tracePt t="22475" x="3954463" y="6108700"/>
          <p14:tracePt t="22487" x="3954463" y="6145213"/>
          <p14:tracePt t="22491" x="3954463" y="6200775"/>
          <p14:tracePt t="22499" x="3954463" y="6246813"/>
          <p14:tracePt t="22507" x="3954463" y="6273800"/>
          <p14:tracePt t="22516" x="3954463" y="6300788"/>
          <p14:tracePt t="22523" x="3981450" y="6346825"/>
          <p14:tracePt t="22531" x="3981450" y="6364288"/>
          <p14:tracePt t="22539" x="4008438" y="6410325"/>
          <p14:tracePt t="22547" x="4017963" y="6437313"/>
          <p14:tracePt t="22556" x="4017963" y="6456363"/>
          <p14:tracePt t="22564" x="4037013" y="6502400"/>
          <p14:tracePt t="22574" x="4037013" y="6519863"/>
          <p14:tracePt t="22579" x="4073525" y="6565900"/>
          <p14:tracePt t="22588" x="4083050" y="6583363"/>
          <p14:tracePt t="22595" x="4090988" y="6611938"/>
          <p14:tracePt t="22604" x="4110038" y="6629400"/>
          <p14:tracePt t="22611" x="4127500" y="6648450"/>
          <p14:tracePt t="22621" x="4192588" y="6675438"/>
          <p14:tracePt t="22627" x="4219575" y="6684963"/>
          <p14:tracePt t="22638" x="4246563" y="6684963"/>
          <p14:tracePt t="22643" x="4302125" y="6684963"/>
          <p14:tracePt t="22653" x="4356100" y="6684963"/>
          <p14:tracePt t="22659" x="4392613" y="6684963"/>
          <p14:tracePt t="22670" x="4429125" y="6684963"/>
          <p14:tracePt t="22675" x="4448175" y="6684963"/>
          <p14:tracePt t="22723" x="4465638" y="6675438"/>
          <p14:tracePt t="22731" x="4484688" y="6656388"/>
          <p14:tracePt t="22739" x="4484688" y="6619875"/>
          <p14:tracePt t="22747" x="4548188" y="6575425"/>
          <p14:tracePt t="22755" x="4575175" y="6546850"/>
          <p14:tracePt t="22763" x="4630738" y="6492875"/>
          <p14:tracePt t="22771" x="4694238" y="6429375"/>
          <p14:tracePt t="22779" x="4757738" y="6392863"/>
          <p14:tracePt t="22788" x="4857750" y="6300788"/>
          <p14:tracePt t="22795" x="4968875" y="6218238"/>
          <p14:tracePt t="22803" x="5068888" y="6145213"/>
          <p14:tracePt t="22811" x="5132388" y="6072188"/>
          <p14:tracePt t="22820" x="5214938" y="6008688"/>
          <p14:tracePt t="22827" x="5260975" y="5972175"/>
          <p14:tracePt t="22838" x="5341938" y="5899150"/>
          <p14:tracePt t="22843" x="5397500" y="5853113"/>
          <p14:tracePt t="22853" x="5443538" y="5816600"/>
          <p14:tracePt t="22859" x="5507038" y="5780088"/>
          <p14:tracePt t="22870" x="5534025" y="5753100"/>
          <p14:tracePt t="22876" x="5570538" y="5734050"/>
          <p14:tracePt t="22888" x="5597525" y="5716588"/>
          <p14:tracePt t="22893" x="5616575" y="5680075"/>
          <p14:tracePt t="22904" x="5662613" y="5653088"/>
          <p14:tracePt t="22907" x="5699125" y="5624513"/>
          <p14:tracePt t="22915" x="5745163" y="5607050"/>
          <p14:tracePt t="22923" x="5762625" y="5588000"/>
          <p14:tracePt t="22931" x="5799138" y="5570538"/>
          <p14:tracePt t="22939" x="5826125" y="5561013"/>
          <p14:tracePt t="22947" x="5835650" y="5561013"/>
          <p14:tracePt t="22955" x="5862638" y="5534025"/>
          <p14:tracePt t="22963" x="5881688" y="5534025"/>
          <p14:tracePt t="22971" x="5908675" y="5524500"/>
          <p14:tracePt t="22979" x="5935663" y="5507038"/>
          <p14:tracePt t="22987" x="5964238" y="5507038"/>
          <p14:tracePt t="22995" x="6027738" y="5497513"/>
          <p14:tracePt t="23003" x="6081713" y="5470525"/>
          <p14:tracePt t="23011" x="6127750" y="5470525"/>
          <p14:tracePt t="23021" x="6191250" y="5470525"/>
          <p14:tracePt t="23027" x="6283325" y="5470525"/>
          <p14:tracePt t="23036" x="6383338" y="5461000"/>
          <p14:tracePt t="23043" x="6475413" y="5434013"/>
          <p14:tracePt t="23054" x="6565900" y="5434013"/>
          <p14:tracePt t="23059" x="6784975" y="5378450"/>
          <p14:tracePt t="23068" x="6950075" y="5332413"/>
          <p14:tracePt t="23075" x="7132638" y="5287963"/>
          <p14:tracePt t="23085" x="7315200" y="5241925"/>
          <p14:tracePt t="23091" x="7616825" y="5132388"/>
          <p14:tracePt t="23099" x="8118475" y="4903788"/>
          <p14:tracePt t="23107" x="8556625" y="4638675"/>
          <p14:tracePt t="23115" x="9096375" y="4410075"/>
          <p14:tracePt t="23123" x="9551988" y="4237038"/>
          <p14:tracePt t="23131" x="9955213" y="3971925"/>
          <p14:tracePt t="23139" x="10291763" y="3752850"/>
          <p14:tracePt t="23147" x="10520363" y="3597275"/>
          <p14:tracePt t="23155" x="10739438" y="3451225"/>
          <p14:tracePt t="23163" x="10877550" y="3341688"/>
          <p14:tracePt t="23171" x="11014075" y="3241675"/>
          <p14:tracePt t="23181" x="11150600" y="3151188"/>
          <p14:tracePt t="23190" x="11287125" y="3059113"/>
          <p14:tracePt t="23195" x="11406188" y="2968625"/>
          <p14:tracePt t="23203" x="11544300" y="2894013"/>
          <p14:tracePt t="23211" x="11653838" y="2849563"/>
          <p14:tracePt t="23220" x="11771313" y="2840038"/>
          <p14:tracePt t="23227" x="11880850" y="2813050"/>
          <p14:tracePt t="23236" x="11972925" y="2794000"/>
          <p14:tracePt t="23243" x="12099925" y="2794000"/>
          <p14:tracePt t="23254" x="12155488" y="2794000"/>
          <p14:tracePt t="23555" x="11333163" y="3771900"/>
          <p14:tracePt t="23563" x="10694988" y="3789363"/>
          <p14:tracePt t="23571" x="10466388" y="3789363"/>
          <p14:tracePt t="23579" x="10145713" y="3762375"/>
          <p14:tracePt t="23587" x="9982200" y="3716338"/>
          <p14:tracePt t="23595" x="9817100" y="3698875"/>
          <p14:tracePt t="23604" x="9653588" y="3652838"/>
          <p14:tracePt t="23611" x="9515475" y="3616325"/>
          <p14:tracePt t="23620" x="9369425" y="3570288"/>
          <p14:tracePt t="23627" x="9205913" y="3524250"/>
          <p14:tracePt t="23637" x="9032875" y="3443288"/>
          <p14:tracePt t="23643" x="8867775" y="3370263"/>
          <p14:tracePt t="23654" x="8621713" y="3278188"/>
          <p14:tracePt t="23659" x="8293100" y="3105150"/>
          <p14:tracePt t="23670" x="7872413" y="2940050"/>
          <p14:tracePt t="23675" x="7242175" y="2730500"/>
          <p14:tracePt t="23683" x="6667500" y="2474913"/>
          <p14:tracePt t="23691" x="6073775" y="2319338"/>
          <p14:tracePt t="23700" x="5407025" y="2127250"/>
          <p14:tracePt t="23707" x="4776788" y="1944688"/>
          <p14:tracePt t="23716" x="4183063" y="1789113"/>
          <p14:tracePt t="23723" x="3662363" y="1643063"/>
          <p14:tracePt t="23731" x="3260725" y="1533525"/>
          <p14:tracePt t="23739" x="2886075" y="1423988"/>
          <p14:tracePt t="23747" x="2611438" y="1323975"/>
          <p14:tracePt t="23756" x="2511425" y="1277938"/>
          <p14:tracePt t="23763" x="2438400" y="1241425"/>
          <p14:tracePt t="23771" x="2355850" y="1233488"/>
          <p14:tracePt t="23779" x="2228850" y="1187450"/>
          <p14:tracePt t="23787" x="2127250" y="1160463"/>
          <p14:tracePt t="23795" x="2017713" y="1141413"/>
          <p14:tracePt t="23803" x="1973263" y="1141413"/>
          <p14:tracePt t="23811" x="1963738" y="1141413"/>
          <p14:tracePt t="23827" x="1954213" y="1131888"/>
          <p14:tracePt t="23854" x="1954213" y="1114425"/>
          <p14:tracePt t="23860" x="1944688" y="1068388"/>
          <p14:tracePt t="23869" x="1863725" y="1031875"/>
          <p14:tracePt t="23888" x="1652588" y="858838"/>
          <p14:tracePt t="23891" x="1470025" y="720725"/>
          <p14:tracePt t="23902" x="1260475" y="593725"/>
          <p14:tracePt t="23907" x="1068388" y="474663"/>
          <p14:tracePt t="23915" x="876300" y="338138"/>
          <p14:tracePt t="23923" x="620713" y="182563"/>
          <p14:tracePt t="23931" x="484188" y="73025"/>
          <p14:tracePt t="24507" x="4548188" y="255588"/>
          <p14:tracePt t="24515" x="5826125" y="438150"/>
          <p14:tracePt t="24523" x="7105650" y="620713"/>
          <p14:tracePt t="24531" x="8264525" y="793750"/>
          <p14:tracePt t="24539" x="9471025" y="976313"/>
          <p14:tracePt t="24547" x="10483850" y="1123950"/>
          <p14:tracePt t="24555" x="11360150" y="1233488"/>
          <p14:tracePt t="24563" x="12055475" y="1370013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C047849C-E062-4F7D-BD29-FE9B3296CF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15321C21-D13F-443D-9FFD-E5A574679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07B99B-647B-4840-AA2C-965D0B05FD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AAD4C58C-778B-4791-AE7E-FBF750FEA5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061" y="457200"/>
            <a:ext cx="10264739" cy="5638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gram yang di-</a:t>
            </a:r>
            <a:r>
              <a:rPr lang="en-US" altLang="en-US" sz="2400" i="1" dirty="0" err="1"/>
              <a:t>downlao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internet </a:t>
            </a:r>
            <a:r>
              <a:rPr lang="en-US" altLang="en-US" sz="2400" dirty="0" err="1"/>
              <a:t>ser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engk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has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m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tegr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file.</a:t>
            </a:r>
            <a:endParaRPr lang="en-GB" altLang="en-US" sz="2400" dirty="0"/>
          </a:p>
        </p:txBody>
      </p:sp>
      <p:pic>
        <p:nvPicPr>
          <p:cNvPr id="16389" name="Picture 3">
            <a:extLst>
              <a:ext uri="{FF2B5EF4-FFF2-40B4-BE49-F238E27FC236}">
                <a16:creationId xmlns:a16="http://schemas.microsoft.com/office/drawing/2014/main" id="{E5FAA08E-AF56-4479-84E3-4D02E4FC72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170" y="1477962"/>
            <a:ext cx="7239000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23EACD4E-9900-4866-AFB1-CB056161E04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3406"/>
    </mc:Choice>
    <mc:Fallback xmlns="">
      <p:transition spd="slow" advTm="10340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9" x="11031538" y="2565400"/>
          <p14:tracePt t="71" x="9398000" y="1881188"/>
          <p14:tracePt t="79" x="8602663" y="1543050"/>
          <p14:tracePt t="86" x="8035925" y="1333500"/>
          <p14:tracePt t="98" x="7370763" y="1150938"/>
          <p14:tracePt t="102" x="6904038" y="922338"/>
          <p14:tracePt t="111" x="6419850" y="785813"/>
          <p14:tracePt t="119" x="6110288" y="657225"/>
          <p14:tracePt t="127" x="5945188" y="630238"/>
          <p14:tracePt t="134" x="5818188" y="611188"/>
          <p14:tracePt t="144" x="5716588" y="584200"/>
          <p14:tracePt t="155" x="5570538" y="566738"/>
          <p14:tracePt t="162" x="5424488" y="530225"/>
          <p14:tracePt t="167" x="5305425" y="493713"/>
          <p14:tracePt t="174" x="5141913" y="447675"/>
          <p14:tracePt t="182" x="4959350" y="420688"/>
          <p14:tracePt t="190" x="4830763" y="411163"/>
          <p14:tracePt t="199" x="4675188" y="365125"/>
          <p14:tracePt t="206" x="4548188" y="319088"/>
          <p14:tracePt t="216" x="4438650" y="301625"/>
          <p14:tracePt t="222" x="4302125" y="274638"/>
          <p14:tracePt t="232" x="4156075" y="228600"/>
          <p14:tracePt t="238" x="4100513" y="228600"/>
          <p14:tracePt t="248" x="4000500" y="219075"/>
          <p14:tracePt t="254" x="3908425" y="192088"/>
          <p14:tracePt t="263" x="3789363" y="146050"/>
          <p14:tracePt t="270" x="3698875" y="128588"/>
          <p14:tracePt t="281" x="3562350" y="55563"/>
          <p14:tracePt t="287" x="3479800" y="19050"/>
          <p14:tracePt t="1893" x="1031875" y="338138"/>
          <p14:tracePt t="1902" x="1260475" y="511175"/>
          <p14:tracePt t="1910" x="1416050" y="603250"/>
          <p14:tracePt t="1918" x="1516063" y="703263"/>
          <p14:tracePt t="1926" x="1625600" y="803275"/>
          <p14:tracePt t="1934" x="1662113" y="866775"/>
          <p14:tracePt t="1943" x="1744663" y="976313"/>
          <p14:tracePt t="1951" x="1771650" y="1004888"/>
          <p14:tracePt t="1961" x="1771650" y="1031875"/>
          <p14:tracePt t="1967" x="1771650" y="1050925"/>
          <p14:tracePt t="1977" x="1771650" y="1077913"/>
          <p14:tracePt t="1982" x="1771650" y="1104900"/>
          <p14:tracePt t="2009" x="1771650" y="1114425"/>
          <p14:tracePt t="2150" x="1771650" y="1123950"/>
          <p14:tracePt t="2159" x="1771650" y="1131888"/>
          <p14:tracePt t="2166" x="1771650" y="1160463"/>
          <p14:tracePt t="2175" x="1771650" y="1187450"/>
          <p14:tracePt t="2182" x="1771650" y="1204913"/>
          <p14:tracePt t="2192" x="1771650" y="1214438"/>
          <p14:tracePt t="2197" x="1771650" y="1250950"/>
          <p14:tracePt t="2208" x="1744663" y="1323975"/>
          <p14:tracePt t="2214" x="1744663" y="1379538"/>
          <p14:tracePt t="2223" x="1735138" y="1470025"/>
          <p14:tracePt t="2230" x="1735138" y="1562100"/>
          <p14:tracePt t="2241" x="1735138" y="1662113"/>
          <p14:tracePt t="2245" x="1735138" y="1752600"/>
          <p14:tracePt t="2254" x="1698625" y="1898650"/>
          <p14:tracePt t="2262" x="1689100" y="1973263"/>
          <p14:tracePt t="2270" x="1652588" y="2054225"/>
          <p14:tracePt t="2278" x="1652588" y="2109788"/>
          <p14:tracePt t="2286" x="1625600" y="2173288"/>
          <p14:tracePt t="2294" x="1625600" y="2219325"/>
          <p14:tracePt t="2302" x="1625600" y="2255838"/>
          <p14:tracePt t="2309" x="1616075" y="2282825"/>
          <p14:tracePt t="2318" x="1616075" y="2301875"/>
          <p14:tracePt t="2325" x="1598613" y="2309813"/>
          <p14:tracePt t="2334" x="1589088" y="2319338"/>
          <p14:tracePt t="2846" x="1589088" y="2328863"/>
          <p14:tracePt t="3223" x="1589088" y="2346325"/>
          <p14:tracePt t="4030" x="1579563" y="2355850"/>
          <p14:tracePt t="4110" x="1570038" y="2355850"/>
          <p14:tracePt t="4758" x="1552575" y="2355850"/>
          <p14:tracePt t="6127" x="1543050" y="2355850"/>
          <p14:tracePt t="6142" x="1543050" y="2346325"/>
          <p14:tracePt t="6150" x="1543050" y="2338388"/>
          <p14:tracePt t="6158" x="1543050" y="2328863"/>
          <p14:tracePt t="6166" x="1525588" y="2301875"/>
          <p14:tracePt t="6176" x="1525588" y="2282825"/>
          <p14:tracePt t="6181" x="1525588" y="2255838"/>
          <p14:tracePt t="6191" x="1525588" y="2228850"/>
          <p14:tracePt t="6197" x="1525588" y="2182813"/>
          <p14:tracePt t="6208" x="1625600" y="2119313"/>
          <p14:tracePt t="6214" x="1708150" y="2046288"/>
          <p14:tracePt t="6225" x="1808163" y="2000250"/>
          <p14:tracePt t="6229" x="1963738" y="1890713"/>
          <p14:tracePt t="6242" x="2209800" y="1789113"/>
          <p14:tracePt t="6246" x="2209800" y="1771650"/>
          <p14:tracePt t="6254" x="2236788" y="1771650"/>
          <p14:tracePt t="6262" x="2411413" y="1708150"/>
          <p14:tracePt t="6269" x="2457450" y="1689100"/>
          <p14:tracePt t="6277" x="2520950" y="1652588"/>
          <p14:tracePt t="6286" x="2620963" y="1589088"/>
          <p14:tracePt t="6294" x="2730500" y="1552575"/>
          <p14:tracePt t="6301" x="2794000" y="1525588"/>
          <p14:tracePt t="6309" x="2859088" y="1489075"/>
          <p14:tracePt t="6318" x="2876550" y="1489075"/>
          <p14:tracePt t="6326" x="2895600" y="1489075"/>
          <p14:tracePt t="6382" x="2903538" y="1489075"/>
          <p14:tracePt t="6391" x="2903538" y="1506538"/>
          <p14:tracePt t="6398" x="2903538" y="1552575"/>
          <p14:tracePt t="6407" x="2903538" y="1589088"/>
          <p14:tracePt t="6414" x="2903538" y="1625600"/>
          <p14:tracePt t="6424" x="2903538" y="1679575"/>
          <p14:tracePt t="6430" x="2895600" y="1716088"/>
          <p14:tracePt t="6443" x="2876550" y="1752600"/>
          <p14:tracePt t="6446" x="2867025" y="1781175"/>
          <p14:tracePt t="6454" x="2849563" y="1808163"/>
          <p14:tracePt t="6461" x="2840038" y="1844675"/>
          <p14:tracePt t="6470" x="2822575" y="1862138"/>
          <p14:tracePt t="6478" x="2813050" y="1890713"/>
          <p14:tracePt t="6486" x="2813050" y="1917700"/>
          <p14:tracePt t="6493" x="2786063" y="1935163"/>
          <p14:tracePt t="6502" x="2786063" y="1944688"/>
          <p14:tracePt t="6509" x="2776538" y="1963738"/>
          <p14:tracePt t="6518" x="2776538" y="1981200"/>
          <p14:tracePt t="6526" x="2776538" y="2000250"/>
          <p14:tracePt t="6533" x="2776538" y="2009775"/>
          <p14:tracePt t="6542" x="2776538" y="2017713"/>
          <p14:tracePt t="6550" x="2767013" y="2017713"/>
          <p14:tracePt t="6559" x="2757488" y="2027238"/>
          <p14:tracePt t="6726" x="2749550" y="2027238"/>
          <p14:tracePt t="6733" x="2730500" y="2036763"/>
          <p14:tracePt t="6742" x="2657475" y="2073275"/>
          <p14:tracePt t="6750" x="2593975" y="2100263"/>
          <p14:tracePt t="6759" x="2520950" y="2109788"/>
          <p14:tracePt t="6766" x="2438400" y="2136775"/>
          <p14:tracePt t="6776" x="2346325" y="2182813"/>
          <p14:tracePt t="6783" x="2246313" y="2192338"/>
          <p14:tracePt t="6796" x="2192338" y="2209800"/>
          <p14:tracePt t="6804" x="2073275" y="2246313"/>
          <p14:tracePt t="6806" x="2054225" y="2265363"/>
          <p14:tracePt t="6814" x="2027238" y="2282825"/>
          <p14:tracePt t="6824" x="1981200" y="2309813"/>
          <p14:tracePt t="6838" x="1944688" y="2338388"/>
          <p14:tracePt t="6846" x="1936750" y="2355850"/>
          <p14:tracePt t="6879" x="1917700" y="2374900"/>
          <p14:tracePt t="6886" x="1917700" y="2382838"/>
          <p14:tracePt t="6894" x="1917700" y="2401888"/>
          <p14:tracePt t="6902" x="1908175" y="2411413"/>
          <p14:tracePt t="6910" x="1900238" y="2419350"/>
          <p14:tracePt t="6926" x="1890713" y="2428875"/>
          <p14:tracePt t="7014" x="1881188" y="2428875"/>
          <p14:tracePt t="7157" x="1871663" y="2428875"/>
          <p14:tracePt t="7550" x="1854200" y="2428875"/>
          <p14:tracePt t="7686" x="1827213" y="2411413"/>
          <p14:tracePt t="7694" x="1827213" y="2401888"/>
          <p14:tracePt t="7702" x="1827213" y="2365375"/>
          <p14:tracePt t="7710" x="1827213" y="2309813"/>
          <p14:tracePt t="7718" x="1827213" y="2182813"/>
          <p14:tracePt t="7727" x="1854200" y="2063750"/>
          <p14:tracePt t="7733" x="1900238" y="1935163"/>
          <p14:tracePt t="7742" x="1963738" y="1781175"/>
          <p14:tracePt t="7749" x="2036763" y="1616075"/>
          <p14:tracePt t="7758" x="2100263" y="1497013"/>
          <p14:tracePt t="7766" x="2127250" y="1397000"/>
          <p14:tracePt t="7776" x="2155825" y="1350963"/>
          <p14:tracePt t="7781" x="2182813" y="1306513"/>
          <p14:tracePt t="7792" x="2200275" y="1296988"/>
          <p14:tracePt t="7797" x="2219325" y="1277938"/>
          <p14:tracePt t="7810" x="2265363" y="1241425"/>
          <p14:tracePt t="7813" x="2282825" y="1241425"/>
          <p14:tracePt t="7824" x="2301875" y="1241425"/>
          <p14:tracePt t="7830" x="2309813" y="1241425"/>
          <p14:tracePt t="7837" x="2328863" y="1241425"/>
          <p14:tracePt t="8254" x="2319338" y="1241425"/>
          <p14:tracePt t="8262" x="2301875" y="1250950"/>
          <p14:tracePt t="8270" x="2255838" y="1287463"/>
          <p14:tracePt t="8278" x="2228850" y="1314450"/>
          <p14:tracePt t="8296" x="2192338" y="1343025"/>
          <p14:tracePt t="8303" x="2146300" y="1370013"/>
          <p14:tracePt t="8311" x="2127250" y="1379538"/>
          <p14:tracePt t="8318" x="2100263" y="1406525"/>
          <p14:tracePt t="8326" x="2063750" y="1423988"/>
          <p14:tracePt t="8334" x="2036763" y="1443038"/>
          <p14:tracePt t="8342" x="2017713" y="1460500"/>
          <p14:tracePt t="8350" x="1990725" y="1497013"/>
          <p14:tracePt t="8359" x="1927225" y="1533525"/>
          <p14:tracePt t="8365" x="1890713" y="1562100"/>
          <p14:tracePt t="8375" x="1844675" y="1616075"/>
          <p14:tracePt t="8383" x="1808163" y="1643063"/>
          <p14:tracePt t="8395" x="1762125" y="1679575"/>
          <p14:tracePt t="8399" x="1725613" y="1725613"/>
          <p14:tracePt t="8408" x="1698625" y="1752600"/>
          <p14:tracePt t="8415" x="1662113" y="1781175"/>
          <p14:tracePt t="8422" x="1662113" y="1789113"/>
          <p14:tracePt t="8430" x="1644650" y="1808163"/>
          <p14:tracePt t="8438" x="1635125" y="1817688"/>
          <p14:tracePt t="8445" x="1635125" y="1825625"/>
          <p14:tracePt t="8460" x="1616075" y="1854200"/>
          <p14:tracePt t="8541" x="1606550" y="1854200"/>
          <p14:tracePt t="8551" x="1606550" y="1862138"/>
          <p14:tracePt t="8563" x="1598613" y="1871663"/>
          <p14:tracePt t="8599" x="1589088" y="1881188"/>
          <p14:tracePt t="8966" x="1589088" y="1862138"/>
          <p14:tracePt t="8977" x="1589088" y="1854200"/>
          <p14:tracePt t="9024" x="1589088" y="1844675"/>
          <p14:tracePt t="9262" x="1589088" y="1835150"/>
          <p14:tracePt t="9270" x="1589088" y="1844675"/>
          <p14:tracePt t="9278" x="1606550" y="1862138"/>
          <p14:tracePt t="9286" x="1616075" y="1881188"/>
          <p14:tracePt t="9294" x="1635125" y="1908175"/>
          <p14:tracePt t="9302" x="1662113" y="1954213"/>
          <p14:tracePt t="9310" x="1681163" y="2000250"/>
          <p14:tracePt t="9318" x="1725613" y="2082800"/>
          <p14:tracePt t="9327" x="1781175" y="2163763"/>
          <p14:tracePt t="9333" x="1844675" y="2265363"/>
          <p14:tracePt t="9342" x="1890713" y="2365375"/>
          <p14:tracePt t="9349" x="1963738" y="2465388"/>
          <p14:tracePt t="9360" x="2054225" y="2565400"/>
          <p14:tracePt t="9366" x="2109788" y="2667000"/>
          <p14:tracePt t="9375" x="2163763" y="2747963"/>
          <p14:tracePt t="9382" x="2209800" y="2794000"/>
          <p14:tracePt t="9391" x="2255838" y="2876550"/>
          <p14:tracePt t="9397" x="2309813" y="2976563"/>
          <p14:tracePt t="9410" x="2411413" y="3178175"/>
          <p14:tracePt t="9413" x="2530475" y="3278188"/>
          <p14:tracePt t="9423" x="2630488" y="3397250"/>
          <p14:tracePt t="9430" x="2767013" y="3533775"/>
          <p14:tracePt t="9443" x="2859088" y="3670300"/>
          <p14:tracePt t="9445" x="2986088" y="3779838"/>
          <p14:tracePt t="9454" x="3068638" y="3844925"/>
          <p14:tracePt t="9461" x="3168650" y="3954463"/>
          <p14:tracePt t="9469" x="3251200" y="4037013"/>
          <p14:tracePt t="9477" x="3379788" y="4173538"/>
          <p14:tracePt t="9487" x="3460750" y="4292600"/>
          <p14:tracePt t="9496" x="3552825" y="4373563"/>
          <p14:tracePt t="9503" x="3589338" y="4456113"/>
          <p14:tracePt t="9510" x="3643313" y="4538663"/>
          <p14:tracePt t="9517" x="3716338" y="4629150"/>
          <p14:tracePt t="9527" x="3762375" y="4675188"/>
          <p14:tracePt t="9533" x="3835400" y="4738688"/>
          <p14:tracePt t="9543" x="3835400" y="4748213"/>
          <p14:tracePt t="9550" x="3844925" y="4775200"/>
          <p14:tracePt t="9566" x="3862388" y="4775200"/>
          <p14:tracePt t="9606" x="3854450" y="4775200"/>
          <p14:tracePt t="9671" x="3844925" y="4784725"/>
          <p14:tracePt t="9694" x="3835400" y="4803775"/>
          <p14:tracePt t="9702" x="3825875" y="4803775"/>
          <p14:tracePt t="9710" x="3817938" y="4811713"/>
          <p14:tracePt t="9719" x="3817938" y="4821238"/>
          <p14:tracePt t="9734" x="3808413" y="4840288"/>
          <p14:tracePt t="9743" x="3798888" y="4848225"/>
          <p14:tracePt t="9766" x="3789363" y="4857750"/>
          <p14:tracePt t="9776" x="3781425" y="4876800"/>
          <p14:tracePt t="9792" x="3762375" y="4894263"/>
          <p14:tracePt t="9809" x="3735388" y="4967288"/>
          <p14:tracePt t="9814" x="3725863" y="4995863"/>
          <p14:tracePt t="9827" x="3698875" y="5068888"/>
          <p14:tracePt t="9831" x="3689350" y="5086350"/>
          <p14:tracePt t="9839" x="3671888" y="5105400"/>
          <p14:tracePt t="10030" x="3671888" y="5095875"/>
          <p14:tracePt t="10062" x="3662363" y="5086350"/>
          <p14:tracePt t="10310" x="3662363" y="5095875"/>
          <p14:tracePt t="10318" x="3643313" y="5105400"/>
          <p14:tracePt t="10326" x="3635375" y="5113338"/>
          <p14:tracePt t="10334" x="3635375" y="5122863"/>
          <p14:tracePt t="10350" x="3606800" y="5149850"/>
          <p14:tracePt t="10366" x="3589338" y="5178425"/>
          <p14:tracePt t="10375" x="3579813" y="5195888"/>
          <p14:tracePt t="10392" x="3562350" y="5214938"/>
          <p14:tracePt t="10398" x="3562350" y="5222875"/>
          <p14:tracePt t="10408" x="3562350" y="5232400"/>
          <p14:tracePt t="10415" x="3552825" y="5241925"/>
          <p14:tracePt t="10422" x="3543300" y="5241925"/>
          <p14:tracePt t="10430" x="3533775" y="5251450"/>
          <p14:tracePt t="10950" x="3525838" y="5251450"/>
          <p14:tracePt t="11255" x="3516313" y="5259388"/>
          <p14:tracePt t="11302" x="3516313" y="5268913"/>
          <p14:tracePt t="11310" x="3516313" y="5287963"/>
          <p14:tracePt t="11318" x="3516313" y="5305425"/>
          <p14:tracePt t="11326" x="3516313" y="5332413"/>
          <p14:tracePt t="11334" x="3516313" y="5351463"/>
          <p14:tracePt t="11343" x="3516313" y="5387975"/>
          <p14:tracePt t="11350" x="3516313" y="5414963"/>
          <p14:tracePt t="11361" x="3533775" y="5461000"/>
          <p14:tracePt t="11366" x="3579813" y="5478463"/>
          <p14:tracePt t="11376" x="3598863" y="5487988"/>
          <p14:tracePt t="11382" x="3635375" y="5497513"/>
          <p14:tracePt t="11391" x="3679825" y="5524500"/>
          <p14:tracePt t="11398" x="3744913" y="5534025"/>
          <p14:tracePt t="11408" x="3808413" y="5561013"/>
          <p14:tracePt t="11414" x="3881438" y="5561013"/>
          <p14:tracePt t="11424" x="3917950" y="5561013"/>
          <p14:tracePt t="11429" x="3990975" y="5561013"/>
          <p14:tracePt t="11438" x="4064000" y="5561013"/>
          <p14:tracePt t="11462" x="4200525" y="5561013"/>
          <p14:tracePt t="11470" x="4237038" y="5561013"/>
          <p14:tracePt t="11478" x="4283075" y="5561013"/>
          <p14:tracePt t="11486" x="4310063" y="5561013"/>
          <p14:tracePt t="11493" x="4338638" y="5561013"/>
          <p14:tracePt t="11502" x="4383088" y="5570538"/>
          <p14:tracePt t="11509" x="4419600" y="5570538"/>
          <p14:tracePt t="11518" x="4465638" y="5588000"/>
          <p14:tracePt t="11527" x="4511675" y="5588000"/>
          <p14:tracePt t="11533" x="4575175" y="5607050"/>
          <p14:tracePt t="11542" x="4648200" y="5607050"/>
          <p14:tracePt t="11550" x="4748213" y="5634038"/>
          <p14:tracePt t="11559" x="4840288" y="5634038"/>
          <p14:tracePt t="11566" x="5041900" y="5643563"/>
          <p14:tracePt t="11576" x="5151438" y="5643563"/>
          <p14:tracePt t="11582" x="5297488" y="5670550"/>
          <p14:tracePt t="11592" x="5424488" y="5689600"/>
          <p14:tracePt t="11598" x="5543550" y="5716588"/>
          <p14:tracePt t="11609" x="5616575" y="5716588"/>
          <p14:tracePt t="11614" x="5708650" y="5716588"/>
          <p14:tracePt t="11626" x="5735638" y="5716588"/>
          <p14:tracePt t="11631" x="5772150" y="5716588"/>
          <p14:tracePt t="11638" x="5781675" y="5716588"/>
          <p14:tracePt t="11758" x="5799138" y="5716588"/>
          <p14:tracePt t="11776" x="5808663" y="5716588"/>
          <p14:tracePt t="11792" x="5826125" y="5716588"/>
          <p14:tracePt t="11797" x="5835650" y="5716588"/>
          <p14:tracePt t="11808" x="5854700" y="5716588"/>
          <p14:tracePt t="11815" x="5862638" y="5716588"/>
          <p14:tracePt t="11827" x="5881688" y="5716588"/>
          <p14:tracePt t="11829" x="5899150" y="5716588"/>
          <p14:tracePt t="11838" x="5935663" y="5716588"/>
          <p14:tracePt t="11854" x="5964238" y="5716588"/>
          <p14:tracePt t="11861" x="5981700" y="5716588"/>
          <p14:tracePt t="11870" x="6008688" y="5716588"/>
          <p14:tracePt t="11878" x="6018213" y="5716588"/>
          <p14:tracePt t="11886" x="6037263" y="5716588"/>
          <p14:tracePt t="11893" x="6064250" y="5716588"/>
          <p14:tracePt t="11902" x="6073775" y="5716588"/>
          <p14:tracePt t="11909" x="6100763" y="5716588"/>
          <p14:tracePt t="11918" x="6118225" y="5716588"/>
          <p14:tracePt t="11926" x="6146800" y="5716588"/>
          <p14:tracePt t="11934" x="6173788" y="5716588"/>
          <p14:tracePt t="11942" x="6227763" y="5716588"/>
          <p14:tracePt t="11950" x="6292850" y="5716588"/>
          <p14:tracePt t="11959" x="6346825" y="5716588"/>
          <p14:tracePt t="11966" x="6419850" y="5716588"/>
          <p14:tracePt t="11976" x="6475413" y="5716588"/>
          <p14:tracePt t="11981" x="6548438" y="5716588"/>
          <p14:tracePt t="11993" x="6694488" y="5716588"/>
          <p14:tracePt t="11997" x="6784975" y="5716588"/>
          <p14:tracePt t="12008" x="6850063" y="5689600"/>
          <p14:tracePt t="12013" x="6931025" y="5680075"/>
          <p14:tracePt t="12024" x="7004050" y="5653088"/>
          <p14:tracePt t="12029" x="7040563" y="5643563"/>
          <p14:tracePt t="12038" x="7069138" y="5643563"/>
          <p14:tracePt t="12045" x="7096125" y="5616575"/>
          <p14:tracePt t="12055" x="7113588" y="5607050"/>
          <p14:tracePt t="12063" x="7123113" y="5597525"/>
          <p14:tracePt t="12072" x="7132638" y="5597525"/>
          <p14:tracePt t="12109" x="7132638" y="5580063"/>
          <p14:tracePt t="12118" x="7132638" y="5570538"/>
          <p14:tracePt t="12134" x="7132638" y="5551488"/>
          <p14:tracePt t="12160" x="7132638" y="5543550"/>
          <p14:tracePt t="12166" x="7142163" y="5534025"/>
          <p14:tracePt t="12238" x="7150100" y="5534025"/>
          <p14:tracePt t="12245" x="7159625" y="5507038"/>
          <p14:tracePt t="12262" x="7178675" y="5487988"/>
          <p14:tracePt t="12270" x="7186613" y="5478463"/>
          <p14:tracePt t="12277" x="7186613" y="5461000"/>
          <p14:tracePt t="12286" x="7215188" y="5441950"/>
          <p14:tracePt t="12302" x="7242175" y="5405438"/>
          <p14:tracePt t="12309" x="7259638" y="5397500"/>
          <p14:tracePt t="12326" x="7269163" y="5378450"/>
          <p14:tracePt t="12342" x="7278688" y="5368925"/>
          <p14:tracePt t="12350" x="7288213" y="5368925"/>
          <p14:tracePt t="12359" x="7296150" y="5360988"/>
          <p14:tracePt t="12366" x="7305675" y="5360988"/>
          <p14:tracePt t="12376" x="7324725" y="5351463"/>
          <p14:tracePt t="12381" x="7370763" y="5351463"/>
          <p14:tracePt t="12393" x="7424738" y="5324475"/>
          <p14:tracePt t="12399" x="7507288" y="5314950"/>
          <p14:tracePt t="12411" x="7597775" y="5268913"/>
          <p14:tracePt t="12415" x="7699375" y="5241925"/>
          <p14:tracePt t="12423" x="7780338" y="5205413"/>
          <p14:tracePt t="12443" x="7954963" y="5122863"/>
          <p14:tracePt t="12445" x="8018463" y="5076825"/>
          <p14:tracePt t="12454" x="8101013" y="5040313"/>
          <p14:tracePt t="12462" x="8147050" y="5003800"/>
          <p14:tracePt t="12470" x="8183563" y="4995863"/>
          <p14:tracePt t="12478" x="8201025" y="4986338"/>
          <p14:tracePt t="12502" x="8201025" y="4976813"/>
          <p14:tracePt t="12870" x="8183563" y="4995863"/>
          <p14:tracePt t="12886" x="8174038" y="4995863"/>
          <p14:tracePt t="12925" x="8154988" y="4995863"/>
          <p14:tracePt t="12982" x="8137525" y="4995863"/>
          <p14:tracePt t="12992" x="8101013" y="4995863"/>
          <p14:tracePt t="12998" x="8091488" y="4995863"/>
          <p14:tracePt t="13006" x="8072438" y="4995863"/>
          <p14:tracePt t="13013" x="8054975" y="4995863"/>
          <p14:tracePt t="13023" x="8045450" y="4995863"/>
          <p14:tracePt t="13038" x="8027988" y="4995863"/>
          <p14:tracePt t="13070" x="8018463" y="4995863"/>
          <p14:tracePt t="13173" x="8008938" y="4995863"/>
          <p14:tracePt t="13678" x="7999413" y="4995863"/>
          <p14:tracePt t="14207" x="7972425" y="5022850"/>
          <p14:tracePt t="14214" x="7935913" y="5032375"/>
          <p14:tracePt t="14223" x="7908925" y="5059363"/>
          <p14:tracePt t="14231" x="7881938" y="5086350"/>
          <p14:tracePt t="14238" x="7835900" y="5113338"/>
          <p14:tracePt t="14245" x="7799388" y="5149850"/>
          <p14:tracePt t="14253" x="7716838" y="5186363"/>
          <p14:tracePt t="14261" x="7653338" y="5222875"/>
          <p14:tracePt t="14270" x="7570788" y="5268913"/>
          <p14:tracePt t="14277" x="7507288" y="5305425"/>
          <p14:tracePt t="14286" x="7415213" y="5360988"/>
          <p14:tracePt t="14293" x="7315200" y="5405438"/>
          <p14:tracePt t="14301" x="7215188" y="5451475"/>
          <p14:tracePt t="14310" x="7050088" y="5497513"/>
          <p14:tracePt t="14318" x="6931025" y="5534025"/>
          <p14:tracePt t="14326" x="6794500" y="5607050"/>
          <p14:tracePt t="14335" x="6721475" y="5653088"/>
          <p14:tracePt t="14344" x="6638925" y="5661025"/>
          <p14:tracePt t="14350" x="6594475" y="5697538"/>
          <p14:tracePt t="14362" x="6548438" y="5726113"/>
          <p14:tracePt t="14365" x="6483350" y="5734050"/>
          <p14:tracePt t="14376" x="6446838" y="5753100"/>
          <p14:tracePt t="14383" x="6402388" y="5770563"/>
          <p14:tracePt t="14394" x="6356350" y="5780088"/>
          <p14:tracePt t="14399" x="6337300" y="5789613"/>
          <p14:tracePt t="14409" x="6300788" y="5789613"/>
          <p14:tracePt t="14415" x="6246813" y="5789613"/>
          <p14:tracePt t="14424" x="6200775" y="5799138"/>
          <p14:tracePt t="14430" x="6146800" y="5799138"/>
          <p14:tracePt t="14438" x="6081713" y="5826125"/>
          <p14:tracePt t="14445" x="6054725" y="5835650"/>
          <p14:tracePt t="14460" x="6000750" y="5835650"/>
          <p14:tracePt t="14462" x="5954713" y="5853113"/>
          <p14:tracePt t="14471" x="5935663" y="5853113"/>
          <p14:tracePt t="14480" x="5908675" y="5853113"/>
          <p14:tracePt t="14486" x="5862638" y="5853113"/>
          <p14:tracePt t="14494" x="5826125" y="5862638"/>
          <p14:tracePt t="14502" x="5772150" y="5862638"/>
          <p14:tracePt t="14510" x="5726113" y="5889625"/>
          <p14:tracePt t="14518" x="5680075" y="5899150"/>
          <p14:tracePt t="14526" x="5616575" y="5926138"/>
          <p14:tracePt t="14534" x="5543550" y="5935663"/>
          <p14:tracePt t="14543" x="5443538" y="5981700"/>
          <p14:tracePt t="14549" x="5341938" y="6018213"/>
          <p14:tracePt t="14560" x="5251450" y="6064250"/>
          <p14:tracePt t="14566" x="5151438" y="6118225"/>
          <p14:tracePt t="14576" x="4903788" y="6210300"/>
          <p14:tracePt t="14581" x="4767263" y="6254750"/>
          <p14:tracePt t="14591" x="4621213" y="6327775"/>
          <p14:tracePt t="14598" x="4448175" y="6373813"/>
          <p14:tracePt t="14606" x="4237038" y="6437313"/>
          <p14:tracePt t="14614" x="4064000" y="6519863"/>
          <p14:tracePt t="14625" x="3963988" y="6556375"/>
          <p14:tracePt t="14629" x="3835400" y="6602413"/>
          <p14:tracePt t="14639" x="3716338" y="6648450"/>
          <p14:tracePt t="14648" x="3643313" y="6684963"/>
          <p14:tracePt t="14654" x="3489325" y="6702425"/>
          <p14:tracePt t="14662" x="3360738" y="6729413"/>
          <p14:tracePt t="14670" x="3241675" y="6775450"/>
          <p14:tracePt t="14678" x="3168650" y="6784975"/>
          <p14:tracePt t="14687" x="3095625" y="6784975"/>
          <p14:tracePt t="14695" x="3068638" y="6784975"/>
          <p14:tracePt t="14702" x="3041650" y="6784975"/>
          <p14:tracePt t="14711" x="3032125" y="6784975"/>
          <p14:tracePt t="14734" x="3022600" y="6775450"/>
          <p14:tracePt t="14782" x="3013075" y="6775450"/>
          <p14:tracePt t="14791" x="3005138" y="6765925"/>
          <p14:tracePt t="14798" x="2995613" y="6738938"/>
          <p14:tracePt t="14807" x="2976563" y="6721475"/>
          <p14:tracePt t="14814" x="2959100" y="6684963"/>
          <p14:tracePt t="14825" x="2940050" y="6665913"/>
          <p14:tracePt t="14829" x="2913063" y="6648450"/>
          <p14:tracePt t="14840" x="2913063" y="6629400"/>
          <p14:tracePt t="14845" x="2895600" y="6611938"/>
          <p14:tracePt t="14862" x="2886075" y="6602413"/>
          <p14:tracePt t="14870" x="2876550" y="6575425"/>
          <p14:tracePt t="14886" x="2859088" y="6546850"/>
          <p14:tracePt t="14894" x="2859088" y="6538913"/>
          <p14:tracePt t="14901" x="2859088" y="6519863"/>
          <p14:tracePt t="14911" x="2859088" y="6510338"/>
          <p14:tracePt t="14918" x="2859088" y="6483350"/>
          <p14:tracePt t="14926" x="2859088" y="6456363"/>
          <p14:tracePt t="14934" x="2859088" y="6429375"/>
          <p14:tracePt t="14942" x="2859088" y="6410325"/>
          <p14:tracePt t="14950" x="2859088" y="6392863"/>
          <p14:tracePt t="14959" x="2859088" y="6373813"/>
          <p14:tracePt t="14966" x="2859088" y="6356350"/>
          <p14:tracePt t="14976" x="2859088" y="6337300"/>
          <p14:tracePt t="14998" x="2859088" y="6327775"/>
          <p14:tracePt t="15011" x="2859088" y="6310313"/>
          <p14:tracePt t="15013" x="2859088" y="6300788"/>
          <p14:tracePt t="15026" x="2859088" y="6283325"/>
          <p14:tracePt t="15053" x="2859088" y="6273800"/>
          <p14:tracePt t="15639" x="2859088" y="6264275"/>
          <p14:tracePt t="15646" x="2849563" y="6173788"/>
          <p14:tracePt t="15655" x="2830513" y="6145213"/>
          <p14:tracePt t="15662" x="2803525" y="6100763"/>
          <p14:tracePt t="15672" x="2803525" y="6045200"/>
          <p14:tracePt t="15680" x="2794000" y="5954713"/>
          <p14:tracePt t="15688" x="2713038" y="5551488"/>
          <p14:tracePt t="15693" x="2593975" y="5268913"/>
          <p14:tracePt t="15702" x="2493963" y="4967288"/>
          <p14:tracePt t="15710" x="2411413" y="4602163"/>
          <p14:tracePt t="15719" x="2338388" y="4373563"/>
          <p14:tracePt t="15728" x="2282825" y="4081463"/>
          <p14:tracePt t="15734" x="2282825" y="3743325"/>
          <p14:tracePt t="15743" x="2282825" y="3606800"/>
          <p14:tracePt t="15749" x="2346325" y="3451225"/>
          <p14:tracePt t="15759" x="2484438" y="3314700"/>
          <p14:tracePt t="15766" x="2611438" y="3151188"/>
          <p14:tracePt t="15775" x="2794000" y="2886075"/>
          <p14:tracePt t="15782" x="2940050" y="2667000"/>
          <p14:tracePt t="15792" x="3013075" y="2547938"/>
          <p14:tracePt t="15798" x="3114675" y="2392363"/>
          <p14:tracePt t="15809" x="3195638" y="2273300"/>
          <p14:tracePt t="15814" x="3270250" y="2136775"/>
          <p14:tracePt t="15823" x="3314700" y="1973263"/>
          <p14:tracePt t="15830" x="3360738" y="1871663"/>
          <p14:tracePt t="15838" x="3416300" y="1781175"/>
          <p14:tracePt t="15846" x="3489325" y="1679575"/>
          <p14:tracePt t="15856" x="3525838" y="1625600"/>
          <p14:tracePt t="15863" x="3562350" y="1579563"/>
          <p14:tracePt t="15870" x="3589338" y="1552575"/>
          <p14:tracePt t="15878" x="3652838" y="1506538"/>
          <p14:tracePt t="15886" x="3698875" y="1497013"/>
          <p14:tracePt t="15893" x="3762375" y="1479550"/>
          <p14:tracePt t="15902" x="3817938" y="1460500"/>
          <p14:tracePt t="15910" x="3881438" y="1460500"/>
          <p14:tracePt t="15917" x="3917950" y="1460500"/>
          <p14:tracePt t="15926" x="3963988" y="1443038"/>
          <p14:tracePt t="15934" x="4000500" y="1443038"/>
          <p14:tracePt t="15942" x="4037013" y="1443038"/>
          <p14:tracePt t="15949" x="4064000" y="1443038"/>
          <p14:tracePt t="15960" x="4119563" y="1433513"/>
          <p14:tracePt t="15966" x="4219575" y="1387475"/>
          <p14:tracePt t="15975" x="4310063" y="1343025"/>
          <p14:tracePt t="15982" x="4667250" y="1250950"/>
          <p14:tracePt t="15995" x="4830763" y="1187450"/>
          <p14:tracePt t="15998" x="4986338" y="1114425"/>
          <p14:tracePt t="16008" x="5114925" y="1068388"/>
          <p14:tracePt t="16013" x="5251450" y="1022350"/>
          <p14:tracePt t="16032" x="5553075" y="922338"/>
          <p14:tracePt t="16038" x="5735638" y="876300"/>
          <p14:tracePt t="16046" x="6008688" y="785813"/>
          <p14:tracePt t="16054" x="6502400" y="730250"/>
          <p14:tracePt t="16062" x="7086600" y="630238"/>
          <p14:tracePt t="16070" x="7553325" y="566738"/>
          <p14:tracePt t="16078" x="8128000" y="484188"/>
          <p14:tracePt t="16086" x="8721725" y="484188"/>
          <p14:tracePt t="16093" x="9242425" y="465138"/>
          <p14:tracePt t="16102" x="9653588" y="465138"/>
          <p14:tracePt t="16110" x="9972675" y="428625"/>
          <p14:tracePt t="16118" x="10174288" y="411163"/>
          <p14:tracePt t="16126" x="10337800" y="384175"/>
          <p14:tracePt t="16134" x="10420350" y="365125"/>
          <p14:tracePt t="16142" x="10447338" y="365125"/>
          <p14:tracePt t="16150" x="10466388" y="365125"/>
          <p14:tracePt t="16240" x="10456863" y="365125"/>
          <p14:tracePt t="16263" x="10447338" y="365125"/>
          <p14:tracePt t="16271" x="10437813" y="365125"/>
          <p14:tracePt t="16279" x="10420350" y="365125"/>
          <p14:tracePt t="16286" x="10393363" y="374650"/>
          <p14:tracePt t="16293" x="10364788" y="401638"/>
          <p14:tracePt t="16302" x="10320338" y="411163"/>
          <p14:tracePt t="16309" x="10274300" y="428625"/>
          <p14:tracePt t="16318" x="10210800" y="457200"/>
          <p14:tracePt t="16326" x="10155238" y="484188"/>
          <p14:tracePt t="16334" x="10055225" y="538163"/>
          <p14:tracePt t="16343" x="9955213" y="593725"/>
          <p14:tracePt t="16349" x="9853613" y="647700"/>
          <p14:tracePt t="16360" x="9753600" y="693738"/>
          <p14:tracePt t="16367" x="9378950" y="812800"/>
          <p14:tracePt t="16377" x="9223375" y="876300"/>
          <p14:tracePt t="16383" x="9032875" y="958850"/>
          <p14:tracePt t="16395" x="8758238" y="1077913"/>
          <p14:tracePt t="16398" x="8483600" y="1168400"/>
          <p14:tracePt t="16408" x="8210550" y="1287463"/>
          <p14:tracePt t="16415" x="7962900" y="1397000"/>
          <p14:tracePt t="16427" x="7662863" y="1497013"/>
          <p14:tracePt t="16431" x="7507288" y="1562100"/>
          <p14:tracePt t="16438" x="7342188" y="1643063"/>
          <p14:tracePt t="16461" x="6913563" y="1808163"/>
          <p14:tracePt t="16462" x="6704013" y="1917700"/>
          <p14:tracePt t="16470" x="6521450" y="1963738"/>
          <p14:tracePt t="16478" x="6237288" y="2073275"/>
          <p14:tracePt t="16486" x="6054725" y="2119313"/>
          <p14:tracePt t="16494" x="5753100" y="2228850"/>
          <p14:tracePt t="16502" x="5378450" y="2338388"/>
          <p14:tracePt t="16511" x="5122863" y="2411413"/>
          <p14:tracePt t="16518" x="4776788" y="2520950"/>
          <p14:tracePt t="16527" x="4484688" y="2601913"/>
          <p14:tracePt t="16534" x="4210050" y="2693988"/>
          <p14:tracePt t="16544" x="3927475" y="2757488"/>
          <p14:tracePt t="16550" x="3771900" y="2794000"/>
          <p14:tracePt t="16559" x="3589338" y="2857500"/>
          <p14:tracePt t="16566" x="3297238" y="2922588"/>
          <p14:tracePt t="16575" x="3049588" y="2959100"/>
          <p14:tracePt t="16583" x="2794000" y="3013075"/>
          <p14:tracePt t="16595" x="2574925" y="3059113"/>
          <p14:tracePt t="16599" x="2411413" y="3141663"/>
          <p14:tracePt t="16611" x="2219325" y="3195638"/>
          <p14:tracePt t="16616" x="2017713" y="3214688"/>
          <p14:tracePt t="16628" x="1790700" y="3314700"/>
          <p14:tracePt t="16631" x="1579563" y="3424238"/>
          <p14:tracePt t="16638" x="1443038" y="3543300"/>
          <p14:tracePt t="16647" x="1323975" y="3633788"/>
          <p14:tracePt t="16655" x="1204913" y="3706813"/>
          <p14:tracePt t="16664" x="1123950" y="3779838"/>
          <p14:tracePt t="16672" x="1123950" y="3808413"/>
          <p14:tracePt t="16678" x="1087438" y="3871913"/>
          <p14:tracePt t="16685" x="1087438" y="3944938"/>
          <p14:tracePt t="16694" x="1068388" y="3990975"/>
          <p14:tracePt t="16702" x="1058863" y="4044950"/>
          <p14:tracePt t="16712" x="1058863" y="4137025"/>
          <p14:tracePt t="16719" x="1058863" y="4227513"/>
          <p14:tracePt t="16729" x="1058863" y="4319588"/>
          <p14:tracePt t="16734" x="1058863" y="4429125"/>
          <p14:tracePt t="16744" x="1058863" y="4475163"/>
          <p14:tracePt t="16750" x="1068388" y="4538663"/>
          <p14:tracePt t="16761" x="1068388" y="4611688"/>
          <p14:tracePt t="16766" x="1095375" y="4702175"/>
          <p14:tracePt t="16776" x="1141413" y="4803775"/>
          <p14:tracePt t="16782" x="1177925" y="4930775"/>
          <p14:tracePt t="16791" x="1241425" y="5068888"/>
          <p14:tracePt t="16798" x="1323975" y="5168900"/>
          <p14:tracePt t="16808" x="1406525" y="5287963"/>
          <p14:tracePt t="16814" x="1460500" y="5387975"/>
          <p14:tracePt t="16826" x="1543050" y="5487988"/>
          <p14:tracePt t="16830" x="1644650" y="5561013"/>
          <p14:tracePt t="16840" x="1717675" y="5624513"/>
          <p14:tracePt t="16849" x="1781175" y="5680075"/>
          <p14:tracePt t="16857" x="1863725" y="5780088"/>
          <p14:tracePt t="16863" x="1927225" y="5807075"/>
          <p14:tracePt t="16873" x="1990725" y="5835650"/>
          <p14:tracePt t="16880" x="2090738" y="5889625"/>
          <p14:tracePt t="16887" x="2136775" y="5899150"/>
          <p14:tracePt t="16896" x="2173288" y="5908675"/>
          <p14:tracePt t="16903" x="2192338" y="5918200"/>
          <p14:tracePt t="16912" x="2209800" y="5918200"/>
          <p14:tracePt t="16918" x="2219325" y="5918200"/>
          <p14:tracePt t="16927" x="2228850" y="5918200"/>
          <p14:tracePt t="16934" x="2255838" y="5899150"/>
          <p14:tracePt t="16949" x="2265363" y="5899150"/>
          <p14:tracePt t="16976" x="2273300" y="5889625"/>
          <p14:tracePt t="17054" x="2273300" y="5881688"/>
          <p14:tracePt t="17063" x="2282825" y="5881688"/>
          <p14:tracePt t="17071" x="2292350" y="5881688"/>
          <p14:tracePt t="17080" x="2301875" y="5881688"/>
          <p14:tracePt t="17086" x="2319338" y="5881688"/>
          <p14:tracePt t="17096" x="2355850" y="5881688"/>
          <p14:tracePt t="17105" x="2401888" y="5881688"/>
          <p14:tracePt t="17110" x="2438400" y="5881688"/>
          <p14:tracePt t="17118" x="2493963" y="5881688"/>
          <p14:tracePt t="17126" x="2501900" y="5881688"/>
          <p14:tracePt t="17134" x="2530475" y="5881688"/>
          <p14:tracePt t="17150" x="2547938" y="5881688"/>
          <p14:tracePt t="17159" x="2557463" y="5872163"/>
          <p14:tracePt t="17167" x="2566988" y="5862638"/>
          <p14:tracePt t="17199" x="2566988" y="5853113"/>
          <p14:tracePt t="17430" x="2593975" y="5853113"/>
          <p14:tracePt t="17438" x="2630488" y="5853113"/>
          <p14:tracePt t="17454" x="2657475" y="5853113"/>
          <p14:tracePt t="17470" x="2667000" y="5853113"/>
          <p14:tracePt t="17478" x="2684463" y="5853113"/>
          <p14:tracePt t="17487" x="2740025" y="5853113"/>
          <p14:tracePt t="17495" x="2786063" y="5862638"/>
          <p14:tracePt t="17503" x="2813050" y="5862638"/>
          <p14:tracePt t="17511" x="2840038" y="5862638"/>
          <p14:tracePt t="17518" x="2895600" y="5862638"/>
          <p14:tracePt t="17526" x="2932113" y="5862638"/>
          <p14:tracePt t="17535" x="2968625" y="5862638"/>
          <p14:tracePt t="17544" x="3013075" y="5862638"/>
          <p14:tracePt t="17552" x="3068638" y="5862638"/>
          <p14:tracePt t="17559" x="3141663" y="5881688"/>
          <p14:tracePt t="17566" x="3241675" y="5899150"/>
          <p14:tracePt t="17577" x="3297238" y="5899150"/>
          <p14:tracePt t="17581" x="3370263" y="5899150"/>
          <p14:tracePt t="17592" x="3433763" y="5926138"/>
          <p14:tracePt t="17598" x="3506788" y="5935663"/>
          <p14:tracePt t="17609" x="3579813" y="5935663"/>
          <p14:tracePt t="17613" x="3679825" y="5962650"/>
          <p14:tracePt t="17625" x="3771900" y="5972175"/>
          <p14:tracePt t="17631" x="3898900" y="5972175"/>
          <p14:tracePt t="17639" x="4017963" y="6008688"/>
          <p14:tracePt t="17646" x="4090988" y="6018213"/>
          <p14:tracePt t="17654" x="4146550" y="6018213"/>
          <p14:tracePt t="17662" x="4210050" y="6027738"/>
          <p14:tracePt t="17670" x="4246563" y="6035675"/>
          <p14:tracePt t="17677" x="4292600" y="6054725"/>
          <p14:tracePt t="17686" x="4319588" y="6054725"/>
          <p14:tracePt t="17693" x="4338638" y="6054725"/>
          <p14:tracePt t="17702" x="4356100" y="6054725"/>
          <p14:tracePt t="17709" x="4365625" y="6054725"/>
          <p14:tracePt t="17718" x="4375150" y="6054725"/>
          <p14:tracePt t="17838" x="4365625" y="6054725"/>
          <p14:tracePt t="17846" x="4338638" y="6054725"/>
          <p14:tracePt t="17854" x="4292600" y="6054725"/>
          <p14:tracePt t="17863" x="4256088" y="6054725"/>
          <p14:tracePt t="17871" x="4210050" y="6054725"/>
          <p14:tracePt t="17879" x="4183063" y="6054725"/>
          <p14:tracePt t="17888" x="4110038" y="6054725"/>
          <p14:tracePt t="17893" x="4037013" y="6054725"/>
          <p14:tracePt t="17902" x="4000500" y="6054725"/>
          <p14:tracePt t="17910" x="3927475" y="6054725"/>
          <p14:tracePt t="17917" x="3871913" y="6045200"/>
          <p14:tracePt t="17926" x="3854450" y="6035675"/>
          <p14:tracePt t="17934" x="3808413" y="6035675"/>
          <p14:tracePt t="17942" x="3789363" y="6018213"/>
          <p14:tracePt t="17950" x="3781425" y="6018213"/>
          <p14:tracePt t="17983" x="3762375" y="6018213"/>
          <p14:tracePt t="17998" x="3752850" y="6018213"/>
          <p14:tracePt t="18006" x="3735388" y="6018213"/>
          <p14:tracePt t="18014" x="3716338" y="6018213"/>
          <p14:tracePt t="18025" x="3708400" y="6018213"/>
          <p14:tracePt t="18030" x="3698875" y="6018213"/>
          <p14:tracePt t="18038" x="3679825" y="6018213"/>
          <p14:tracePt t="18046" x="3662363" y="6018213"/>
          <p14:tracePt t="18054" x="3625850" y="6018213"/>
          <p14:tracePt t="18061" x="3589338" y="6018213"/>
          <p14:tracePt t="18070" x="3562350" y="6018213"/>
          <p14:tracePt t="18078" x="3525838" y="6018213"/>
          <p14:tracePt t="18086" x="3479800" y="6018213"/>
          <p14:tracePt t="18093" x="3460750" y="6018213"/>
          <p14:tracePt t="18102" x="3424238" y="6018213"/>
          <p14:tracePt t="18110" x="3370263" y="6018213"/>
          <p14:tracePt t="18117" x="3324225" y="6018213"/>
          <p14:tracePt t="18126" x="3270250" y="6018213"/>
          <p14:tracePt t="18134" x="3232150" y="6018213"/>
          <p14:tracePt t="18143" x="3205163" y="6018213"/>
          <p14:tracePt t="18151" x="3168650" y="6018213"/>
          <p14:tracePt t="18161" x="3159125" y="6018213"/>
          <p14:tracePt t="18167" x="3122613" y="6018213"/>
          <p14:tracePt t="18177" x="3114675" y="6018213"/>
          <p14:tracePt t="18182" x="3095625" y="6018213"/>
          <p14:tracePt t="18209" x="3086100" y="6008688"/>
          <p14:tracePt t="18310" x="3078163" y="6008688"/>
          <p14:tracePt t="18318" x="3068638" y="6008688"/>
          <p14:tracePt t="18334" x="3049588" y="6008688"/>
          <p14:tracePt t="18342" x="3041650" y="6008688"/>
          <p14:tracePt t="18350" x="3032125" y="6008688"/>
          <p14:tracePt t="18360" x="3022600" y="6008688"/>
          <p14:tracePt t="18376" x="3005138" y="6008688"/>
          <p14:tracePt t="18479" x="2995613" y="6008688"/>
          <p14:tracePt t="18566" x="2986088" y="6008688"/>
          <p14:tracePt t="18662" x="2986088" y="5999163"/>
          <p14:tracePt t="18677" x="2986088" y="5981700"/>
          <p14:tracePt t="18686" x="2986088" y="5962650"/>
          <p14:tracePt t="18694" x="2986088" y="5935663"/>
          <p14:tracePt t="18702" x="2986088" y="5853113"/>
          <p14:tracePt t="18710" x="3005138" y="5770563"/>
          <p14:tracePt t="18718" x="3032125" y="5661025"/>
          <p14:tracePt t="18726" x="3105150" y="5570538"/>
          <p14:tracePt t="18733" x="3195638" y="5434013"/>
          <p14:tracePt t="18742" x="3306763" y="5287963"/>
          <p14:tracePt t="18750" x="3470275" y="5113338"/>
          <p14:tracePt t="18760" x="3570288" y="4967288"/>
          <p14:tracePt t="18766" x="3735388" y="4757738"/>
          <p14:tracePt t="18776" x="3954463" y="4511675"/>
          <p14:tracePt t="18782" x="4183063" y="4264025"/>
          <p14:tracePt t="18791" x="4392613" y="4054475"/>
          <p14:tracePt t="18798" x="4657725" y="3844925"/>
          <p14:tracePt t="18808" x="4895850" y="3670300"/>
          <p14:tracePt t="18813" x="5095875" y="3506788"/>
          <p14:tracePt t="18824" x="5370513" y="3251200"/>
          <p14:tracePt t="18830" x="5716588" y="2976563"/>
          <p14:tracePt t="18838" x="5854700" y="2840038"/>
          <p14:tracePt t="18846" x="5991225" y="2747963"/>
          <p14:tracePt t="18855" x="6073775" y="2693988"/>
          <p14:tracePt t="18863" x="6091238" y="2674938"/>
          <p14:tracePt t="18870" x="6100763" y="2667000"/>
          <p14:tracePt t="18949" x="6100763" y="2684463"/>
          <p14:tracePt t="18959" x="6091238" y="2693988"/>
          <p14:tracePt t="18966" x="6081713" y="2730500"/>
          <p14:tracePt t="18975" x="6073775" y="2767013"/>
          <p14:tracePt t="18982" x="6073775" y="2820988"/>
          <p14:tracePt t="18992" x="6073775" y="2876550"/>
          <p14:tracePt t="18999" x="6073775" y="2949575"/>
          <p14:tracePt t="19011" x="6073775" y="3022600"/>
          <p14:tracePt t="19014" x="6073775" y="3095625"/>
          <p14:tracePt t="19026" x="6073775" y="3141663"/>
          <p14:tracePt t="19030" x="6073775" y="3195638"/>
          <p14:tracePt t="19038" x="6091238" y="3268663"/>
          <p14:tracePt t="19047" x="6091238" y="3297238"/>
          <p14:tracePt t="19054" x="6110288" y="3370263"/>
          <p14:tracePt t="19061" x="6118225" y="3406775"/>
          <p14:tracePt t="19070" x="6127750" y="3460750"/>
          <p14:tracePt t="19078" x="6127750" y="3487738"/>
          <p14:tracePt t="19086" x="6146800" y="3533775"/>
          <p14:tracePt t="19094" x="6183313" y="3597275"/>
          <p14:tracePt t="19103" x="6200775" y="3652838"/>
          <p14:tracePt t="19114" x="6219825" y="3716338"/>
          <p14:tracePt t="19118" x="6264275" y="3798888"/>
          <p14:tracePt t="19127" x="6273800" y="3871913"/>
          <p14:tracePt t="19134" x="6329363" y="3954463"/>
          <p14:tracePt t="19144" x="6383338" y="4017963"/>
          <p14:tracePt t="19149" x="6438900" y="4110038"/>
          <p14:tracePt t="19159" x="6511925" y="4191000"/>
          <p14:tracePt t="19165" x="6594475" y="4273550"/>
          <p14:tracePt t="19175" x="6657975" y="4337050"/>
          <p14:tracePt t="19182" x="6748463" y="4429125"/>
          <p14:tracePt t="19192" x="6794500" y="4465638"/>
          <p14:tracePt t="19199" x="6894513" y="4548188"/>
          <p14:tracePt t="19211" x="6977063" y="4602163"/>
          <p14:tracePt t="19215" x="7077075" y="4657725"/>
          <p14:tracePt t="19223" x="7159625" y="4702175"/>
          <p14:tracePt t="19230" x="7223125" y="4738688"/>
          <p14:tracePt t="19238" x="7288213" y="4775200"/>
          <p14:tracePt t="19245" x="7315200" y="4775200"/>
          <p14:tracePt t="19254" x="7361238" y="4784725"/>
          <p14:tracePt t="19262" x="7397750" y="4784725"/>
          <p14:tracePt t="19269" x="7407275" y="4784725"/>
          <p14:tracePt t="19277" x="7424738" y="4784725"/>
          <p14:tracePt t="19286" x="7443788" y="4811713"/>
          <p14:tracePt t="19309" x="7451725" y="4811713"/>
          <p14:tracePt t="19382" x="7461250" y="4811713"/>
          <p14:tracePt t="19392" x="7470775" y="4811713"/>
          <p14:tracePt t="19406" x="7480300" y="4811713"/>
          <p14:tracePt t="19414" x="7507288" y="4803775"/>
          <p14:tracePt t="19823" x="7507288" y="4794250"/>
          <p14:tracePt t="22062" x="7507288" y="4784725"/>
          <p14:tracePt t="22173" x="7497763" y="4784725"/>
          <p14:tracePt t="22197" x="7488238" y="4775200"/>
          <p14:tracePt t="22577" x="7480300" y="4767263"/>
          <p14:tracePt t="23110" x="7470775" y="4767263"/>
          <p14:tracePt t="23118" x="7461250" y="4767263"/>
          <p14:tracePt t="23127" x="7451725" y="4767263"/>
          <p14:tracePt t="23144" x="7434263" y="4767263"/>
          <p14:tracePt t="23150" x="7415213" y="4767263"/>
          <p14:tracePt t="23160" x="7370763" y="4767263"/>
          <p14:tracePt t="23166" x="7334250" y="4767263"/>
          <p14:tracePt t="23174" x="7259638" y="4767263"/>
          <p14:tracePt t="23182" x="7223125" y="4767263"/>
          <p14:tracePt t="23192" x="7169150" y="4767263"/>
          <p14:tracePt t="23199" x="7150100" y="4767263"/>
          <p14:tracePt t="23211" x="7142163" y="4767263"/>
          <p14:tracePt t="23231" x="7123113" y="4767263"/>
          <p14:tracePt t="23254" x="7105650" y="4767263"/>
          <p14:tracePt t="23263" x="7077075" y="4767263"/>
          <p14:tracePt t="23272" x="7040563" y="4767263"/>
          <p14:tracePt t="23279" x="6986588" y="4767263"/>
          <p14:tracePt t="23286" x="6923088" y="4767263"/>
          <p14:tracePt t="23294" x="6850063" y="4767263"/>
          <p14:tracePt t="23303" x="6757988" y="4767263"/>
          <p14:tracePt t="23309" x="6667500" y="4767263"/>
          <p14:tracePt t="23318" x="6575425" y="4767263"/>
          <p14:tracePt t="23326" x="6483350" y="4767263"/>
          <p14:tracePt t="23334" x="6392863" y="4767263"/>
          <p14:tracePt t="23342" x="6300788" y="4767263"/>
          <p14:tracePt t="23350" x="6173788" y="4767263"/>
          <p14:tracePt t="23360" x="6081713" y="4767263"/>
          <p14:tracePt t="23366" x="6018213" y="4767263"/>
          <p14:tracePt t="23376" x="5945188" y="4767263"/>
          <p14:tracePt t="23381" x="5927725" y="4767263"/>
          <p14:tracePt t="23392" x="5891213" y="4767263"/>
          <p14:tracePt t="23397" x="5835650" y="4775200"/>
          <p14:tracePt t="23411" x="5789613" y="4775200"/>
          <p14:tracePt t="23415" x="5762625" y="4784725"/>
          <p14:tracePt t="23423" x="5735638" y="4803775"/>
          <p14:tracePt t="23431" x="5699125" y="4803775"/>
          <p14:tracePt t="23438" x="5662613" y="4821238"/>
          <p14:tracePt t="23458" x="5553075" y="4876800"/>
          <p14:tracePt t="23461" x="5487988" y="4894263"/>
          <p14:tracePt t="23470" x="5451475" y="4913313"/>
          <p14:tracePt t="23477" x="5370513" y="4949825"/>
          <p14:tracePt t="23486" x="5324475" y="4967288"/>
          <p14:tracePt t="23493" x="5278438" y="4995863"/>
          <p14:tracePt t="23502" x="5232400" y="5013325"/>
          <p14:tracePt t="23510" x="5168900" y="5040313"/>
          <p14:tracePt t="23518" x="5114925" y="5049838"/>
          <p14:tracePt t="23526" x="5068888" y="5076825"/>
          <p14:tracePt t="23534" x="5005388" y="5076825"/>
          <p14:tracePt t="23544" x="4976813" y="5086350"/>
          <p14:tracePt t="23549" x="4949825" y="5086350"/>
          <p14:tracePt t="23559" x="4922838" y="5105400"/>
          <p14:tracePt t="23566" x="4913313" y="5105400"/>
          <p14:tracePt t="23679" x="4895850" y="5105400"/>
          <p14:tracePt t="23854" x="4886325" y="5105400"/>
          <p14:tracePt t="23862" x="4886325" y="5095875"/>
          <p14:tracePt t="23894" x="4886325" y="5076825"/>
          <p14:tracePt t="23902" x="4886325" y="5068888"/>
          <p14:tracePt t="23910" x="4886325" y="5049838"/>
          <p14:tracePt t="23918" x="4886325" y="5022850"/>
          <p14:tracePt t="23927" x="4886325" y="5013325"/>
          <p14:tracePt t="23934" x="4886325" y="4986338"/>
          <p14:tracePt t="23943" x="4886325" y="4967288"/>
          <p14:tracePt t="23950" x="4895850" y="4930775"/>
          <p14:tracePt t="23959" x="4903788" y="4922838"/>
          <p14:tracePt t="23966" x="4913313" y="4913313"/>
          <p14:tracePt t="23974" x="4913313" y="4903788"/>
          <p14:tracePt t="23982" x="4932363" y="4876800"/>
          <p14:tracePt t="24014" x="4940300" y="4867275"/>
          <p14:tracePt t="24030" x="4949825" y="4848225"/>
          <p14:tracePt t="24062" x="4959350" y="4840288"/>
          <p14:tracePt t="24198" x="4959350" y="4830763"/>
          <p14:tracePt t="24207" x="4959350" y="4811713"/>
          <p14:tracePt t="24214" x="4959350" y="4803775"/>
          <p14:tracePt t="24223" x="4959350" y="4775200"/>
          <p14:tracePt t="24229" x="4959350" y="4757738"/>
          <p14:tracePt t="24238" x="4959350" y="4721225"/>
          <p14:tracePt t="24246" x="4959350" y="4694238"/>
          <p14:tracePt t="24254" x="4959350" y="4648200"/>
          <p14:tracePt t="24262" x="4959350" y="4592638"/>
          <p14:tracePt t="24270" x="4959350" y="4519613"/>
          <p14:tracePt t="24277" x="4959350" y="4465638"/>
          <p14:tracePt t="24286" x="4959350" y="4392613"/>
          <p14:tracePt t="24293" x="4959350" y="4310063"/>
          <p14:tracePt t="24302" x="4959350" y="4237038"/>
          <p14:tracePt t="24309" x="4959350" y="4164013"/>
          <p14:tracePt t="24318" x="4959350" y="4127500"/>
          <p14:tracePt t="24326" x="4959350" y="4073525"/>
          <p14:tracePt t="24334" x="4959350" y="4027488"/>
          <p14:tracePt t="24342" x="4968875" y="4000500"/>
          <p14:tracePt t="24360" x="4968875" y="3981450"/>
          <p14:tracePt t="24614" x="4968875" y="3990975"/>
          <p14:tracePt t="24726" x="4968875" y="4008438"/>
          <p14:tracePt t="24791" x="4959350" y="4017963"/>
          <p14:tracePt t="24909" x="4949825" y="4017963"/>
          <p14:tracePt t="24918" x="4940300" y="4017963"/>
          <p14:tracePt t="24925" x="4932363" y="4017963"/>
          <p14:tracePt t="24934" x="4913313" y="4037013"/>
          <p14:tracePt t="24944" x="4903788" y="4037013"/>
          <p14:tracePt t="24951" x="4895850" y="4037013"/>
          <p14:tracePt t="24961" x="4876800" y="4037013"/>
          <p14:tracePt t="24966" x="4857750" y="4037013"/>
          <p14:tracePt t="24977" x="4840288" y="4037013"/>
          <p14:tracePt t="24982" x="4813300" y="4037013"/>
          <p14:tracePt t="24992" x="4794250" y="4037013"/>
          <p14:tracePt t="24997" x="4784725" y="4037013"/>
          <p14:tracePt t="25118" x="4767263" y="4037013"/>
          <p14:tracePt t="25126" x="4740275" y="4037013"/>
          <p14:tracePt t="25134" x="4721225" y="4037013"/>
          <p14:tracePt t="25142" x="4694238" y="4037013"/>
          <p14:tracePt t="25150" x="4675188" y="4027488"/>
          <p14:tracePt t="25159" x="4648200" y="4008438"/>
          <p14:tracePt t="25166" x="4584700" y="3981450"/>
          <p14:tracePt t="25177" x="4529138" y="3971925"/>
          <p14:tracePt t="25182" x="4448175" y="3944938"/>
          <p14:tracePt t="25194" x="4375150" y="3935413"/>
          <p14:tracePt t="25198" x="4292600" y="3908425"/>
          <p14:tracePt t="25209" x="4219575" y="3898900"/>
          <p14:tracePt t="25215" x="4156075" y="3871913"/>
          <p14:tracePt t="25225" x="4110038" y="3871913"/>
          <p14:tracePt t="25229" x="4073525" y="3862388"/>
          <p14:tracePt t="25238" x="4054475" y="3862388"/>
          <p14:tracePt t="25246" x="4044950" y="3862388"/>
          <p14:tracePt t="25254" x="4027488" y="3862388"/>
          <p14:tracePt t="25262" x="4017963" y="3862388"/>
          <p14:tracePt t="25277" x="4008438" y="3862388"/>
          <p14:tracePt t="25293" x="3981450" y="3862388"/>
          <p14:tracePt t="25302" x="3944938" y="3871913"/>
          <p14:tracePt t="25310" x="3917950" y="3898900"/>
          <p14:tracePt t="25318" x="3898900" y="3935413"/>
          <p14:tracePt t="25326" x="3862388" y="3990975"/>
          <p14:tracePt t="25334" x="3789363" y="4064000"/>
          <p14:tracePt t="25342" x="3771900" y="4110038"/>
          <p14:tracePt t="25350" x="3744913" y="4183063"/>
          <p14:tracePt t="25361" x="3708400" y="4246563"/>
          <p14:tracePt t="25366" x="3662363" y="4329113"/>
          <p14:tracePt t="25376" x="3625850" y="4392613"/>
          <p14:tracePt t="25381" x="3598863" y="4456113"/>
          <p14:tracePt t="25392" x="3579813" y="4475163"/>
          <p14:tracePt t="25397" x="3552825" y="4502150"/>
          <p14:tracePt t="25408" x="3543300" y="4538663"/>
          <p14:tracePt t="25414" x="3533775" y="4538663"/>
          <p14:tracePt t="25423" x="3543300" y="4538663"/>
          <p14:tracePt t="25518" x="3543300" y="4529138"/>
          <p14:tracePt t="25526" x="3552825" y="4519613"/>
          <p14:tracePt t="25550" x="3570288" y="4483100"/>
          <p14:tracePt t="25574" x="3570288" y="4475163"/>
          <p14:tracePt t="25582" x="3570288" y="4465638"/>
          <p14:tracePt t="25592" x="3570288" y="4456113"/>
          <p14:tracePt t="25597" x="3579813" y="4446588"/>
          <p14:tracePt t="25609" x="3589338" y="4429125"/>
          <p14:tracePt t="25614" x="3616325" y="4410075"/>
          <p14:tracePt t="25623" x="3616325" y="4402138"/>
          <p14:tracePt t="25630" x="3625850" y="4392613"/>
          <p14:tracePt t="25638" x="3643313" y="4383088"/>
          <p14:tracePt t="25645" x="3662363" y="4365625"/>
          <p14:tracePt t="25654" x="3671888" y="4365625"/>
          <p14:tracePt t="25662" x="3679825" y="4356100"/>
          <p14:tracePt t="25669" x="3679825" y="4346575"/>
          <p14:tracePt t="25678" x="3689350" y="4337050"/>
          <p14:tracePt t="25925" x="3698875" y="4337050"/>
          <p14:tracePt t="25934" x="3725863" y="4329113"/>
          <p14:tracePt t="25950" x="3744913" y="4329113"/>
          <p14:tracePt t="25959" x="3762375" y="4319588"/>
          <p14:tracePt t="25966" x="3781425" y="4310063"/>
          <p14:tracePt t="25976" x="3808413" y="4310063"/>
          <p14:tracePt t="25982" x="3835400" y="4300538"/>
          <p14:tracePt t="25993" x="3862388" y="4300538"/>
          <p14:tracePt t="25998" x="3908425" y="4300538"/>
          <p14:tracePt t="26008" x="3927475" y="4300538"/>
          <p14:tracePt t="26014" x="3954463" y="4283075"/>
          <p14:tracePt t="26023" x="3971925" y="4283075"/>
          <p14:tracePt t="26030" x="3981450" y="4273550"/>
          <p14:tracePt t="26038" x="3990975" y="4273550"/>
          <p14:tracePt t="26046" x="4000500" y="4273550"/>
          <p14:tracePt t="26142" x="4017963" y="4273550"/>
          <p14:tracePt t="26150" x="4037013" y="4283075"/>
          <p14:tracePt t="26158" x="4044950" y="4283075"/>
          <p14:tracePt t="26166" x="4054475" y="4283075"/>
          <p14:tracePt t="26175" x="4073525" y="4283075"/>
          <p14:tracePt t="26182" x="4090988" y="4300538"/>
          <p14:tracePt t="26191" x="4100513" y="4310063"/>
          <p14:tracePt t="26198" x="4110038" y="4310063"/>
          <p14:tracePt t="26206" x="4119563" y="4319588"/>
          <p14:tracePt t="26226" x="4127500" y="4329113"/>
          <p14:tracePt t="26238" x="4127500" y="4337050"/>
          <p14:tracePt t="26254" x="4137025" y="4346575"/>
          <p14:tracePt t="26263" x="4156075" y="4365625"/>
          <p14:tracePt t="26277" x="4173538" y="4383088"/>
          <p14:tracePt t="26286" x="4183063" y="4392613"/>
          <p14:tracePt t="26310" x="4192588" y="4402138"/>
          <p14:tracePt t="26318" x="4200525" y="4410075"/>
          <p14:tracePt t="26326" x="4210050" y="4419600"/>
          <p14:tracePt t="26334" x="4219575" y="4438650"/>
          <p14:tracePt t="26342" x="4219575" y="4446588"/>
          <p14:tracePt t="26629" x="4219575" y="4438650"/>
          <p14:tracePt t="26654" x="4219575" y="4419600"/>
          <p14:tracePt t="26670" x="4219575" y="4410075"/>
          <p14:tracePt t="26678" x="4219575" y="4392613"/>
          <p14:tracePt t="26687" x="4219575" y="4383088"/>
          <p14:tracePt t="26696" x="4219575" y="4373563"/>
          <p14:tracePt t="26702" x="4246563" y="4337050"/>
          <p14:tracePt t="26710" x="4265613" y="4329113"/>
          <p14:tracePt t="26726" x="4329113" y="4283075"/>
          <p14:tracePt t="26734" x="4383088" y="4237038"/>
          <p14:tracePt t="26742" x="4429125" y="4200525"/>
          <p14:tracePt t="26750" x="4492625" y="4146550"/>
          <p14:tracePt t="26759" x="4557713" y="4100513"/>
          <p14:tracePt t="26765" x="4594225" y="4064000"/>
          <p14:tracePt t="26775" x="4621213" y="4037013"/>
          <p14:tracePt t="26783" x="4630738" y="4027488"/>
          <p14:tracePt t="26794" x="4638675" y="4008438"/>
          <p14:tracePt t="26799" x="4657725" y="3990975"/>
          <p14:tracePt t="26807" x="4675188" y="3971925"/>
          <p14:tracePt t="26814" x="4684713" y="3963988"/>
          <p14:tracePt t="26830" x="4694238" y="3954463"/>
          <p14:tracePt t="26918" x="4703763" y="3954463"/>
          <p14:tracePt t="27032" x="4703763" y="3971925"/>
          <p14:tracePt t="27054" x="4703763" y="3981450"/>
          <p14:tracePt t="27061" x="4703763" y="3990975"/>
          <p14:tracePt t="27070" x="4703763" y="4000500"/>
          <p14:tracePt t="27078" x="4703763" y="4027488"/>
          <p14:tracePt t="27085" x="4703763" y="4044950"/>
          <p14:tracePt t="27095" x="4703763" y="4054475"/>
          <p14:tracePt t="27103" x="4703763" y="4073525"/>
          <p14:tracePt t="27111" x="4703763" y="4100513"/>
          <p14:tracePt t="27118" x="4703763" y="4117975"/>
          <p14:tracePt t="27126" x="4703763" y="4137025"/>
          <p14:tracePt t="27134" x="4703763" y="4146550"/>
          <p14:tracePt t="27142" x="4703763" y="4164013"/>
          <p14:tracePt t="27150" x="4711700" y="4173538"/>
          <p14:tracePt t="27159" x="4711700" y="4183063"/>
          <p14:tracePt t="27165" x="4711700" y="4191000"/>
          <p14:tracePt t="27177" x="4721225" y="4210050"/>
          <p14:tracePt t="27181" x="4721225" y="4219575"/>
          <p14:tracePt t="27194" x="4721225" y="4246563"/>
          <p14:tracePt t="27215" x="4721225" y="4264025"/>
          <p14:tracePt t="27227" x="4721225" y="4273550"/>
          <p14:tracePt t="27238" x="4721225" y="4292600"/>
          <p14:tracePt t="27350" x="4721225" y="4283075"/>
          <p14:tracePt t="27360" x="4721225" y="4264025"/>
          <p14:tracePt t="27366" x="4721225" y="4256088"/>
          <p14:tracePt t="27377" x="4703763" y="4256088"/>
          <p14:tracePt t="27382" x="4694238" y="4256088"/>
          <p14:tracePt t="27393" x="4675188" y="4237038"/>
          <p14:tracePt t="27399" x="4667250" y="4227513"/>
          <p14:tracePt t="27415" x="4648200" y="4210050"/>
          <p14:tracePt t="27424" x="4630738" y="4200525"/>
          <p14:tracePt t="27430" x="4602163" y="4183063"/>
          <p14:tracePt t="27444" x="4565650" y="4164013"/>
          <p14:tracePt t="27445" x="4538663" y="4164013"/>
          <p14:tracePt t="27454" x="4511675" y="4146550"/>
          <p14:tracePt t="27462" x="4484688" y="4146550"/>
          <p14:tracePt t="27470" x="4465638" y="4137025"/>
          <p14:tracePt t="27478" x="4448175" y="4137025"/>
          <p14:tracePt t="27485" x="4429125" y="4127500"/>
          <p14:tracePt t="27493" x="4419600" y="4117975"/>
          <p14:tracePt t="27514" x="4411663" y="4117975"/>
          <p14:tracePt t="27526" x="4402138" y="4117975"/>
          <p14:tracePt t="27566" x="4383088" y="4117975"/>
          <p14:tracePt t="27575" x="4375150" y="4117975"/>
          <p14:tracePt t="27582" x="4356100" y="4117975"/>
          <p14:tracePt t="27592" x="4319588" y="4117975"/>
          <p14:tracePt t="27599" x="4292600" y="4110038"/>
          <p14:tracePt t="27609" x="4265613" y="4090988"/>
          <p14:tracePt t="27615" x="4229100" y="4064000"/>
          <p14:tracePt t="27622" x="4210050" y="4054475"/>
          <p14:tracePt t="27631" x="4183063" y="4017963"/>
          <p14:tracePt t="27638" x="4100513" y="3963988"/>
          <p14:tracePt t="27645" x="4027488" y="3898900"/>
          <p14:tracePt t="27655" x="3944938" y="3808413"/>
          <p14:tracePt t="27664" x="3862388" y="3725863"/>
          <p14:tracePt t="27671" x="3771900" y="3643313"/>
          <p14:tracePt t="27678" x="3689350" y="3552825"/>
          <p14:tracePt t="27686" x="3589338" y="3451225"/>
          <p14:tracePt t="27693" x="3452813" y="3341688"/>
          <p14:tracePt t="27702" x="3360738" y="3260725"/>
          <p14:tracePt t="27710" x="3314700" y="3214688"/>
          <p14:tracePt t="27718" x="3270250" y="3159125"/>
          <p14:tracePt t="27726" x="3241675" y="3141663"/>
          <p14:tracePt t="27736" x="3241675" y="3132138"/>
          <p14:tracePt t="27744" x="3232150" y="3114675"/>
          <p14:tracePt t="28118" x="3241675" y="3114675"/>
          <p14:tracePt t="28126" x="3260725" y="3114675"/>
          <p14:tracePt t="28134" x="3270250" y="3114675"/>
          <p14:tracePt t="28142" x="3297238" y="3114675"/>
          <p14:tracePt t="28150" x="3333750" y="3114675"/>
          <p14:tracePt t="28159" x="3387725" y="3114675"/>
          <p14:tracePt t="28166" x="3479800" y="3114675"/>
          <p14:tracePt t="28175" x="3579813" y="3132138"/>
          <p14:tracePt t="28181" x="4100513" y="3305175"/>
          <p14:tracePt t="28193" x="4356100" y="3470275"/>
          <p14:tracePt t="28197" x="4475163" y="3524250"/>
          <p14:tracePt t="28208" x="4502150" y="3524250"/>
          <p14:tracePt t="28225" x="4529138" y="3552825"/>
          <p14:tracePt t="28230" x="4667250" y="3698875"/>
          <p14:tracePt t="28238" x="4776788" y="3816350"/>
          <p14:tracePt t="28246" x="4913313" y="4017963"/>
          <p14:tracePt t="28254" x="4968875" y="4154488"/>
          <p14:tracePt t="28261" x="5095875" y="4256088"/>
          <p14:tracePt t="28271" x="5132388" y="4392613"/>
          <p14:tracePt t="28279" x="5178425" y="4519613"/>
          <p14:tracePt t="28286" x="5195888" y="4638675"/>
          <p14:tracePt t="28293" x="5195888" y="4665663"/>
          <p14:tracePt t="28301" x="5195888" y="4721225"/>
          <p14:tracePt t="28310" x="5195888" y="4748213"/>
          <p14:tracePt t="28318" x="5195888" y="4775200"/>
          <p14:tracePt t="28326" x="5195888" y="4811713"/>
          <p14:tracePt t="28350" x="5195888" y="4830763"/>
          <p14:tracePt t="28360" x="5195888" y="4840288"/>
          <p14:tracePt t="28376" x="5168900" y="4840288"/>
          <p14:tracePt t="28382" x="5151438" y="4840288"/>
          <p14:tracePt t="28393" x="5141913" y="4840288"/>
          <p14:tracePt t="28398" x="5122863" y="4840288"/>
          <p14:tracePt t="28414" x="5114925" y="4821238"/>
          <p14:tracePt t="28424" x="5095875" y="4811713"/>
          <p14:tracePt t="28430" x="5095875" y="4803775"/>
          <p14:tracePt t="28438" x="5078413" y="4794250"/>
          <p14:tracePt t="28459" x="5068888" y="4784725"/>
          <p14:tracePt t="28461" x="5032375" y="4757738"/>
          <p14:tracePt t="28470" x="5013325" y="4748213"/>
          <p14:tracePt t="28478" x="4949825" y="4730750"/>
          <p14:tracePt t="28486" x="4903788" y="4711700"/>
          <p14:tracePt t="28494" x="4867275" y="4702175"/>
          <p14:tracePt t="28502" x="4794250" y="4702175"/>
          <p14:tracePt t="28510" x="4703763" y="4702175"/>
          <p14:tracePt t="28517" x="4602163" y="4702175"/>
          <p14:tracePt t="28527" x="4529138" y="4702175"/>
          <p14:tracePt t="28534" x="4456113" y="4702175"/>
          <p14:tracePt t="28543" x="4448175" y="4711700"/>
          <p14:tracePt t="28550" x="4448175" y="4721225"/>
          <p14:tracePt t="28559" x="4429125" y="4748213"/>
          <p14:tracePt t="28566" x="4429125" y="4784725"/>
          <p14:tracePt t="28575" x="4429125" y="4840288"/>
          <p14:tracePt t="28581" x="4429125" y="4894263"/>
          <p14:tracePt t="28590" x="4429125" y="4959350"/>
          <p14:tracePt t="28598" x="4419600" y="5068888"/>
          <p14:tracePt t="28608" x="4419600" y="5105400"/>
          <p14:tracePt t="28614" x="4456113" y="5222875"/>
          <p14:tracePt t="28622" x="4456113" y="5251450"/>
          <p14:tracePt t="28630" x="4456113" y="5324475"/>
          <p14:tracePt t="28638" x="4456113" y="5378450"/>
          <p14:tracePt t="28645" x="4456113" y="5405438"/>
          <p14:tracePt t="28654" x="4456113" y="5441950"/>
          <p14:tracePt t="28662" x="4456113" y="5470525"/>
          <p14:tracePt t="28670" x="4456113" y="5497513"/>
          <p14:tracePt t="28686" x="4456113" y="5524500"/>
          <p14:tracePt t="28693" x="4456113" y="5570538"/>
          <p14:tracePt t="28702" x="4456113" y="5597525"/>
          <p14:tracePt t="28709" x="4438650" y="5624513"/>
          <p14:tracePt t="28717" x="4429125" y="5643563"/>
          <p14:tracePt t="28726" x="4411663" y="5680075"/>
          <p14:tracePt t="28759" x="4402138" y="5689600"/>
          <p14:tracePt t="28822" x="4402138" y="5697538"/>
          <p14:tracePt t="28862" x="4402138" y="5707063"/>
          <p14:tracePt t="28870" x="4411663" y="5689600"/>
          <p14:tracePt t="28886" x="4419600" y="5680075"/>
          <p14:tracePt t="28893" x="4419600" y="5670550"/>
          <p14:tracePt t="28903" x="4429125" y="5670550"/>
          <p14:tracePt t="28909" x="4438650" y="5661025"/>
          <p14:tracePt t="28918" x="4456113" y="5643563"/>
          <p14:tracePt t="28926" x="4484688" y="5624513"/>
          <p14:tracePt t="28934" x="4484688" y="5616575"/>
          <p14:tracePt t="28943" x="4511675" y="5607050"/>
          <p14:tracePt t="28950" x="4548188" y="5580063"/>
          <p14:tracePt t="28960" x="4557713" y="5580063"/>
          <p14:tracePt t="28965" x="4565650" y="5580063"/>
          <p14:tracePt t="28976" x="4584700" y="5580063"/>
          <p14:tracePt t="28981" x="4621213" y="5580063"/>
          <p14:tracePt t="28992" x="4648200" y="5580063"/>
          <p14:tracePt t="28998" x="4675188" y="5580063"/>
          <p14:tracePt t="29008" x="4703763" y="5580063"/>
          <p14:tracePt t="29014" x="4730750" y="5580063"/>
          <p14:tracePt t="29024" x="4776788" y="5580063"/>
          <p14:tracePt t="29030" x="4830763" y="5597525"/>
          <p14:tracePt t="29038" x="4849813" y="5616575"/>
          <p14:tracePt t="29045" x="4886325" y="5653088"/>
          <p14:tracePt t="29055" x="4903788" y="5670550"/>
          <p14:tracePt t="29065" x="4922838" y="5697538"/>
          <p14:tracePt t="29070" x="4932363" y="5753100"/>
          <p14:tracePt t="29079" x="4932363" y="5799138"/>
          <p14:tracePt t="29086" x="4959350" y="5872163"/>
          <p14:tracePt t="29093" x="4959350" y="5945188"/>
          <p14:tracePt t="29101" x="4959350" y="6018213"/>
          <p14:tracePt t="29111" x="4959350" y="6091238"/>
          <p14:tracePt t="29118" x="4959350" y="6164263"/>
          <p14:tracePt t="29126" x="4932363" y="6227763"/>
          <p14:tracePt t="29143" x="4913313" y="6264275"/>
          <p14:tracePt t="29150" x="4895850" y="6273800"/>
          <p14:tracePt t="29159" x="4857750" y="6283325"/>
          <p14:tracePt t="29166" x="4840288" y="6291263"/>
          <p14:tracePt t="29178" x="4784725" y="6300788"/>
          <p14:tracePt t="29183" x="4757738" y="6300788"/>
          <p14:tracePt t="29191" x="4730750" y="6300788"/>
          <p14:tracePt t="29198" x="4694238" y="6300788"/>
          <p14:tracePt t="29214" x="4667250" y="6300788"/>
          <p14:tracePt t="29238" x="4630738" y="6300788"/>
          <p14:tracePt t="29246" x="4621213" y="6300788"/>
          <p14:tracePt t="29294" x="4611688" y="6300788"/>
          <p14:tracePt t="29318" x="4602163" y="6300788"/>
          <p14:tracePt t="29334" x="4602163" y="6291263"/>
          <p14:tracePt t="29342" x="4594225" y="6273800"/>
          <p14:tracePt t="29351" x="4584700" y="6264275"/>
          <p14:tracePt t="29398" x="4584700" y="6254750"/>
          <p14:tracePt t="29662" x="4575175" y="6246813"/>
          <p14:tracePt t="30190" x="4565650" y="6246813"/>
          <p14:tracePt t="30240" x="4548188" y="6227763"/>
          <p14:tracePt t="30245" x="4529138" y="6218238"/>
          <p14:tracePt t="30254" x="4502150" y="6200775"/>
          <p14:tracePt t="30262" x="4484688" y="6191250"/>
          <p14:tracePt t="30271" x="4456113" y="6164263"/>
          <p14:tracePt t="30281" x="4438650" y="6154738"/>
          <p14:tracePt t="30287" x="4392613" y="6145213"/>
          <p14:tracePt t="30295" x="4346575" y="6127750"/>
          <p14:tracePt t="30302" x="4283075" y="6100763"/>
          <p14:tracePt t="30311" x="4237038" y="6064250"/>
          <p14:tracePt t="30317" x="4164013" y="6054725"/>
          <p14:tracePt t="30326" x="4100513" y="6054725"/>
          <p14:tracePt t="30333" x="4054475" y="6027738"/>
          <p14:tracePt t="30342" x="4027488" y="6027738"/>
          <p14:tracePt t="30350" x="3990975" y="6027738"/>
          <p14:tracePt t="30360" x="3963988" y="6027738"/>
          <p14:tracePt t="30366" x="3944938" y="6027738"/>
          <p14:tracePt t="30376" x="3927475" y="6027738"/>
          <p14:tracePt t="30393" x="3908425" y="6027738"/>
          <p14:tracePt t="30398" x="3890963" y="6027738"/>
          <p14:tracePt t="30407" x="3817938" y="6027738"/>
          <p14:tracePt t="30414" x="3789363" y="6027738"/>
          <p14:tracePt t="30425" x="3762375" y="6027738"/>
          <p14:tracePt t="30430" x="3735388" y="6027738"/>
          <p14:tracePt t="30438" x="3689350" y="6045200"/>
          <p14:tracePt t="30460" x="3570288" y="6064250"/>
          <p14:tracePt t="30462" x="3525838" y="6091238"/>
          <p14:tracePt t="30469" x="3460750" y="6108700"/>
          <p14:tracePt t="30478" x="3443288" y="6118225"/>
          <p14:tracePt t="30486" x="3424238" y="6127750"/>
          <p14:tracePt t="30494" x="3397250" y="6154738"/>
          <p14:tracePt t="30501" x="3351213" y="6173788"/>
          <p14:tracePt t="30509" x="3324225" y="6191250"/>
          <p14:tracePt t="30518" x="3278188" y="6218238"/>
          <p14:tracePt t="30526" x="3260725" y="6218238"/>
          <p14:tracePt t="30534" x="3241675" y="6227763"/>
          <p14:tracePt t="30544" x="3195638" y="6246813"/>
          <p14:tracePt t="30550" x="3187700" y="6246813"/>
          <p14:tracePt t="30560" x="3178175" y="6254750"/>
          <p14:tracePt t="30577" x="3168650" y="6254750"/>
          <p14:tracePt t="30581" x="3159125" y="6254750"/>
          <p14:tracePt t="30711" x="3141663" y="6254750"/>
          <p14:tracePt t="30750" x="3132138" y="6254750"/>
          <p14:tracePt t="30814" x="3122613" y="6246813"/>
          <p14:tracePt t="30982" x="3114675" y="6246813"/>
          <p14:tracePt t="30998" x="3095625" y="6227763"/>
          <p14:tracePt t="31015" x="3086100" y="6227763"/>
          <p14:tracePt t="31024" x="3059113" y="6218238"/>
          <p14:tracePt t="31032" x="3041650" y="6218238"/>
          <p14:tracePt t="31039" x="3032125" y="6218238"/>
          <p14:tracePt t="31046" x="3013075" y="6218238"/>
          <p14:tracePt t="31054" x="3005138" y="6218238"/>
          <p14:tracePt t="31062" x="2976563" y="6218238"/>
          <p14:tracePt t="31070" x="2949575" y="6200775"/>
          <p14:tracePt t="31150" x="2932113" y="6200775"/>
          <p14:tracePt t="31191" x="2922588" y="6191250"/>
          <p14:tracePt t="31333" x="2922588" y="6173788"/>
          <p14:tracePt t="31342" x="2922588" y="6145213"/>
          <p14:tracePt t="31350" x="2922588" y="6137275"/>
          <p14:tracePt t="31359" x="2922588" y="6118225"/>
          <p14:tracePt t="31375" x="2922588" y="6091238"/>
          <p14:tracePt t="31381" x="2922588" y="6072188"/>
          <p14:tracePt t="31392" x="2922588" y="6045200"/>
          <p14:tracePt t="31397" x="2940050" y="6018213"/>
          <p14:tracePt t="31409" x="2940050" y="5991225"/>
          <p14:tracePt t="31414" x="2940050" y="5954713"/>
          <p14:tracePt t="31422" x="2940050" y="5918200"/>
          <p14:tracePt t="31430" x="2940050" y="5889625"/>
          <p14:tracePt t="31437" x="2940050" y="5853113"/>
          <p14:tracePt t="31459" x="2940050" y="5843588"/>
          <p14:tracePt t="31502" x="2949575" y="5835650"/>
          <p14:tracePt t="31686" x="2949575" y="5843588"/>
          <p14:tracePt t="31694" x="2949575" y="5862638"/>
          <p14:tracePt t="31702" x="2949575" y="5872163"/>
          <p14:tracePt t="31710" x="2949575" y="5881688"/>
          <p14:tracePt t="31718" x="2949575" y="5899150"/>
          <p14:tracePt t="31726" x="2940050" y="5899150"/>
          <p14:tracePt t="31734" x="2932113" y="5918200"/>
          <p14:tracePt t="31742" x="2913063" y="5926138"/>
          <p14:tracePt t="31749" x="2895600" y="5962650"/>
          <p14:tracePt t="31759" x="2867025" y="5991225"/>
          <p14:tracePt t="31765" x="2840038" y="6027738"/>
          <p14:tracePt t="31777" x="2840038" y="6035675"/>
          <p14:tracePt t="31781" x="2830513" y="6054725"/>
          <p14:tracePt t="31792" x="2813050" y="6091238"/>
          <p14:tracePt t="31797" x="2803525" y="6108700"/>
          <p14:tracePt t="31808" x="2803525" y="6118225"/>
          <p14:tracePt t="31813" x="2786063" y="6137275"/>
          <p14:tracePt t="31825" x="2786063" y="6145213"/>
          <p14:tracePt t="31830" x="2776538" y="6145213"/>
          <p14:tracePt t="31957" x="2776538" y="6127750"/>
          <p14:tracePt t="31982" x="2776538" y="6118225"/>
          <p14:tracePt t="31991" x="2786063" y="6091238"/>
          <p14:tracePt t="31998" x="2803525" y="6081713"/>
          <p14:tracePt t="32006" x="2813050" y="6064250"/>
          <p14:tracePt t="32023" x="2830513" y="6035675"/>
          <p14:tracePt t="32029" x="2840038" y="6018213"/>
          <p14:tracePt t="32038" x="2840038" y="5999163"/>
          <p14:tracePt t="32045" x="2840038" y="5991225"/>
          <p14:tracePt t="32053" x="2849563" y="5962650"/>
          <p14:tracePt t="32061" x="2859088" y="5954713"/>
          <p14:tracePt t="32070" x="2867025" y="5926138"/>
          <p14:tracePt t="32077" x="2867025" y="5918200"/>
          <p14:tracePt t="32086" x="2867025" y="5899150"/>
          <p14:tracePt t="32110" x="2867025" y="5881688"/>
          <p14:tracePt t="32118" x="2867025" y="5872163"/>
          <p14:tracePt t="32126" x="2867025" y="5853113"/>
          <p14:tracePt t="32182" x="2867025" y="5843588"/>
          <p14:tracePt t="32191" x="2867025" y="5835650"/>
          <p14:tracePt t="32198" x="2849563" y="5835650"/>
          <p14:tracePt t="32206" x="2813050" y="5835650"/>
          <p14:tracePt t="32214" x="2794000" y="5835650"/>
          <p14:tracePt t="32225" x="2757488" y="5835650"/>
          <p14:tracePt t="32246" x="2730500" y="5835650"/>
          <p14:tracePt t="32272" x="2720975" y="5835650"/>
          <p14:tracePt t="32278" x="2713038" y="5835650"/>
          <p14:tracePt t="32342" x="2703513" y="5835650"/>
          <p14:tracePt t="32397" x="2693988" y="5835650"/>
          <p14:tracePt t="32406" x="2684463" y="5835650"/>
          <p14:tracePt t="32608" x="2684463" y="5826125"/>
          <p14:tracePt t="32638" x="2693988" y="5826125"/>
          <p14:tracePt t="32678" x="2713038" y="5826125"/>
          <p14:tracePt t="32775" x="2730500" y="5826125"/>
          <p14:tracePt t="32782" x="2740025" y="5826125"/>
          <p14:tracePt t="32791" x="2749550" y="5826125"/>
          <p14:tracePt t="32798" x="2757488" y="5826125"/>
          <p14:tracePt t="32807" x="2767013" y="5826125"/>
          <p14:tracePt t="32814" x="2794000" y="5826125"/>
          <p14:tracePt t="33046" x="2786063" y="5826125"/>
          <p14:tracePt t="33078" x="2767013" y="5826125"/>
          <p14:tracePt t="33094" x="2757488" y="5826125"/>
          <p14:tracePt t="33102" x="2740025" y="5826125"/>
          <p14:tracePt t="33110" x="2730500" y="5826125"/>
          <p14:tracePt t="33118" x="2713038" y="5826125"/>
          <p14:tracePt t="33127" x="2703513" y="5826125"/>
          <p14:tracePt t="33134" x="2693988" y="5826125"/>
          <p14:tracePt t="33159" x="2684463" y="5826125"/>
          <p14:tracePt t="33286" x="2667000" y="5826125"/>
          <p14:tracePt t="33670" x="2684463" y="5826125"/>
          <p14:tracePt t="33982" x="2693988" y="5835650"/>
          <p14:tracePt t="34030" x="2703513" y="5835650"/>
          <p14:tracePt t="34046" x="2713038" y="5835650"/>
          <p14:tracePt t="34061" x="2730500" y="5835650"/>
          <p14:tracePt t="34078" x="2749550" y="5835650"/>
          <p14:tracePt t="34110" x="2757488" y="5835650"/>
          <p14:tracePt t="34134" x="2767013" y="5835650"/>
          <p14:tracePt t="34142" x="2776538" y="5835650"/>
          <p14:tracePt t="34159" x="2786063" y="5835650"/>
          <p14:tracePt t="34181" x="2803525" y="5835650"/>
          <p14:tracePt t="34191" x="2813050" y="5835650"/>
          <p14:tracePt t="34206" x="2840038" y="5835650"/>
          <p14:tracePt t="34214" x="2849563" y="5835650"/>
          <p14:tracePt t="34222" x="2867025" y="5835650"/>
          <p14:tracePt t="34230" x="2876550" y="5835650"/>
          <p14:tracePt t="34245" x="2913063" y="5835650"/>
          <p14:tracePt t="34254" x="2940050" y="5816600"/>
          <p14:tracePt t="34261" x="2968625" y="5816600"/>
          <p14:tracePt t="34271" x="2995613" y="5816600"/>
          <p14:tracePt t="34277" x="3032125" y="5807075"/>
          <p14:tracePt t="34286" x="3041650" y="5807075"/>
          <p14:tracePt t="34293" x="3049588" y="5807075"/>
          <p14:tracePt t="34334" x="3059113" y="5807075"/>
          <p14:tracePt t="34408" x="3078163" y="5807075"/>
          <p14:tracePt t="34413" x="3105150" y="5807075"/>
          <p14:tracePt t="34422" x="3114675" y="5807075"/>
          <p14:tracePt t="34430" x="3132138" y="5807075"/>
          <p14:tracePt t="34438" x="3141663" y="5807075"/>
          <p14:tracePt t="34445" x="3159125" y="5807075"/>
          <p14:tracePt t="34518" x="3168650" y="5807075"/>
          <p14:tracePt t="34526" x="3187700" y="5807075"/>
          <p14:tracePt t="34533" x="3232150" y="5807075"/>
          <p14:tracePt t="34542" x="3260725" y="5807075"/>
          <p14:tracePt t="34550" x="3278188" y="5807075"/>
          <p14:tracePt t="34559" x="3306763" y="5807075"/>
          <p14:tracePt t="34566" x="3333750" y="5807075"/>
          <p14:tracePt t="34575" x="3351213" y="5807075"/>
          <p14:tracePt t="34582" x="3379788" y="5807075"/>
          <p14:tracePt t="34591" x="3406775" y="5807075"/>
          <p14:tracePt t="34597" x="3443288" y="5807075"/>
          <p14:tracePt t="34606" x="3470275" y="5807075"/>
          <p14:tracePt t="34614" x="3479800" y="5807075"/>
          <p14:tracePt t="34623" x="3497263" y="5807075"/>
          <p14:tracePt t="34886" x="3516313" y="5807075"/>
          <p14:tracePt t="34894" x="3525838" y="5807075"/>
          <p14:tracePt t="34911" x="3533775" y="5807075"/>
          <p14:tracePt t="34918" x="3552825" y="5807075"/>
          <p14:tracePt t="34928" x="3579813" y="5807075"/>
          <p14:tracePt t="34933" x="3606800" y="5807075"/>
          <p14:tracePt t="34942" x="3625850" y="5807075"/>
          <p14:tracePt t="34966" x="3635375" y="5807075"/>
          <p14:tracePt t="34982" x="3643313" y="5762625"/>
          <p14:tracePt t="34990" x="3652838" y="5789613"/>
          <p14:tracePt t="34998" x="3635375" y="5799138"/>
          <p14:tracePt t="35008" x="3625850" y="5799138"/>
          <p14:tracePt t="35022" x="3679825" y="5762625"/>
          <p14:tracePt t="35029" x="3679825" y="5689600"/>
          <p14:tracePt t="35038" x="3652838" y="5607050"/>
          <p14:tracePt t="35046" x="3635375" y="5607050"/>
          <p14:tracePt t="35054" x="3679825" y="5607050"/>
          <p14:tracePt t="35062" x="3662363" y="5561013"/>
          <p14:tracePt t="35077" x="3689350" y="5561013"/>
          <p14:tracePt t="35086" x="3708400" y="5561013"/>
          <p14:tracePt t="35093" x="3716338" y="5561013"/>
          <p14:tracePt t="35101" x="3735388" y="5543550"/>
          <p14:tracePt t="35110" x="3735388" y="5580063"/>
          <p14:tracePt t="35118" x="3781425" y="5597525"/>
          <p14:tracePt t="35134" x="3798888" y="5597525"/>
          <p14:tracePt t="35142" x="3808413" y="5597525"/>
          <p14:tracePt t="35167" x="3798888" y="5588000"/>
          <p14:tracePt t="35326" x="3798888" y="5580063"/>
          <p14:tracePt t="35343" x="3817938" y="5580063"/>
          <p14:tracePt t="35350" x="3844925" y="5580063"/>
          <p14:tracePt t="35360" x="3881438" y="5580063"/>
          <p14:tracePt t="35366" x="3917950" y="5580063"/>
          <p14:tracePt t="35376" x="3971925" y="5607050"/>
          <p14:tracePt t="35382" x="4037013" y="5624513"/>
          <p14:tracePt t="35390" x="4083050" y="5643563"/>
          <p14:tracePt t="35398" x="4156075" y="5653088"/>
          <p14:tracePt t="35409" x="4219575" y="5653088"/>
          <p14:tracePt t="35414" x="4273550" y="5680075"/>
          <p14:tracePt t="35424" x="4319588" y="5689600"/>
          <p14:tracePt t="35430" x="4338638" y="5689600"/>
          <p14:tracePt t="35445" x="4438650" y="5716588"/>
          <p14:tracePt t="35455" x="4456113" y="5716588"/>
          <p14:tracePt t="35464" x="4511675" y="5726113"/>
          <p14:tracePt t="35470" x="4575175" y="5762625"/>
          <p14:tracePt t="35478" x="4602163" y="5770563"/>
          <p14:tracePt t="35486" x="4621213" y="5770563"/>
          <p14:tracePt t="35494" x="4630738" y="5770563"/>
          <p14:tracePt t="35502" x="4648200" y="5770563"/>
          <p14:tracePt t="35607" x="4657725" y="5770563"/>
          <p14:tracePt t="35623" x="4667250" y="5770563"/>
          <p14:tracePt t="35630" x="4684713" y="5770563"/>
          <p14:tracePt t="35638" x="4730750" y="5770563"/>
          <p14:tracePt t="35646" x="4748213" y="5780088"/>
          <p14:tracePt t="35654" x="4784725" y="5780088"/>
          <p14:tracePt t="35662" x="4830763" y="5799138"/>
          <p14:tracePt t="35669" x="4849813" y="5799138"/>
          <p14:tracePt t="35685" x="4857750" y="5799138"/>
          <p14:tracePt t="35766" x="4830763" y="5807075"/>
          <p14:tracePt t="35775" x="4784725" y="5826125"/>
          <p14:tracePt t="35781" x="4721225" y="5853113"/>
          <p14:tracePt t="35790" x="4638675" y="5881688"/>
          <p14:tracePt t="35798" x="4565650" y="5889625"/>
          <p14:tracePt t="35806" x="4502150" y="5899150"/>
          <p14:tracePt t="35814" x="4429125" y="5926138"/>
          <p14:tracePt t="35822" x="4346575" y="5945188"/>
          <p14:tracePt t="35830" x="4273550" y="5972175"/>
          <p14:tracePt t="35838" x="4192588" y="5972175"/>
          <p14:tracePt t="35845" x="4119563" y="5981700"/>
          <p14:tracePt t="35853" x="4037013" y="6008688"/>
          <p14:tracePt t="35861" x="3944938" y="6008688"/>
          <p14:tracePt t="35869" x="3781425" y="6008688"/>
          <p14:tracePt t="35877" x="3689350" y="6018213"/>
          <p14:tracePt t="35886" x="3562350" y="6018213"/>
          <p14:tracePt t="35893" x="3452813" y="6018213"/>
          <p14:tracePt t="35902" x="3379788" y="6018213"/>
          <p14:tracePt t="35909" x="3343275" y="6054725"/>
          <p14:tracePt t="35918" x="3314700" y="6054725"/>
          <p14:tracePt t="35933" x="3306763" y="6054725"/>
          <p14:tracePt t="35943" x="3287713" y="6054725"/>
          <p14:tracePt t="35951" x="3251200" y="6054725"/>
          <p14:tracePt t="35961" x="3168650" y="6072188"/>
          <p14:tracePt t="35966" x="3078163" y="6072188"/>
          <p14:tracePt t="35976" x="3005138" y="6072188"/>
          <p14:tracePt t="35982" x="2968625" y="6072188"/>
          <p14:tracePt t="35993" x="2959100" y="6072188"/>
          <p14:tracePt t="36054" x="2949575" y="6072188"/>
          <p14:tracePt t="36061" x="2922588" y="6072188"/>
          <p14:tracePt t="36069" x="2913063" y="6072188"/>
          <p14:tracePt t="36077" x="2903538" y="6064250"/>
          <p14:tracePt t="36087" x="2895600" y="6054725"/>
          <p14:tracePt t="36110" x="2876550" y="6035675"/>
          <p14:tracePt t="36302" x="2867025" y="6027738"/>
          <p14:tracePt t="37280" x="2859088" y="6045200"/>
          <p14:tracePt t="37285" x="2840038" y="6064250"/>
          <p14:tracePt t="37293" x="2822575" y="6081713"/>
          <p14:tracePt t="37302" x="2803525" y="6091238"/>
          <p14:tracePt t="37311" x="2794000" y="6091238"/>
          <p14:tracePt t="37318" x="2767013" y="6091238"/>
          <p14:tracePt t="37327" x="2767013" y="6100763"/>
          <p14:tracePt t="37334" x="2757488" y="6108700"/>
          <p14:tracePt t="37462" x="2749550" y="6108700"/>
          <p14:tracePt t="37575" x="2740025" y="6108700"/>
          <p14:tracePt t="37592" x="2740025" y="6100763"/>
          <p14:tracePt t="37638" x="2740025" y="6091238"/>
          <p14:tracePt t="37661" x="2740025" y="6081713"/>
          <p14:tracePt t="37709" x="2749550" y="6072188"/>
          <p14:tracePt t="37727" x="2757488" y="6072188"/>
          <p14:tracePt t="37734" x="2776538" y="6072188"/>
          <p14:tracePt t="37742" x="2786063" y="6064250"/>
          <p14:tracePt t="37797" x="2786063" y="6054725"/>
          <p14:tracePt t="37823" x="2794000" y="6045200"/>
          <p14:tracePt t="38879" x="2803525" y="6035675"/>
          <p14:tracePt t="40023" x="2803525" y="6027738"/>
          <p14:tracePt t="40038" x="2803525" y="6018213"/>
          <p14:tracePt t="40045" x="2803525" y="6008688"/>
          <p14:tracePt t="40054" x="2803525" y="5999163"/>
          <p14:tracePt t="40061" x="2803525" y="5981700"/>
          <p14:tracePt t="40070" x="2803525" y="5972175"/>
          <p14:tracePt t="40077" x="2803525" y="5954713"/>
          <p14:tracePt t="40086" x="2803525" y="5945188"/>
          <p14:tracePt t="40093" x="2803525" y="5935663"/>
          <p14:tracePt t="40101" x="2803525" y="5926138"/>
          <p14:tracePt t="40117" x="2803525" y="5908675"/>
          <p14:tracePt t="40126" x="2803525" y="5899150"/>
          <p14:tracePt t="40142" x="2803525" y="5881688"/>
          <p14:tracePt t="40150" x="2803525" y="5872163"/>
          <p14:tracePt t="40166" x="2803525" y="5862638"/>
          <p14:tracePt t="40181" x="2803525" y="5853113"/>
          <p14:tracePt t="40190" x="2803525" y="5835650"/>
          <p14:tracePt t="40197" x="2803525" y="5807075"/>
          <p14:tracePt t="40207" x="2803525" y="5789613"/>
          <p14:tracePt t="40214" x="2803525" y="5770563"/>
          <p14:tracePt t="40222" x="2803525" y="5743575"/>
          <p14:tracePt t="40230" x="2803525" y="5726113"/>
          <p14:tracePt t="40470" x="2803525" y="5734050"/>
          <p14:tracePt t="40478" x="2803525" y="5743575"/>
          <p14:tracePt t="40486" x="2803525" y="5753100"/>
          <p14:tracePt t="40494" x="2803525" y="5770563"/>
          <p14:tracePt t="40503" x="2803525" y="5789613"/>
          <p14:tracePt t="40513" x="2803525" y="5816600"/>
          <p14:tracePt t="40518" x="2803525" y="5835650"/>
          <p14:tracePt t="40527" x="2803525" y="5862638"/>
          <p14:tracePt t="40533" x="2803525" y="5872163"/>
          <p14:tracePt t="40542" x="2803525" y="5899150"/>
          <p14:tracePt t="40560" x="2803525" y="5926138"/>
          <p14:tracePt t="40576" x="2803525" y="5945188"/>
          <p14:tracePt t="40582" x="2786063" y="5962650"/>
          <p14:tracePt t="40592" x="2786063" y="5972175"/>
          <p14:tracePt t="40597" x="2786063" y="5981700"/>
          <p14:tracePt t="40609" x="2786063" y="5999163"/>
          <p14:tracePt t="40613" x="2786063" y="6018213"/>
          <p14:tracePt t="40622" x="2786063" y="6035675"/>
          <p14:tracePt t="40638" x="2786063" y="6054725"/>
          <p14:tracePt t="40646" x="2786063" y="6072188"/>
          <p14:tracePt t="40654" x="2786063" y="6091238"/>
          <p14:tracePt t="40670" x="2786063" y="6108700"/>
          <p14:tracePt t="40702" x="2786063" y="6137275"/>
          <p14:tracePt t="40878" x="2794000" y="6137275"/>
          <p14:tracePt t="40886" x="2813050" y="6118225"/>
          <p14:tracePt t="40910" x="2822575" y="6118225"/>
          <p14:tracePt t="40934" x="2830513" y="6118225"/>
          <p14:tracePt t="40942" x="2840038" y="6118225"/>
          <p14:tracePt t="40950" x="2849563" y="6118225"/>
          <p14:tracePt t="40959" x="2867025" y="6118225"/>
          <p14:tracePt t="40966" x="2886075" y="6100763"/>
          <p14:tracePt t="40977" x="2895600" y="6100763"/>
          <p14:tracePt t="40981" x="2903538" y="6100763"/>
          <p14:tracePt t="40998" x="2913063" y="6100763"/>
          <p14:tracePt t="41014" x="2922588" y="6091238"/>
          <p14:tracePt t="41046" x="2940050" y="6091238"/>
          <p14:tracePt t="41054" x="2949575" y="6091238"/>
          <p14:tracePt t="41062" x="2968625" y="6091238"/>
          <p14:tracePt t="41070" x="2976563" y="6091238"/>
          <p14:tracePt t="41077" x="2986088" y="6091238"/>
          <p14:tracePt t="41086" x="3022600" y="6091238"/>
          <p14:tracePt t="41093" x="3059113" y="6091238"/>
          <p14:tracePt t="41102" x="3105150" y="6091238"/>
          <p14:tracePt t="41110" x="3159125" y="6091238"/>
          <p14:tracePt t="41118" x="3232150" y="6091238"/>
          <p14:tracePt t="41126" x="3306763" y="6091238"/>
          <p14:tracePt t="41134" x="3379788" y="6091238"/>
          <p14:tracePt t="41142" x="3470275" y="6091238"/>
          <p14:tracePt t="41150" x="3562350" y="6091238"/>
          <p14:tracePt t="41159" x="3635375" y="6091238"/>
          <p14:tracePt t="41166" x="3689350" y="6091238"/>
          <p14:tracePt t="41176" x="3752850" y="6091238"/>
          <p14:tracePt t="41181" x="3808413" y="6091238"/>
          <p14:tracePt t="41191" x="3844925" y="6091238"/>
          <p14:tracePt t="41197" x="3881438" y="6091238"/>
          <p14:tracePt t="41209" x="3917950" y="6091238"/>
          <p14:tracePt t="41214" x="3963988" y="6091238"/>
          <p14:tracePt t="41222" x="3990975" y="6091238"/>
          <p14:tracePt t="41229" x="4017963" y="6091238"/>
          <p14:tracePt t="41237" x="4027488" y="6091238"/>
          <p14:tracePt t="41246" x="4044950" y="6091238"/>
          <p14:tracePt t="41286" x="4064000" y="6091238"/>
          <p14:tracePt t="41293" x="4083050" y="6091238"/>
          <p14:tracePt t="41302" x="4127500" y="6091238"/>
          <p14:tracePt t="41309" x="4146550" y="6091238"/>
          <p14:tracePt t="41318" x="4156075" y="6091238"/>
          <p14:tracePt t="41326" x="4192588" y="6091238"/>
          <p14:tracePt t="41334" x="4229100" y="6091238"/>
          <p14:tracePt t="41343" x="4256088" y="6091238"/>
          <p14:tracePt t="41349" x="4292600" y="6091238"/>
          <p14:tracePt t="41360" x="4310063" y="6091238"/>
          <p14:tracePt t="41366" x="4338638" y="6091238"/>
          <p14:tracePt t="41379" x="4346575" y="6091238"/>
          <p14:tracePt t="41383" x="4356100" y="6091238"/>
          <p14:tracePt t="41391" x="4365625" y="6081713"/>
          <p14:tracePt t="41534" x="4365625" y="6072188"/>
          <p14:tracePt t="41646" x="4365625" y="6064250"/>
          <p14:tracePt t="41750" x="4365625" y="6054725"/>
          <p14:tracePt t="42294" x="4365625" y="6045200"/>
          <p14:tracePt t="42958" x="4375150" y="6045200"/>
          <p14:tracePt t="42965" x="4419600" y="6054725"/>
          <p14:tracePt t="42975" x="4475163" y="6072188"/>
          <p14:tracePt t="42982" x="4538663" y="6081713"/>
          <p14:tracePt t="42993" x="4594225" y="6081713"/>
          <p14:tracePt t="42997" x="4657725" y="6108700"/>
          <p14:tracePt t="43007" x="4694238" y="6108700"/>
          <p14:tracePt t="43014" x="4730750" y="6118225"/>
          <p14:tracePt t="43023" x="4757738" y="6118225"/>
          <p14:tracePt t="43038" x="4776788" y="6118225"/>
          <p14:tracePt t="43134" x="4784725" y="6118225"/>
          <p14:tracePt t="43150" x="4794250" y="6118225"/>
          <p14:tracePt t="43159" x="4803775" y="6118225"/>
          <p14:tracePt t="43166" x="4821238" y="6118225"/>
          <p14:tracePt t="43238" x="4830763" y="6118225"/>
          <p14:tracePt t="43270" x="4857750" y="6118225"/>
          <p14:tracePt t="43286" x="4886325" y="6118225"/>
          <p14:tracePt t="43294" x="4895850" y="6118225"/>
          <p14:tracePt t="43302" x="4903788" y="6108700"/>
          <p14:tracePt t="43310" x="4932363" y="6100763"/>
          <p14:tracePt t="43318" x="4932363" y="6091238"/>
          <p14:tracePt t="43326" x="4940300" y="6081713"/>
          <p14:tracePt t="43343" x="4949825" y="6081713"/>
          <p14:tracePt t="43518" x="4959350" y="6081713"/>
          <p14:tracePt t="43726" x="4959350" y="6072188"/>
          <p14:tracePt t="43894" x="4959350" y="6064250"/>
          <p14:tracePt t="43918" x="4959350" y="6054725"/>
          <p14:tracePt t="44054" x="4959350" y="6045200"/>
          <p14:tracePt t="44654" x="4949825" y="6035675"/>
          <p14:tracePt t="44959" x="4922838" y="6035675"/>
          <p14:tracePt t="44975" x="4903788" y="6035675"/>
          <p14:tracePt t="44982" x="4895850" y="6035675"/>
          <p14:tracePt t="44990" x="4867275" y="6035675"/>
          <p14:tracePt t="44997" x="4849813" y="6035675"/>
          <p14:tracePt t="45008" x="4821238" y="6035675"/>
          <p14:tracePt t="45013" x="4813300" y="6035675"/>
          <p14:tracePt t="45021" x="4794250" y="6035675"/>
          <p14:tracePt t="45030" x="4776788" y="6035675"/>
          <p14:tracePt t="45038" x="4757738" y="6035675"/>
          <p14:tracePt t="45045" x="4730750" y="6035675"/>
          <p14:tracePt t="45054" x="4703763" y="6035675"/>
          <p14:tracePt t="45062" x="4648200" y="6035675"/>
          <p14:tracePt t="45070" x="4611688" y="6035675"/>
          <p14:tracePt t="45077" x="4565650" y="6035675"/>
          <p14:tracePt t="45086" x="4511675" y="6035675"/>
          <p14:tracePt t="45093" x="4475163" y="6035675"/>
          <p14:tracePt t="45101" x="4429125" y="6035675"/>
          <p14:tracePt t="45110" x="4392613" y="6035675"/>
          <p14:tracePt t="45118" x="4356100" y="6035675"/>
          <p14:tracePt t="45126" x="4329113" y="6035675"/>
          <p14:tracePt t="45134" x="4310063" y="6035675"/>
          <p14:tracePt t="45143" x="4292600" y="6035675"/>
          <p14:tracePt t="45150" x="4283075" y="6035675"/>
          <p14:tracePt t="45165" x="4265613" y="6035675"/>
          <p14:tracePt t="45175" x="4256088" y="6035675"/>
          <p14:tracePt t="45193" x="4237038" y="6035675"/>
          <p14:tracePt t="45208" x="4210050" y="6035675"/>
          <p14:tracePt t="45214" x="4192588" y="6045200"/>
          <p14:tracePt t="45222" x="4173538" y="6045200"/>
          <p14:tracePt t="45230" x="4146550" y="6045200"/>
          <p14:tracePt t="45238" x="4127500" y="6045200"/>
          <p14:tracePt t="45246" x="4100513" y="6045200"/>
          <p14:tracePt t="45254" x="4064000" y="6045200"/>
          <p14:tracePt t="45261" x="4054475" y="6045200"/>
          <p14:tracePt t="45270" x="4037013" y="6045200"/>
          <p14:tracePt t="45278" x="4017963" y="6045200"/>
          <p14:tracePt t="45296" x="4008438" y="6045200"/>
          <p14:tracePt t="45311" x="3990975" y="6045200"/>
          <p14:tracePt t="45317" x="3981450" y="6045200"/>
          <p14:tracePt t="45334" x="3963988" y="6045200"/>
          <p14:tracePt t="45349" x="3944938" y="6045200"/>
          <p14:tracePt t="45358" x="3935413" y="6045200"/>
          <p14:tracePt t="45398" x="3917950" y="6045200"/>
          <p14:tracePt t="45406" x="3908425" y="6045200"/>
          <p14:tracePt t="45414" x="3898900" y="6045200"/>
          <p14:tracePt t="45422" x="3890963" y="6045200"/>
          <p14:tracePt t="45430" x="3871913" y="6045200"/>
          <p14:tracePt t="45444" x="3862388" y="6045200"/>
          <p14:tracePt t="45445" x="3835400" y="6045200"/>
          <p14:tracePt t="45454" x="3808413" y="6045200"/>
          <p14:tracePt t="45461" x="3789363" y="6045200"/>
          <p14:tracePt t="45470" x="3781425" y="6035675"/>
          <p14:tracePt t="45477" x="3762375" y="6035675"/>
          <p14:tracePt t="45486" x="3752850" y="6035675"/>
          <p14:tracePt t="45502" x="3735388" y="6018213"/>
          <p14:tracePt t="45543" x="3725863" y="6018213"/>
          <p14:tracePt t="45574" x="3716338" y="6018213"/>
          <p14:tracePt t="45582" x="3708400" y="6008688"/>
          <p14:tracePt t="45606" x="3698875" y="6008688"/>
          <p14:tracePt t="45614" x="3689350" y="5999163"/>
          <p14:tracePt t="45630" x="3679825" y="5991225"/>
          <p14:tracePt t="45638" x="3662363" y="5991225"/>
          <p14:tracePt t="45646" x="3652838" y="5981700"/>
          <p14:tracePt t="45654" x="3652838" y="5972175"/>
          <p14:tracePt t="45670" x="3643313" y="5972175"/>
          <p14:tracePt t="45702" x="3635375" y="5962650"/>
          <p14:tracePt t="45734" x="3616325" y="5954713"/>
          <p14:tracePt t="45742" x="3598863" y="5935663"/>
          <p14:tracePt t="45750" x="3589338" y="5935663"/>
          <p14:tracePt t="45759" x="3579813" y="5935663"/>
          <p14:tracePt t="45765" x="3552825" y="5918200"/>
          <p14:tracePt t="45776" x="3533775" y="5908675"/>
          <p14:tracePt t="45782" x="3506788" y="5889625"/>
          <p14:tracePt t="45793" x="3460750" y="5889625"/>
          <p14:tracePt t="45798" x="3452813" y="5881688"/>
          <p14:tracePt t="45814" x="3433763" y="5872163"/>
          <p14:tracePt t="45847" x="3424238" y="5862638"/>
          <p14:tracePt t="45878" x="3416300" y="5862638"/>
          <p14:tracePt t="45983" x="3397250" y="5862638"/>
          <p14:tracePt t="45990" x="3387725" y="5862638"/>
          <p14:tracePt t="46054" x="3379788" y="5862638"/>
          <p14:tracePt t="46182" x="3370263" y="5853113"/>
          <p14:tracePt t="46192" x="3360738" y="5843588"/>
          <p14:tracePt t="46278" x="3351213" y="5843588"/>
          <p14:tracePt t="46286" x="3343275" y="5843588"/>
          <p14:tracePt t="46302" x="3333750" y="5843588"/>
          <p14:tracePt t="46309" x="3324225" y="5843588"/>
          <p14:tracePt t="46438" x="3306763" y="5843588"/>
          <p14:tracePt t="46486" x="3297238" y="5843588"/>
          <p14:tracePt t="46510" x="3287713" y="5835650"/>
          <p14:tracePt t="46807" x="3270250" y="5843588"/>
          <p14:tracePt t="46822" x="3270250" y="5853113"/>
          <p14:tracePt t="46830" x="3260725" y="5872163"/>
          <p14:tracePt t="46846" x="3260725" y="5881688"/>
          <p14:tracePt t="46854" x="3260725" y="5899150"/>
          <p14:tracePt t="46862" x="3260725" y="5908675"/>
          <p14:tracePt t="46870" x="3260725" y="5926138"/>
          <p14:tracePt t="46878" x="3251200" y="5945188"/>
          <p14:tracePt t="46894" x="3232150" y="5954713"/>
          <p14:tracePt t="46911" x="3232150" y="5962650"/>
          <p14:tracePt t="46926" x="3224213" y="5972175"/>
          <p14:tracePt t="46943" x="3214688" y="5972175"/>
          <p14:tracePt t="46950" x="3214688" y="5981700"/>
          <p14:tracePt t="47054" x="3205163" y="5991225"/>
          <p14:tracePt t="47126" x="3195638" y="5999163"/>
          <p14:tracePt t="47144" x="3195638" y="6027738"/>
          <p14:tracePt t="47150" x="3195638" y="6035675"/>
          <p14:tracePt t="47160" x="3195638" y="6064250"/>
          <p14:tracePt t="47166" x="3195638" y="6081713"/>
          <p14:tracePt t="47176" x="3195638" y="6091238"/>
          <p14:tracePt t="47182" x="3195638" y="6100763"/>
          <p14:tracePt t="47193" x="3187700" y="6118225"/>
          <p14:tracePt t="47197" x="3187700" y="6127750"/>
          <p14:tracePt t="47208" x="3187700" y="6137275"/>
          <p14:tracePt t="47214" x="3187700" y="6145213"/>
          <p14:tracePt t="47225" x="3187700" y="6154738"/>
          <p14:tracePt t="47286" x="3178175" y="6154738"/>
          <p14:tracePt t="47392" x="3168650" y="6154738"/>
          <p14:tracePt t="47534" x="3168650" y="6145213"/>
          <p14:tracePt t="47550" x="3168650" y="6127750"/>
          <p14:tracePt t="47574" x="3168650" y="6118225"/>
          <p14:tracePt t="47597" x="3168650" y="6100763"/>
          <p14:tracePt t="47702" x="3168650" y="6081713"/>
          <p14:tracePt t="47734" x="3168650" y="6072188"/>
          <p14:tracePt t="48166" x="3168650" y="6064250"/>
          <p14:tracePt t="48175" x="3168650" y="6054725"/>
          <p14:tracePt t="53486" x="3168650" y="6045200"/>
          <p14:tracePt t="53638" x="3168650" y="6035675"/>
          <p14:tracePt t="53702" x="3168650" y="6027738"/>
          <p14:tracePt t="53718" x="3168650" y="6008688"/>
          <p14:tracePt t="53734" x="3168650" y="5999163"/>
          <p14:tracePt t="53758" x="3168650" y="5981700"/>
          <p14:tracePt t="53830" x="3168650" y="5972175"/>
          <p14:tracePt t="53886" x="3168650" y="5945188"/>
          <p14:tracePt t="53894" x="3168650" y="5935663"/>
          <p14:tracePt t="53902" x="3168650" y="5918200"/>
          <p14:tracePt t="53911" x="3159125" y="5899150"/>
          <p14:tracePt t="54008" x="3151188" y="5889625"/>
          <p14:tracePt t="54102" x="3141663" y="5889625"/>
          <p14:tracePt t="54126" x="3132138" y="5889625"/>
          <p14:tracePt t="54150" x="3122613" y="5889625"/>
          <p14:tracePt t="54160" x="3105150" y="5889625"/>
          <p14:tracePt t="54166" x="3095625" y="5889625"/>
          <p14:tracePt t="54198" x="3078163" y="5889625"/>
          <p14:tracePt t="54209" x="3068638" y="5889625"/>
          <p14:tracePt t="54213" x="3059113" y="5889625"/>
          <p14:tracePt t="54222" x="3049588" y="5889625"/>
          <p14:tracePt t="54230" x="3032125" y="5889625"/>
          <p14:tracePt t="54255" x="3022600" y="5889625"/>
          <p14:tracePt t="54294" x="3013075" y="5881688"/>
          <p14:tracePt t="54318" x="3005138" y="5872163"/>
          <p14:tracePt t="54327" x="2995613" y="5862638"/>
          <p14:tracePt t="54350" x="2995613" y="5853113"/>
          <p14:tracePt t="54358" x="2986088" y="5843588"/>
          <p14:tracePt t="54366" x="2976563" y="5843588"/>
          <p14:tracePt t="54375" x="2949575" y="5835650"/>
          <p14:tracePt t="54406" x="2932113" y="5826125"/>
          <p14:tracePt t="54414" x="2922588" y="5816600"/>
          <p14:tracePt t="54430" x="2903538" y="5799138"/>
          <p14:tracePt t="54438" x="2895600" y="5799138"/>
          <p14:tracePt t="54454" x="2886075" y="5799138"/>
          <p14:tracePt t="54462" x="2876550" y="5799138"/>
          <p14:tracePt t="54470" x="2859088" y="5799138"/>
          <p14:tracePt t="54477" x="2849563" y="5799138"/>
          <p14:tracePt t="54494" x="2840038" y="5789613"/>
          <p14:tracePt t="54502" x="2830513" y="5789613"/>
          <p14:tracePt t="54550" x="2822575" y="5780088"/>
          <p14:tracePt t="54758" x="2822575" y="5789613"/>
          <p14:tracePt t="54775" x="2822575" y="5799138"/>
          <p14:tracePt t="54798" x="2830513" y="5816600"/>
          <p14:tracePt t="54806" x="2840038" y="5816600"/>
          <p14:tracePt t="54814" x="2859088" y="5816600"/>
          <p14:tracePt t="54822" x="2886075" y="5816600"/>
          <p14:tracePt t="54831" x="2932113" y="5826125"/>
          <p14:tracePt t="54839" x="2949575" y="5826125"/>
          <p14:tracePt t="54848" x="2986088" y="5826125"/>
          <p14:tracePt t="54854" x="3059113" y="5826125"/>
          <p14:tracePt t="54862" x="3086100" y="5843588"/>
          <p14:tracePt t="54870" x="3132138" y="5843588"/>
          <p14:tracePt t="54877" x="3168650" y="5843588"/>
          <p14:tracePt t="54886" x="3195638" y="5843588"/>
          <p14:tracePt t="54893" x="3232150" y="5843588"/>
          <p14:tracePt t="54902" x="3260725" y="5843588"/>
          <p14:tracePt t="54910" x="3270250" y="5843588"/>
          <p14:tracePt t="54917" x="3297238" y="5843588"/>
          <p14:tracePt t="54926" x="3314700" y="5843588"/>
          <p14:tracePt t="54943" x="3333750" y="5843588"/>
          <p14:tracePt t="54950" x="3343275" y="5843588"/>
          <p14:tracePt t="54959" x="3360738" y="5843588"/>
          <p14:tracePt t="54967" x="3370263" y="5843588"/>
          <p14:tracePt t="54984" x="3397250" y="5843588"/>
          <p14:tracePt t="54992" x="3424238" y="5843588"/>
          <p14:tracePt t="54998" x="3443288" y="5843588"/>
          <p14:tracePt t="55009" x="3452813" y="5843588"/>
          <p14:tracePt t="55014" x="3460750" y="5843588"/>
          <p14:tracePt t="55024" x="3497263" y="5843588"/>
          <p14:tracePt t="55214" x="3506788" y="5853113"/>
          <p14:tracePt t="55782" x="3562350" y="5853113"/>
          <p14:tracePt t="55790" x="3589338" y="5853113"/>
          <p14:tracePt t="55798" x="3598863" y="5872163"/>
          <p14:tracePt t="55806" x="3589338" y="5872163"/>
          <p14:tracePt t="55814" x="3598863" y="5872163"/>
          <p14:tracePt t="55822" x="3616325" y="5881688"/>
          <p14:tracePt t="55830" x="3616325" y="5889625"/>
          <p14:tracePt t="55838" x="3606800" y="5889625"/>
          <p14:tracePt t="55878" x="3598863" y="5899150"/>
          <p14:tracePt t="55935" x="3598863" y="5908675"/>
          <p14:tracePt t="55951" x="3598863" y="5918200"/>
          <p14:tracePt t="55963" x="3598863" y="5935663"/>
          <p14:tracePt t="55982" x="3598863" y="5945188"/>
          <p14:tracePt t="56093" x="3598863" y="5962650"/>
          <p14:tracePt t="56102" x="3598863" y="5972175"/>
          <p14:tracePt t="56182" x="3598863" y="5981700"/>
          <p14:tracePt t="56207" x="3598863" y="5991225"/>
          <p14:tracePt t="56223" x="3598863" y="6008688"/>
          <p14:tracePt t="56238" x="3598863" y="6018213"/>
          <p14:tracePt t="56254" x="3598863" y="6035675"/>
          <p14:tracePt t="56270" x="3598863" y="6045200"/>
          <p14:tracePt t="56294" x="3598863" y="6054725"/>
          <p14:tracePt t="56311" x="3598863" y="6064250"/>
          <p14:tracePt t="56695" x="3598863" y="6054725"/>
          <p14:tracePt t="56798" x="3598863" y="6045200"/>
          <p14:tracePt t="56814" x="3598863" y="6035675"/>
          <p14:tracePt t="56822" x="3598863" y="6027738"/>
          <p14:tracePt t="57646" x="3598863" y="6018213"/>
          <p14:tracePt t="57677" x="3598863" y="6008688"/>
          <p14:tracePt t="59822" x="3598863" y="6018213"/>
          <p14:tracePt t="60582" x="3598863" y="6027738"/>
          <p14:tracePt t="60592" x="3589338" y="6027738"/>
          <p14:tracePt t="60597" x="3570288" y="6027738"/>
          <p14:tracePt t="60605" x="3543300" y="6027738"/>
          <p14:tracePt t="60614" x="3516313" y="6027738"/>
          <p14:tracePt t="60622" x="3497263" y="6027738"/>
          <p14:tracePt t="60629" x="3460750" y="6027738"/>
          <p14:tracePt t="60638" x="3452813" y="6027738"/>
          <p14:tracePt t="60645" x="3416300" y="6027738"/>
          <p14:tracePt t="60654" x="3406775" y="6027738"/>
          <p14:tracePt t="60662" x="3397250" y="6027738"/>
          <p14:tracePt t="60677" x="3387725" y="6027738"/>
          <p14:tracePt t="60710" x="3370263" y="6027738"/>
          <p14:tracePt t="60718" x="3360738" y="6027738"/>
          <p14:tracePt t="60726" x="3343275" y="6027738"/>
          <p14:tracePt t="60734" x="3314700" y="6027738"/>
          <p14:tracePt t="60743" x="3297238" y="6027738"/>
          <p14:tracePt t="60750" x="3270250" y="6027738"/>
          <p14:tracePt t="60760" x="3224213" y="6027738"/>
          <p14:tracePt t="60765" x="3187700" y="6027738"/>
          <p14:tracePt t="60776" x="3159125" y="6027738"/>
          <p14:tracePt t="60782" x="3105150" y="6027738"/>
          <p14:tracePt t="60790" x="3078163" y="6027738"/>
          <p14:tracePt t="60798" x="3032125" y="6027738"/>
          <p14:tracePt t="60808" x="3005138" y="6027738"/>
          <p14:tracePt t="60814" x="2986088" y="6018213"/>
          <p14:tracePt t="60822" x="2959100" y="6018213"/>
          <p14:tracePt t="60829" x="2949575" y="6018213"/>
          <p14:tracePt t="60838" x="2932113" y="6018213"/>
          <p14:tracePt t="60846" x="2903538" y="5991225"/>
          <p14:tracePt t="60854" x="2876550" y="5981700"/>
          <p14:tracePt t="60862" x="2867025" y="5981700"/>
          <p14:tracePt t="60878" x="2830513" y="5981700"/>
          <p14:tracePt t="60887" x="2803525" y="5981700"/>
          <p14:tracePt t="60898" x="2776538" y="5972175"/>
          <p14:tracePt t="60904" x="2757488" y="5962650"/>
          <p14:tracePt t="60910" x="2740025" y="5954713"/>
          <p14:tracePt t="60918" x="2720975" y="5954713"/>
          <p14:tracePt t="60927" x="2676525" y="5945188"/>
          <p14:tracePt t="60934" x="2657475" y="5935663"/>
          <p14:tracePt t="60943" x="2640013" y="5926138"/>
          <p14:tracePt t="60949" x="2630488" y="5926138"/>
          <p14:tracePt t="60960" x="2593975" y="5908675"/>
          <p14:tracePt t="60965" x="2584450" y="5908675"/>
          <p14:tracePt t="60999" x="2574925" y="5899150"/>
          <p14:tracePt t="61031" x="2557463" y="5899150"/>
          <p14:tracePt t="61039" x="2530475" y="5881688"/>
          <p14:tracePt t="61046" x="2501900" y="5881688"/>
          <p14:tracePt t="61054" x="2474913" y="5872163"/>
          <p14:tracePt t="61061" x="2428875" y="5872163"/>
          <p14:tracePt t="61070" x="2401888" y="5853113"/>
          <p14:tracePt t="61078" x="2374900" y="5843588"/>
          <p14:tracePt t="61086" x="2355850" y="5843588"/>
          <p14:tracePt t="61093" x="2338388" y="5816600"/>
          <p14:tracePt t="61111" x="2328863" y="5816600"/>
          <p14:tracePt t="61118" x="2309813" y="5799138"/>
          <p14:tracePt t="61161" x="2301875" y="5789613"/>
          <p14:tracePt t="61392" x="2292350" y="5780088"/>
          <p14:tracePt t="61518" x="2292350" y="5770563"/>
          <p14:tracePt t="61734" x="2292350" y="5753100"/>
          <p14:tracePt t="61791" x="2292350" y="5743575"/>
          <p14:tracePt t="61807" x="2292350" y="5734050"/>
          <p14:tracePt t="61822" x="2292350" y="5726113"/>
          <p14:tracePt t="61838" x="2292350" y="5716588"/>
          <p14:tracePt t="61845" x="2292350" y="5707063"/>
          <p14:tracePt t="61872" x="2282825" y="5697538"/>
          <p14:tracePt t="62887" x="2282825" y="5707063"/>
          <p14:tracePt t="62913" x="2292350" y="5716588"/>
          <p14:tracePt t="62926" x="2292350" y="5734050"/>
          <p14:tracePt t="62998" x="2292350" y="5753100"/>
          <p14:tracePt t="63007" x="2301875" y="5762625"/>
          <p14:tracePt t="63278" x="2309813" y="5762625"/>
          <p14:tracePt t="63294" x="2309813" y="5753100"/>
          <p14:tracePt t="64022" x="2309813" y="5734050"/>
          <p14:tracePt t="64045" x="2309813" y="5726113"/>
          <p14:tracePt t="65966" x="2309813" y="5743575"/>
          <p14:tracePt t="65975" x="2309813" y="5770563"/>
          <p14:tracePt t="65982" x="2319338" y="5816600"/>
          <p14:tracePt t="65993" x="2355850" y="5862638"/>
          <p14:tracePt t="65999" x="2392363" y="5908675"/>
          <p14:tracePt t="66011" x="2438400" y="5954713"/>
          <p14:tracePt t="66015" x="2484438" y="5991225"/>
          <p14:tracePt t="66022" x="2520950" y="6027738"/>
          <p14:tracePt t="66030" x="2547938" y="6054725"/>
          <p14:tracePt t="66038" x="2593975" y="6081713"/>
          <p14:tracePt t="66046" x="2603500" y="6091238"/>
          <p14:tracePt t="66055" x="2630488" y="6108700"/>
          <p14:tracePt t="66062" x="2640013" y="6108700"/>
          <p14:tracePt t="66070" x="2667000" y="6118225"/>
          <p14:tracePt t="66078" x="2693988" y="6145213"/>
          <p14:tracePt t="66094" x="2713038" y="6154738"/>
          <p14:tracePt t="66102" x="2720975" y="6164263"/>
          <p14:tracePt t="66182" x="2740025" y="6164263"/>
          <p14:tracePt t="66191" x="2767013" y="6181725"/>
          <p14:tracePt t="66198" x="2786063" y="6181725"/>
          <p14:tracePt t="66206" x="2830513" y="6200775"/>
          <p14:tracePt t="66214" x="2867025" y="6210300"/>
          <p14:tracePt t="66222" x="2903538" y="6218238"/>
          <p14:tracePt t="66229" x="2932113" y="6218238"/>
          <p14:tracePt t="66238" x="2959100" y="6227763"/>
          <p14:tracePt t="66246" x="2986088" y="6227763"/>
          <p14:tracePt t="66326" x="3005138" y="6227763"/>
          <p14:tracePt t="66335" x="3013075" y="6218238"/>
          <p14:tracePt t="66347" x="3013075" y="6210300"/>
          <p14:tracePt t="66360" x="3013075" y="6200775"/>
          <p14:tracePt t="66366" x="3022600" y="6200775"/>
          <p14:tracePt t="66381" x="3022600" y="6191250"/>
          <p14:tracePt t="66461" x="3032125" y="6181725"/>
          <p14:tracePt t="66485" x="3049588" y="6173788"/>
          <p14:tracePt t="66493" x="3049588" y="6164263"/>
          <p14:tracePt t="66501" x="3059113" y="6154738"/>
          <p14:tracePt t="66510" x="3059113" y="6145213"/>
          <p14:tracePt t="66518" x="3068638" y="6145213"/>
          <p14:tracePt t="66527" x="3078163" y="6137275"/>
          <p14:tracePt t="66544" x="3086100" y="6137275"/>
          <p14:tracePt t="66576" x="3095625" y="6127750"/>
          <p14:tracePt t="66654" x="3095625" y="6118225"/>
          <p14:tracePt t="66678" x="3095625" y="6108700"/>
          <p14:tracePt t="66693" x="3095625" y="6091238"/>
          <p14:tracePt t="66791" x="3095625" y="6081713"/>
          <p14:tracePt t="66862" x="3095625" y="6072188"/>
          <p14:tracePt t="67007" x="3105150" y="6064250"/>
          <p14:tracePt t="67078" x="3114675" y="6064250"/>
          <p14:tracePt t="70846" x="3114675" y="6045200"/>
          <p14:tracePt t="70894" x="3114675" y="6035675"/>
          <p14:tracePt t="70918" x="3114675" y="6018213"/>
          <p14:tracePt t="70934" x="3114675" y="6008688"/>
          <p14:tracePt t="70959" x="3114675" y="5999163"/>
          <p14:tracePt t="71006" x="3114675" y="5991225"/>
          <p14:tracePt t="71014" x="3114675" y="5972175"/>
          <p14:tracePt t="71030" x="3114675" y="5962650"/>
          <p14:tracePt t="71622" x="3114675" y="5972175"/>
          <p14:tracePt t="71759" x="3114675" y="5981700"/>
          <p14:tracePt t="71960" x="3105150" y="5981700"/>
          <p14:tracePt t="72134" x="3095625" y="5991225"/>
          <p14:tracePt t="72191" x="3095625" y="5999163"/>
          <p14:tracePt t="72207" x="3095625" y="6008688"/>
          <p14:tracePt t="72213" x="3095625" y="6018213"/>
          <p14:tracePt t="72222" x="3095625" y="6027738"/>
          <p14:tracePt t="72230" x="3095625" y="6045200"/>
          <p14:tracePt t="72238" x="3095625" y="6054725"/>
          <p14:tracePt t="72254" x="3095625" y="6064250"/>
          <p14:tracePt t="72261" x="3095625" y="6072188"/>
          <p14:tracePt t="72278" x="3095625" y="6091238"/>
          <p14:tracePt t="72302" x="3095625" y="6100763"/>
          <p14:tracePt t="72311" x="3095625" y="6118225"/>
          <p14:tracePt t="72344" x="3095625" y="6137275"/>
          <p14:tracePt t="72359" x="3095625" y="6145213"/>
          <p14:tracePt t="72599" x="3095625" y="6137275"/>
          <p14:tracePt t="72607" x="3095625" y="6127750"/>
          <p14:tracePt t="72622" x="3114675" y="6118225"/>
          <p14:tracePt t="72638" x="3114675" y="6108700"/>
          <p14:tracePt t="72766" x="3114675" y="6091238"/>
          <p14:tracePt t="72776" x="3122613" y="6081713"/>
          <p14:tracePt t="72790" x="3141663" y="6064250"/>
          <p14:tracePt t="72822" x="3151188" y="6045200"/>
          <p14:tracePt t="72870" x="3151188" y="6035675"/>
          <p14:tracePt t="73118" x="3151188" y="6027738"/>
          <p14:tracePt t="74918" x="3159125" y="6027738"/>
          <p14:tracePt t="74927" x="3187700" y="6027738"/>
          <p14:tracePt t="74934" x="3214688" y="6027738"/>
          <p14:tracePt t="74943" x="3260725" y="6027738"/>
          <p14:tracePt t="74950" x="3297238" y="6027738"/>
          <p14:tracePt t="74959" x="3370263" y="6027738"/>
          <p14:tracePt t="74966" x="3406775" y="6027738"/>
          <p14:tracePt t="74976" x="3460750" y="6027738"/>
          <p14:tracePt t="74982" x="3506788" y="6027738"/>
          <p14:tracePt t="74991" x="3533775" y="6027738"/>
          <p14:tracePt t="74998" x="3562350" y="6027738"/>
          <p14:tracePt t="75008" x="3579813" y="6027738"/>
          <p14:tracePt t="75103" x="3589338" y="6027738"/>
          <p14:tracePt t="75126" x="3635375" y="6027738"/>
          <p14:tracePt t="75134" x="3643313" y="6027738"/>
          <p14:tracePt t="75142" x="3671888" y="6027738"/>
          <p14:tracePt t="75150" x="3698875" y="6027738"/>
          <p14:tracePt t="75159" x="3725863" y="6027738"/>
          <p14:tracePt t="75166" x="3744913" y="6027738"/>
          <p14:tracePt t="75176" x="3762375" y="6027738"/>
          <p14:tracePt t="75182" x="3781425" y="6027738"/>
          <p14:tracePt t="75190" x="3798888" y="6027738"/>
          <p14:tracePt t="75198" x="3825875" y="6027738"/>
          <p14:tracePt t="75209" x="3835400" y="6027738"/>
          <p14:tracePt t="75214" x="3854450" y="6027738"/>
          <p14:tracePt t="75222" x="3862388" y="6027738"/>
          <p14:tracePt t="75230" x="3890963" y="6027738"/>
          <p14:tracePt t="75237" x="3908425" y="6027738"/>
          <p14:tracePt t="75245" x="3917950" y="6027738"/>
          <p14:tracePt t="75254" x="3927475" y="6027738"/>
          <p14:tracePt t="75261" x="3963988" y="6027738"/>
          <p14:tracePt t="75270" x="3971925" y="6027738"/>
          <p14:tracePt t="75277" x="3990975" y="6027738"/>
          <p14:tracePt t="75286" x="4027488" y="6027738"/>
          <p14:tracePt t="75293" x="4083050" y="6027738"/>
          <p14:tracePt t="75301" x="4110038" y="6027738"/>
          <p14:tracePt t="75310" x="4137025" y="6027738"/>
          <p14:tracePt t="75318" x="4173538" y="6027738"/>
          <p14:tracePt t="75326" x="4210050" y="6027738"/>
          <p14:tracePt t="75334" x="4229100" y="6027738"/>
          <p14:tracePt t="75343" x="4265613" y="6027738"/>
          <p14:tracePt t="75350" x="4292600" y="6027738"/>
          <p14:tracePt t="75359" x="4319588" y="6027738"/>
          <p14:tracePt t="75366" x="4356100" y="6027738"/>
          <p14:tracePt t="75375" x="4375150" y="6027738"/>
          <p14:tracePt t="75382" x="4402138" y="6027738"/>
          <p14:tracePt t="75392" x="4419600" y="6027738"/>
          <p14:tracePt t="75397" x="4438650" y="6027738"/>
          <p14:tracePt t="75409" x="4456113" y="6027738"/>
          <p14:tracePt t="75422" x="4484688" y="6027738"/>
          <p14:tracePt t="75429" x="4521200" y="6027738"/>
          <p14:tracePt t="75444" x="4557713" y="6027738"/>
          <p14:tracePt t="75445" x="4584700" y="6027738"/>
          <p14:tracePt t="75453" x="4630738" y="6027738"/>
          <p14:tracePt t="75461" x="4657725" y="6027738"/>
          <p14:tracePt t="75469" x="4694238" y="6027738"/>
          <p14:tracePt t="75477" x="4711700" y="6027738"/>
          <p14:tracePt t="75486" x="4721225" y="6027738"/>
          <p14:tracePt t="75493" x="4757738" y="6027738"/>
          <p14:tracePt t="75502" x="4767263" y="6027738"/>
          <p14:tracePt t="75510" x="4794250" y="6027738"/>
          <p14:tracePt t="75527" x="4803775" y="6027738"/>
          <p14:tracePt t="75582" x="4813300" y="6027738"/>
          <p14:tracePt t="75598" x="4821238" y="6027738"/>
          <p14:tracePt t="75614" x="4840288" y="6027738"/>
          <p14:tracePt t="75638" x="4857750" y="6027738"/>
          <p14:tracePt t="75646" x="4867275" y="6027738"/>
          <p14:tracePt t="75653" x="4886325" y="6018213"/>
          <p14:tracePt t="75661" x="4903788" y="6018213"/>
          <p14:tracePt t="75669" x="4922838" y="6018213"/>
          <p14:tracePt t="75677" x="4932363" y="6018213"/>
          <p14:tracePt t="75686" x="4949825" y="6018213"/>
          <p14:tracePt t="75694" x="4986338" y="6018213"/>
          <p14:tracePt t="75703" x="5005388" y="6018213"/>
          <p14:tracePt t="75713" x="5013325" y="6018213"/>
          <p14:tracePt t="75718" x="5032375" y="6018213"/>
          <p14:tracePt t="75728" x="5049838" y="6018213"/>
          <p14:tracePt t="75734" x="5078413" y="6018213"/>
          <p14:tracePt t="75743" x="5086350" y="6018213"/>
          <p14:tracePt t="75752" x="5105400" y="6018213"/>
          <p14:tracePt t="75760" x="5114925" y="6018213"/>
          <p14:tracePt t="76438" x="5122863" y="6018213"/>
          <p14:tracePt t="76462" x="5122863" y="6008688"/>
          <p14:tracePt t="76886" x="5114925" y="5999163"/>
          <p14:tracePt t="77150" x="5114925" y="5991225"/>
          <p14:tracePt t="77166" x="5105400" y="5981700"/>
          <p14:tracePt t="78743" x="5095875" y="5981700"/>
          <p14:tracePt t="79662" x="5086350" y="5981700"/>
          <p14:tracePt t="79760" x="5068888" y="5981700"/>
          <p14:tracePt t="79767" x="5059363" y="5981700"/>
          <p14:tracePt t="79776" x="5049838" y="5981700"/>
          <p14:tracePt t="79783" x="5032375" y="5981700"/>
          <p14:tracePt t="79798" x="5022850" y="5981700"/>
          <p14:tracePt t="79806" x="4995863" y="5981700"/>
          <p14:tracePt t="79813" x="4986338" y="5981700"/>
          <p14:tracePt t="79821" x="4976813" y="5981700"/>
          <p14:tracePt t="79830" x="4959350" y="5981700"/>
          <p14:tracePt t="79837" x="4949825" y="5981700"/>
          <p14:tracePt t="79847" x="4932363" y="5981700"/>
          <p14:tracePt t="79854" x="4903788" y="5981700"/>
          <p14:tracePt t="79870" x="4895850" y="5981700"/>
          <p14:tracePt t="79877" x="4876800" y="5981700"/>
          <p14:tracePt t="79885" x="4857750" y="5981700"/>
          <p14:tracePt t="79893" x="4849813" y="5981700"/>
          <p14:tracePt t="79902" x="4830763" y="5981700"/>
          <p14:tracePt t="79910" x="4813300" y="5981700"/>
          <p14:tracePt t="79918" x="4794250" y="5981700"/>
          <p14:tracePt t="79927" x="4776788" y="5981700"/>
          <p14:tracePt t="79933" x="4767263" y="5981700"/>
          <p14:tracePt t="79942" x="4740275" y="5981700"/>
          <p14:tracePt t="79950" x="4711700" y="5981700"/>
          <p14:tracePt t="79960" x="4684713" y="5981700"/>
          <p14:tracePt t="79965" x="4648200" y="5981700"/>
          <p14:tracePt t="79974" x="4621213" y="5981700"/>
          <p14:tracePt t="79982" x="4584700" y="5981700"/>
          <p14:tracePt t="79990" x="4575175" y="5981700"/>
          <p14:tracePt t="79998" x="4548188" y="5981700"/>
          <p14:tracePt t="80006" x="4511675" y="5981700"/>
          <p14:tracePt t="80014" x="4475163" y="5981700"/>
          <p14:tracePt t="80022" x="4456113" y="5981700"/>
          <p14:tracePt t="80030" x="4429125" y="5981700"/>
          <p14:tracePt t="80038" x="4411663" y="5981700"/>
          <p14:tracePt t="80046" x="4383088" y="5981700"/>
          <p14:tracePt t="80055" x="4375150" y="5981700"/>
          <p14:tracePt t="80063" x="4356100" y="5981700"/>
          <p14:tracePt t="80078" x="4338638" y="5981700"/>
          <p14:tracePt t="80086" x="4319588" y="5991225"/>
          <p14:tracePt t="80094" x="4302125" y="5999163"/>
          <p14:tracePt t="80101" x="4283075" y="5999163"/>
          <p14:tracePt t="80110" x="4273550" y="5999163"/>
          <p14:tracePt t="80117" x="4246563" y="5999163"/>
          <p14:tracePt t="80126" x="4229100" y="5999163"/>
          <p14:tracePt t="80133" x="4200525" y="5999163"/>
          <p14:tracePt t="80143" x="4173538" y="6008688"/>
          <p14:tracePt t="80150" x="4156075" y="6008688"/>
          <p14:tracePt t="80162" x="4137025" y="6008688"/>
          <p14:tracePt t="80166" x="4119563" y="6008688"/>
          <p14:tracePt t="80177" x="4090988" y="6008688"/>
          <p14:tracePt t="80181" x="4073525" y="6008688"/>
          <p14:tracePt t="80193" x="4027488" y="6008688"/>
          <p14:tracePt t="80198" x="4008438" y="6008688"/>
          <p14:tracePt t="80209" x="3981450" y="6008688"/>
          <p14:tracePt t="80213" x="3963988" y="6008688"/>
          <p14:tracePt t="80222" x="3944938" y="6008688"/>
          <p14:tracePt t="80230" x="3935413" y="6008688"/>
          <p14:tracePt t="80238" x="3927475" y="6008688"/>
          <p14:tracePt t="80246" x="3917950" y="6008688"/>
          <p14:tracePt t="80270" x="3898900" y="6008688"/>
          <p14:tracePt t="80286" x="3890963" y="6008688"/>
          <p14:tracePt t="80294" x="3871913" y="6008688"/>
          <p14:tracePt t="80301" x="3862388" y="6008688"/>
          <p14:tracePt t="80310" x="3854450" y="6008688"/>
          <p14:tracePt t="80317" x="3844925" y="6008688"/>
          <p14:tracePt t="80326" x="3825875" y="6008688"/>
          <p14:tracePt t="80334" x="3798888" y="6008688"/>
          <p14:tracePt t="80344" x="3789363" y="6008688"/>
          <p14:tracePt t="80350" x="3771900" y="6008688"/>
          <p14:tracePt t="80364" x="3744913" y="6008688"/>
          <p14:tracePt t="80366" x="3716338" y="6008688"/>
          <p14:tracePt t="80377" x="3708400" y="6008688"/>
          <p14:tracePt t="80383" x="3689350" y="6008688"/>
          <p14:tracePt t="80395" x="3679825" y="6008688"/>
          <p14:tracePt t="80398" x="3671888" y="6008688"/>
          <p14:tracePt t="80406" x="3662363" y="6008688"/>
          <p14:tracePt t="80918" x="3652838" y="6008688"/>
          <p14:tracePt t="82718" x="3652838" y="6018213"/>
          <p14:tracePt t="82734" x="3643313" y="6027738"/>
          <p14:tracePt t="82766" x="3635375" y="6035675"/>
          <p14:tracePt t="83478" x="3625850" y="6035675"/>
          <p14:tracePt t="86118" x="3625850" y="6018213"/>
          <p14:tracePt t="86150" x="3625850" y="6008688"/>
          <p14:tracePt t="86206" x="3625850" y="5991225"/>
          <p14:tracePt t="86254" x="3625850" y="5962650"/>
          <p14:tracePt t="86286" x="3625850" y="5935663"/>
          <p14:tracePt t="86294" x="3625850" y="5926138"/>
          <p14:tracePt t="86302" x="3616325" y="5918200"/>
          <p14:tracePt t="86310" x="3606800" y="5918200"/>
          <p14:tracePt t="86318" x="3598863" y="5899150"/>
          <p14:tracePt t="86327" x="3589338" y="5899150"/>
          <p14:tracePt t="86333" x="3570288" y="5899150"/>
          <p14:tracePt t="86343" x="3543300" y="5872163"/>
          <p14:tracePt t="86349" x="3533775" y="5872163"/>
          <p14:tracePt t="86361" x="3516313" y="5862638"/>
          <p14:tracePt t="86366" x="3506788" y="5862638"/>
          <p14:tracePt t="86382" x="3489325" y="5862638"/>
          <p14:tracePt t="86392" x="3470275" y="5843588"/>
          <p14:tracePt t="86445" x="3460750" y="5843588"/>
          <p14:tracePt t="86454" x="3452813" y="5843588"/>
          <p14:tracePt t="86462" x="3433763" y="5843588"/>
          <p14:tracePt t="86469" x="3397250" y="5835650"/>
          <p14:tracePt t="86477" x="3370263" y="5835650"/>
          <p14:tracePt t="86486" x="3314700" y="5835650"/>
          <p14:tracePt t="86494" x="3270250" y="5835650"/>
          <p14:tracePt t="86502" x="3195638" y="5807075"/>
          <p14:tracePt t="86511" x="3141663" y="5799138"/>
          <p14:tracePt t="86518" x="3095625" y="5799138"/>
          <p14:tracePt t="86527" x="3041650" y="5780088"/>
          <p14:tracePt t="86534" x="3022600" y="5780088"/>
          <p14:tracePt t="86543" x="3013075" y="5780088"/>
          <p14:tracePt t="86550" x="3005138" y="5780088"/>
          <p14:tracePt t="86622" x="2976563" y="5770563"/>
          <p14:tracePt t="86646" x="2959100" y="5770563"/>
          <p14:tracePt t="86663" x="2940050" y="5770563"/>
          <p14:tracePt t="86670" x="2932113" y="5770563"/>
          <p14:tracePt t="86677" x="2913063" y="5770563"/>
          <p14:tracePt t="86686" x="2903538" y="5770563"/>
          <p14:tracePt t="86693" x="2876550" y="5770563"/>
          <p14:tracePt t="86701" x="2867025" y="5770563"/>
          <p14:tracePt t="86717" x="2859088" y="5770563"/>
          <p14:tracePt t="86727" x="2849563" y="5770563"/>
          <p14:tracePt t="86734" x="2840038" y="5770563"/>
          <p14:tracePt t="86744" x="2830513" y="5770563"/>
          <p14:tracePt t="86750" x="2813050" y="5770563"/>
          <p14:tracePt t="86765" x="2794000" y="5770563"/>
          <p14:tracePt t="86776" x="2776538" y="5770563"/>
          <p14:tracePt t="86782" x="2749550" y="5770563"/>
          <p14:tracePt t="86794" x="2720975" y="5770563"/>
          <p14:tracePt t="86798" x="2693988" y="5770563"/>
          <p14:tracePt t="86805" x="2667000" y="5770563"/>
          <p14:tracePt t="86813" x="2630488" y="5770563"/>
          <p14:tracePt t="86822" x="2603500" y="5770563"/>
          <p14:tracePt t="86830" x="2584450" y="5770563"/>
          <p14:tracePt t="86838" x="2574925" y="5770563"/>
          <p14:tracePt t="86845" x="2566988" y="5770563"/>
          <p14:tracePt t="86950" x="2557463" y="5770563"/>
          <p14:tracePt t="86965" x="2538413" y="5770563"/>
          <p14:tracePt t="86974" x="2530475" y="5770563"/>
          <p14:tracePt t="86982" x="2501900" y="5770563"/>
          <p14:tracePt t="86998" x="2493963" y="5770563"/>
          <p14:tracePt t="87008" x="2484438" y="5770563"/>
          <p14:tracePt t="87014" x="2465388" y="5770563"/>
          <p14:tracePt t="87022" x="2457450" y="5770563"/>
          <p14:tracePt t="87030" x="2438400" y="5770563"/>
          <p14:tracePt t="87045" x="2428875" y="5770563"/>
          <p14:tracePt t="87061" x="2411413" y="5770563"/>
          <p14:tracePt t="87070" x="2401888" y="5770563"/>
          <p14:tracePt t="87254" x="2392363" y="5770563"/>
          <p14:tracePt t="87295" x="2382838" y="5762625"/>
          <p14:tracePt t="87406" x="2382838" y="5753100"/>
          <p14:tracePt t="87462" x="2374900" y="5743575"/>
          <p14:tracePt t="88198" x="2365375" y="5743575"/>
          <p14:tracePt t="88422" x="2338388" y="5743575"/>
          <p14:tracePt t="88438" x="2328863" y="5743575"/>
          <p14:tracePt t="89902" x="2328863" y="5734050"/>
          <p14:tracePt t="91559" x="2328863" y="5743575"/>
          <p14:tracePt t="91574" x="2328863" y="5762625"/>
          <p14:tracePt t="91590" x="2328863" y="5770563"/>
          <p14:tracePt t="91598" x="2328863" y="5780088"/>
          <p14:tracePt t="91606" x="2338388" y="5789613"/>
          <p14:tracePt t="91630" x="2374900" y="5799138"/>
          <p14:tracePt t="91637" x="2392363" y="5826125"/>
          <p14:tracePt t="91645" x="2411413" y="5835650"/>
          <p14:tracePt t="91655" x="2428875" y="5835650"/>
          <p14:tracePt t="91662" x="2474913" y="5862638"/>
          <p14:tracePt t="91670" x="2493963" y="5881688"/>
          <p14:tracePt t="91677" x="2520950" y="5899150"/>
          <p14:tracePt t="91686" x="2557463" y="5918200"/>
          <p14:tracePt t="91695" x="2611438" y="5954713"/>
          <p14:tracePt t="91702" x="2657475" y="5962650"/>
          <p14:tracePt t="91711" x="2703513" y="5999163"/>
          <p14:tracePt t="91717" x="2767013" y="6018213"/>
          <p14:tracePt t="91727" x="2840038" y="6064250"/>
          <p14:tracePt t="91733" x="2886075" y="6072188"/>
          <p14:tracePt t="91745" x="2913063" y="6072188"/>
          <p14:tracePt t="91750" x="2976563" y="6100763"/>
          <p14:tracePt t="91760" x="3013075" y="6108700"/>
          <p14:tracePt t="91766" x="3059113" y="6118225"/>
          <p14:tracePt t="91777" x="3078163" y="6127750"/>
          <p14:tracePt t="91782" x="3122613" y="6137275"/>
          <p14:tracePt t="91798" x="3141663" y="6137275"/>
          <p14:tracePt t="91807" x="3151188" y="6137275"/>
          <p14:tracePt t="91813" x="3159125" y="6137275"/>
          <p14:tracePt t="91830" x="3168650" y="6145213"/>
          <p14:tracePt t="92598" x="3205163" y="6145213"/>
          <p14:tracePt t="92606" x="3224213" y="6137275"/>
          <p14:tracePt t="92614" x="3278188" y="6137275"/>
          <p14:tracePt t="92626" x="3314700" y="6137275"/>
          <p14:tracePt t="92629" x="3387725" y="6137275"/>
          <p14:tracePt t="92638" x="3460750" y="6137275"/>
          <p14:tracePt t="92645" x="3516313" y="6137275"/>
          <p14:tracePt t="92654" x="3589338" y="6137275"/>
          <p14:tracePt t="92661" x="3671888" y="6137275"/>
          <p14:tracePt t="92670" x="3744913" y="6137275"/>
          <p14:tracePt t="92678" x="3798888" y="6137275"/>
          <p14:tracePt t="92685" x="3835400" y="6137275"/>
          <p14:tracePt t="92694" x="3871913" y="6137275"/>
          <p14:tracePt t="92702" x="3898900" y="6137275"/>
          <p14:tracePt t="92710" x="3917950" y="6137275"/>
          <p14:tracePt t="92718" x="3935413" y="6137275"/>
          <p14:tracePt t="92727" x="3954463" y="6137275"/>
          <p14:tracePt t="92743" x="3954463" y="6127750"/>
          <p14:tracePt t="92749" x="3963988" y="6127750"/>
          <p14:tracePt t="92759" x="3971925" y="6127750"/>
          <p14:tracePt t="92782" x="4000500" y="6127750"/>
          <p14:tracePt t="92793" x="4027488" y="6127750"/>
          <p14:tracePt t="92797" x="4044950" y="6127750"/>
          <p14:tracePt t="92806" x="4073525" y="6127750"/>
          <p14:tracePt t="92814" x="4119563" y="6127750"/>
          <p14:tracePt t="92825" x="4156075" y="6127750"/>
          <p14:tracePt t="92829" x="4210050" y="6127750"/>
          <p14:tracePt t="92838" x="4237038" y="6127750"/>
          <p14:tracePt t="92846" x="4310063" y="6127750"/>
          <p14:tracePt t="92853" x="4365625" y="6127750"/>
          <p14:tracePt t="92862" x="4411663" y="6127750"/>
          <p14:tracePt t="92870" x="4448175" y="6127750"/>
          <p14:tracePt t="92877" x="4492625" y="6127750"/>
          <p14:tracePt t="92885" x="4502150" y="6127750"/>
          <p14:tracePt t="92893" x="4538663" y="6118225"/>
          <p14:tracePt t="92902" x="4538663" y="6108700"/>
          <p14:tracePt t="92910" x="4548188" y="6108700"/>
          <p14:tracePt t="92950" x="4557713" y="6100763"/>
          <p14:tracePt t="93134" x="4557713" y="6091238"/>
          <p14:tracePt t="93446" x="4565650" y="6091238"/>
          <p14:tracePt t="93495" x="4575175" y="6091238"/>
          <p14:tracePt t="93502" x="4594225" y="6091238"/>
          <p14:tracePt t="93510" x="4602163" y="6091238"/>
          <p14:tracePt t="93518" x="4638675" y="6091238"/>
          <p14:tracePt t="93527" x="4675188" y="6091238"/>
          <p14:tracePt t="93534" x="4721225" y="6091238"/>
          <p14:tracePt t="93543" x="4784725" y="6091238"/>
          <p14:tracePt t="93550" x="4840288" y="6091238"/>
          <p14:tracePt t="93558" x="4932363" y="6091238"/>
          <p14:tracePt t="93565" x="4976813" y="6091238"/>
          <p14:tracePt t="93576" x="5032375" y="6091238"/>
          <p14:tracePt t="93582" x="5059363" y="6091238"/>
          <p14:tracePt t="93591" x="5078413" y="6091238"/>
          <p14:tracePt t="93598" x="5086350" y="6091238"/>
          <p14:tracePt t="93614" x="5105400" y="6091238"/>
          <p14:tracePt t="93991" x="5105400" y="6081713"/>
          <p14:tracePt t="94006" x="5095875" y="6081713"/>
          <p14:tracePt t="94182" x="5095875" y="6072188"/>
          <p14:tracePt t="94222" x="5086350" y="6064250"/>
          <p14:tracePt t="94277" x="5078413" y="6054725"/>
          <p14:tracePt t="94294" x="5068888" y="6054725"/>
          <p14:tracePt t="94302" x="5059363" y="6054725"/>
          <p14:tracePt t="94310" x="5049838" y="6045200"/>
          <p14:tracePt t="94318" x="5032375" y="6035675"/>
          <p14:tracePt t="94350" x="5022850" y="6027738"/>
          <p14:tracePt t="94366" x="5005388" y="6027738"/>
          <p14:tracePt t="94373" x="4995863" y="6027738"/>
          <p14:tracePt t="94382" x="4968875" y="6018213"/>
          <p14:tracePt t="94398" x="4959350" y="6018213"/>
          <p14:tracePt t="94406" x="4949825" y="6018213"/>
          <p14:tracePt t="94414" x="4932363" y="6008688"/>
          <p14:tracePt t="94422" x="4922838" y="6008688"/>
          <p14:tracePt t="94438" x="4903788" y="6008688"/>
          <p14:tracePt t="94814" x="4895850" y="6008688"/>
          <p14:tracePt t="94846" x="4886325" y="6008688"/>
          <p14:tracePt t="95326" x="4867275" y="6008688"/>
          <p14:tracePt t="95345" x="4849813" y="6008688"/>
          <p14:tracePt t="95359" x="4821238" y="6008688"/>
          <p14:tracePt t="95365" x="4803775" y="6008688"/>
          <p14:tracePt t="95376" x="4784725" y="6008688"/>
          <p14:tracePt t="95382" x="4767263" y="6008688"/>
          <p14:tracePt t="95391" x="4748213" y="6008688"/>
          <p14:tracePt t="95398" x="4730750" y="6008688"/>
          <p14:tracePt t="95406" x="4711700" y="6008688"/>
          <p14:tracePt t="95454" x="4694238" y="6008688"/>
          <p14:tracePt t="95462" x="4657725" y="6008688"/>
          <p14:tracePt t="95470" x="4602163" y="6008688"/>
          <p14:tracePt t="95478" x="4548188" y="6008688"/>
          <p14:tracePt t="95486" x="4484688" y="6008688"/>
          <p14:tracePt t="95495" x="4429125" y="6008688"/>
          <p14:tracePt t="95502" x="4375150" y="6008688"/>
          <p14:tracePt t="95516" x="4283075" y="6008688"/>
          <p14:tracePt t="95519" x="4229100" y="6008688"/>
          <p14:tracePt t="95528" x="4173538" y="6008688"/>
          <p14:tracePt t="95534" x="4110038" y="6008688"/>
          <p14:tracePt t="95566" x="4090988" y="6008688"/>
          <p14:tracePt t="95575" x="4083050" y="6008688"/>
          <p14:tracePt t="95582" x="4073525" y="6008688"/>
          <p14:tracePt t="95591" x="4064000" y="6008688"/>
          <p14:tracePt t="95597" x="4054475" y="6008688"/>
          <p14:tracePt t="95606" x="4027488" y="6008688"/>
          <p14:tracePt t="95645" x="4017963" y="6008688"/>
          <p14:tracePt t="95663" x="4008438" y="6008688"/>
          <p14:tracePt t="95680" x="3990975" y="6008688"/>
          <p14:tracePt t="95686" x="3981450" y="6008688"/>
          <p14:tracePt t="95728" x="3963988" y="6008688"/>
          <p14:tracePt t="95744" x="3935413" y="6008688"/>
          <p14:tracePt t="95750" x="3927475" y="6008688"/>
          <p14:tracePt t="95761" x="3908425" y="6008688"/>
          <p14:tracePt t="95766" x="3898900" y="6008688"/>
          <p14:tracePt t="95776" x="3881438" y="6008688"/>
          <p14:tracePt t="95782" x="3862388" y="6008688"/>
          <p14:tracePt t="95791" x="3844925" y="6008688"/>
          <p14:tracePt t="95798" x="3825875" y="6008688"/>
          <p14:tracePt t="95807" x="3808413" y="6008688"/>
          <p14:tracePt t="95813" x="3798888" y="6008688"/>
          <p14:tracePt t="95822" x="3781425" y="6008688"/>
          <p14:tracePt t="95829" x="3771900" y="6008688"/>
          <p14:tracePt t="95838" x="3762375" y="6008688"/>
          <p14:tracePt t="95846" x="3752850" y="6008688"/>
          <p14:tracePt t="95854" x="3735388" y="6008688"/>
          <p14:tracePt t="95865" x="3725863" y="6008688"/>
          <p14:tracePt t="95871" x="3708400" y="6008688"/>
          <p14:tracePt t="95912" x="3698875" y="6008688"/>
          <p14:tracePt t="95926" x="3679825" y="6008688"/>
          <p14:tracePt t="95934" x="3662363" y="5981700"/>
          <p14:tracePt t="95943" x="3652838" y="5981700"/>
          <p14:tracePt t="95949" x="3643313" y="5962650"/>
          <p14:tracePt t="95959" x="3635375" y="5954713"/>
          <p14:tracePt t="95977" x="3625850" y="5945188"/>
          <p14:tracePt t="95982" x="3616325" y="5935663"/>
          <p14:tracePt t="95991" x="3598863" y="5918200"/>
          <p14:tracePt t="95998" x="3598863" y="5908675"/>
          <p14:tracePt t="96014" x="3589338" y="5881688"/>
          <p14:tracePt t="96029" x="3579813" y="5881688"/>
          <p14:tracePt t="96047" x="3579813" y="5872163"/>
          <p14:tracePt t="96085" x="3570288" y="5862638"/>
          <p14:tracePt t="96141" x="3570288" y="5843588"/>
          <p14:tracePt t="96150" x="3570288" y="5835650"/>
          <p14:tracePt t="96166" x="3562350" y="5826125"/>
          <p14:tracePt t="96173" x="3552825" y="5816600"/>
          <p14:tracePt t="96182" x="3543300" y="5816600"/>
          <p14:tracePt t="96366" x="3533775" y="5816600"/>
          <p14:tracePt t="97392" x="3533775" y="5826125"/>
          <p14:tracePt t="97462" x="3533775" y="5835650"/>
          <p14:tracePt t="97470" x="3533775" y="5853113"/>
          <p14:tracePt t="97477" x="3533775" y="5872163"/>
          <p14:tracePt t="97486" x="3533775" y="5881688"/>
          <p14:tracePt t="97494" x="3533775" y="5889625"/>
          <p14:tracePt t="97502" x="3533775" y="5926138"/>
          <p14:tracePt t="97510" x="3533775" y="5945188"/>
          <p14:tracePt t="97518" x="3533775" y="5954713"/>
          <p14:tracePt t="97528" x="3533775" y="5991225"/>
          <p14:tracePt t="97534" x="3533775" y="6008688"/>
          <p14:tracePt t="97543" x="3533775" y="6027738"/>
          <p14:tracePt t="97549" x="3533775" y="6035675"/>
          <p14:tracePt t="97560" x="3533775" y="6054725"/>
          <p14:tracePt t="97565" x="3533775" y="6072188"/>
          <p14:tracePt t="97577" x="3516313" y="6091238"/>
          <p14:tracePt t="97582" x="3516313" y="6108700"/>
          <p14:tracePt t="97590" x="3516313" y="6118225"/>
          <p14:tracePt t="97598" x="3516313" y="6145213"/>
          <p14:tracePt t="97606" x="3516313" y="6164263"/>
          <p14:tracePt t="97614" x="3497263" y="6181725"/>
          <p14:tracePt t="97629" x="3497263" y="6191250"/>
          <p14:tracePt t="97637" x="3497263" y="6200775"/>
          <p14:tracePt t="97726" x="3497263" y="6210300"/>
          <p14:tracePt t="97846" x="3497263" y="6181725"/>
          <p14:tracePt t="97854" x="3497263" y="6173788"/>
          <p14:tracePt t="97862" x="3497263" y="6164263"/>
          <p14:tracePt t="97870" x="3497263" y="6154738"/>
          <p14:tracePt t="97878" x="3497263" y="6137275"/>
          <p14:tracePt t="97902" x="3497263" y="6118225"/>
          <p14:tracePt t="97928" x="3497263" y="6108700"/>
          <p14:tracePt t="101430" x="3497263" y="6100763"/>
          <p14:tracePt t="101446" x="3497263" y="6091238"/>
          <p14:tracePt t="101455" x="3497263" y="6081713"/>
          <p14:tracePt t="101470" x="3497263" y="6072188"/>
          <p14:tracePt t="101486" x="3497263" y="6064250"/>
          <p14:tracePt t="102079" x="3533775" y="6064250"/>
          <p14:tracePt t="102089" x="3589338" y="6054725"/>
          <p14:tracePt t="102096" x="3689350" y="6045200"/>
          <p14:tracePt t="102103" x="3781425" y="5999163"/>
          <p14:tracePt t="102111" x="4000500" y="5918200"/>
          <p14:tracePt t="102118" x="4521200" y="5799138"/>
          <p14:tracePt t="102127" x="4959350" y="5707063"/>
          <p14:tracePt t="102134" x="5434013" y="5580063"/>
          <p14:tracePt t="102144" x="6100763" y="5424488"/>
          <p14:tracePt t="102150" x="6731000" y="5241925"/>
          <p14:tracePt t="102161" x="7361238" y="5032375"/>
          <p14:tracePt t="102165" x="7991475" y="4876800"/>
          <p14:tracePt t="102176" x="8658225" y="4684713"/>
          <p14:tracePt t="102182" x="9278938" y="4529138"/>
          <p14:tracePt t="102192" x="10018713" y="4365625"/>
          <p14:tracePt t="102197" x="10868025" y="4137025"/>
          <p14:tracePt t="102207" x="11598275" y="3971925"/>
          <p14:tracePt t="102213" x="12172950" y="3898900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215AD8CE-806E-4DA6-B903-58C9B77F1A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B688ADB-A061-46E2-8C31-2A67E1BDF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4BBCA4-F8CF-473D-9EF9-5A5A8BEE52E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55073274-7717-4226-BFA7-E98DA3FC1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1657" y="914400"/>
            <a:ext cx="10767429" cy="5181600"/>
          </a:xfrm>
        </p:spPr>
        <p:txBody>
          <a:bodyPr/>
          <a:lstStyle/>
          <a:p>
            <a:pPr marL="609600" indent="-609600">
              <a:buFontTx/>
              <a:buAutoNum type="arabicPeriod" startAt="2"/>
            </a:pPr>
            <a:r>
              <a:rPr lang="en-US" altLang="en-US" sz="3200" dirty="0" err="1">
                <a:solidFill>
                  <a:srgbClr val="FF0000"/>
                </a:solidFill>
              </a:rPr>
              <a:t>Menghemat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waktu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pengiriman</a:t>
            </a:r>
            <a:r>
              <a:rPr lang="en-US" altLang="en-US" sz="3200" dirty="0">
                <a:solidFill>
                  <a:srgbClr val="FF0000"/>
                </a:solidFill>
              </a:rPr>
              <a:t>.</a:t>
            </a:r>
          </a:p>
          <a:p>
            <a:pPr marL="609600" indent="-609600">
              <a:buNone/>
            </a:pPr>
            <a:r>
              <a:rPr lang="en-US" altLang="en-US" sz="2400" dirty="0"/>
              <a:t>	</a:t>
            </a:r>
            <a:r>
              <a:rPr lang="en-US" altLang="en-US" dirty="0"/>
              <a:t>- </a:t>
            </a:r>
            <a:r>
              <a:rPr lang="en-US" altLang="en-US" dirty="0" err="1"/>
              <a:t>Misal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salin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asli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- Salinan </a:t>
            </a:r>
            <a:r>
              <a:rPr lang="en-US" altLang="en-US" dirty="0" err="1"/>
              <a:t>dokumen</a:t>
            </a:r>
            <a:r>
              <a:rPr lang="en-US" altLang="en-US" dirty="0"/>
              <a:t> </a:t>
            </a:r>
            <a:r>
              <a:rPr lang="en-US" altLang="en-US" dirty="0" err="1"/>
              <a:t>berada</a:t>
            </a:r>
            <a:r>
              <a:rPr lang="en-US" altLang="en-US" dirty="0"/>
              <a:t> di </a:t>
            </a:r>
            <a:r>
              <a:rPr lang="en-US" altLang="en-US" dirty="0" err="1"/>
              <a:t>tempat</a:t>
            </a:r>
            <a:r>
              <a:rPr lang="en-US" altLang="en-US" dirty="0"/>
              <a:t> yang </a:t>
            </a:r>
            <a:r>
              <a:rPr lang="en-US" altLang="en-US" dirty="0" err="1"/>
              <a:t>jauh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          </a:t>
            </a:r>
            <a:r>
              <a:rPr lang="en-US" altLang="en-US" dirty="0" err="1"/>
              <a:t>asli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Ketimb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elur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sat</a:t>
            </a:r>
            <a:r>
              <a:rPr lang="en-US" altLang="en-US" dirty="0">
                <a:cs typeface="Times New Roman" panose="02020603050405020304" pitchFamily="18" charset="0"/>
              </a:rPr>
              <a:t> (yang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misi</a:t>
            </a:r>
            <a:r>
              <a:rPr lang="en-US" altLang="en-US" dirty="0">
                <a:cs typeface="Times New Roman" panose="02020603050405020304" pitchFamily="18" charset="0"/>
              </a:rPr>
              <a:t> lama),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mangk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master.</a:t>
            </a:r>
            <a:endParaRPr lang="en-GB" altLang="en-US" dirty="0"/>
          </a:p>
        </p:txBody>
      </p:sp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23629035-47FD-4256-8F34-5BB60B1588D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234"/>
    </mc:Choice>
    <mc:Fallback xmlns="">
      <p:transition spd="slow" advTm="852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64" x="12082463" y="3506788"/>
          <p14:tracePt t="475" x="11990388" y="3479800"/>
          <p14:tracePt t="480" x="11899900" y="3479800"/>
          <p14:tracePt t="489" x="11763375" y="3470275"/>
          <p14:tracePt t="496" x="11653838" y="3443288"/>
          <p14:tracePt t="506" x="11580813" y="3443288"/>
          <p14:tracePt t="512" x="11488738" y="3424238"/>
          <p14:tracePt t="522" x="11369675" y="3397250"/>
          <p14:tracePt t="528" x="11223625" y="3378200"/>
          <p14:tracePt t="536" x="11096625" y="3351213"/>
          <p14:tracePt t="544" x="10968038" y="3341688"/>
          <p14:tracePt t="552" x="10831513" y="3305175"/>
          <p14:tracePt t="561" x="10702925" y="3305175"/>
          <p14:tracePt t="569" x="10539413" y="3260725"/>
          <p14:tracePt t="576" x="10393363" y="3260725"/>
          <p14:tracePt t="584" x="10155238" y="3214688"/>
          <p14:tracePt t="592" x="9991725" y="3195638"/>
          <p14:tracePt t="600" x="9780588" y="3151188"/>
          <p14:tracePt t="608" x="9580563" y="3132138"/>
          <p14:tracePt t="616" x="9369425" y="3105150"/>
          <p14:tracePt t="624" x="9132888" y="3068638"/>
          <p14:tracePt t="632" x="8950325" y="3049588"/>
          <p14:tracePt t="641" x="8794750" y="3022600"/>
          <p14:tracePt t="648" x="8629650" y="2976563"/>
          <p14:tracePt t="658" x="8502650" y="2959100"/>
          <p14:tracePt t="664" x="8356600" y="2930525"/>
          <p14:tracePt t="674" x="8237538" y="2922588"/>
          <p14:tracePt t="680" x="8147050" y="2894013"/>
          <p14:tracePt t="690" x="8035925" y="2894013"/>
          <p14:tracePt t="696" x="7935913" y="2876550"/>
          <p14:tracePt t="709" x="7826375" y="2849563"/>
          <p14:tracePt t="712" x="7735888" y="2840038"/>
          <p14:tracePt t="724" x="7662863" y="2840038"/>
          <p14:tracePt t="728" x="7561263" y="2813050"/>
          <p14:tracePt t="738" x="7480300" y="2767013"/>
          <p14:tracePt t="747" x="7443788" y="2767013"/>
          <p14:tracePt t="756" x="7351713" y="2757488"/>
          <p14:tracePt t="760" x="7242175" y="2730500"/>
          <p14:tracePt t="769" x="7132638" y="2711450"/>
          <p14:tracePt t="776" x="7004050" y="2711450"/>
          <p14:tracePt t="784" x="6850063" y="2684463"/>
          <p14:tracePt t="792" x="6757988" y="2667000"/>
          <p14:tracePt t="800" x="6630988" y="2638425"/>
          <p14:tracePt t="808" x="6502400" y="2630488"/>
          <p14:tracePt t="817" x="6365875" y="2593975"/>
          <p14:tracePt t="825" x="6219825" y="2557463"/>
          <p14:tracePt t="832" x="6110288" y="2557463"/>
          <p14:tracePt t="841" x="6000750" y="2538413"/>
          <p14:tracePt t="848" x="5881688" y="2492375"/>
          <p14:tracePt t="858" x="5762625" y="2465388"/>
          <p14:tracePt t="864" x="5634038" y="2455863"/>
          <p14:tracePt t="875" x="5524500" y="2455863"/>
          <p14:tracePt t="892" x="5351463" y="2411413"/>
          <p14:tracePt t="896" x="5241925" y="2411413"/>
          <p14:tracePt t="906" x="5151438" y="2382838"/>
          <p14:tracePt t="912" x="5041900" y="2365375"/>
          <p14:tracePt t="921" x="4949825" y="2365375"/>
          <p14:tracePt t="928" x="4830763" y="2365375"/>
          <p14:tracePt t="937" x="4757738" y="2365375"/>
          <p14:tracePt t="944" x="4667250" y="2365375"/>
          <p14:tracePt t="953" x="4594225" y="2365375"/>
          <p14:tracePt t="961" x="4521200" y="2365375"/>
          <p14:tracePt t="970" x="4448175" y="2365375"/>
          <p14:tracePt t="980" x="4375150" y="2365375"/>
          <p14:tracePt t="985" x="4319588" y="2365375"/>
          <p14:tracePt t="992" x="4237038" y="2365375"/>
          <p14:tracePt t="1000" x="4183063" y="2374900"/>
          <p14:tracePt t="1008" x="4137025" y="2382838"/>
          <p14:tracePt t="1024" x="4090988" y="2401888"/>
          <p14:tracePt t="1032" x="4073525" y="2411413"/>
          <p14:tracePt t="1041" x="4017963" y="2447925"/>
          <p14:tracePt t="1048" x="4000500" y="2447925"/>
          <p14:tracePt t="1057" x="3954463" y="2474913"/>
          <p14:tracePt t="1064" x="3890963" y="2511425"/>
          <p14:tracePt t="1074" x="3871913" y="2511425"/>
          <p14:tracePt t="1081" x="3817938" y="2520950"/>
          <p14:tracePt t="1093" x="3735388" y="2547938"/>
          <p14:tracePt t="1098" x="3698875" y="2557463"/>
          <p14:tracePt t="1107" x="3616325" y="2584450"/>
          <p14:tracePt t="1113" x="3543300" y="2593975"/>
          <p14:tracePt t="1123" x="3452813" y="2593975"/>
          <p14:tracePt t="1128" x="3351213" y="2630488"/>
          <p14:tracePt t="1136" x="3187700" y="2630488"/>
          <p14:tracePt t="1144" x="3059113" y="2638425"/>
          <p14:tracePt t="1152" x="2949575" y="2638425"/>
          <p14:tracePt t="1160" x="2876550" y="2638425"/>
          <p14:tracePt t="1169" x="2786063" y="2638425"/>
          <p14:tracePt t="1177" x="2676525" y="2638425"/>
          <p14:tracePt t="1186" x="2584450" y="2638425"/>
          <p14:tracePt t="1196" x="2501900" y="2638425"/>
          <p14:tracePt t="1202" x="2428875" y="2638425"/>
          <p14:tracePt t="1208" x="2374900" y="2638425"/>
          <p14:tracePt t="1216" x="2301875" y="2638425"/>
          <p14:tracePt t="1224" x="2228850" y="2638425"/>
          <p14:tracePt t="1233" x="2155825" y="2638425"/>
          <p14:tracePt t="1241" x="2054225" y="2657475"/>
          <p14:tracePt t="1248" x="2017713" y="2667000"/>
          <p14:tracePt t="1257" x="1973263" y="2667000"/>
          <p14:tracePt t="1264" x="1917700" y="2667000"/>
          <p14:tracePt t="1274" x="1881188" y="2667000"/>
          <p14:tracePt t="1281" x="1835150" y="2674938"/>
          <p14:tracePt t="1294" x="1762125" y="2674938"/>
          <p14:tracePt t="1298" x="1698625" y="2703513"/>
          <p14:tracePt t="1309" x="1662113" y="2703513"/>
          <p14:tracePt t="1312" x="1616075" y="2711450"/>
          <p14:tracePt t="1321" x="1598613" y="2720975"/>
          <p14:tracePt t="1328" x="1579563" y="2740025"/>
          <p14:tracePt t="1337" x="1562100" y="2740025"/>
          <p14:tracePt t="1344" x="1552575" y="2747963"/>
          <p14:tracePt t="1410" x="1543050" y="2757488"/>
          <p14:tracePt t="2210" x="1543050" y="2767013"/>
          <p14:tracePt t="2216" x="1533525" y="2784475"/>
          <p14:tracePt t="2232" x="1516063" y="2813050"/>
          <p14:tracePt t="2241" x="1497013" y="2830513"/>
          <p14:tracePt t="2248" x="1489075" y="2849563"/>
          <p14:tracePt t="2257" x="1489075" y="2857500"/>
          <p14:tracePt t="2264" x="1470025" y="2886075"/>
          <p14:tracePt t="2274" x="1452563" y="2903538"/>
          <p14:tracePt t="2280" x="1433513" y="2930525"/>
          <p14:tracePt t="2291" x="1406525" y="2959100"/>
          <p14:tracePt t="2296" x="1387475" y="2995613"/>
          <p14:tracePt t="2305" x="1370013" y="3013075"/>
          <p14:tracePt t="2312" x="1350963" y="3032125"/>
          <p14:tracePt t="2321" x="1343025" y="3049588"/>
          <p14:tracePt t="2328" x="1323975" y="3068638"/>
          <p14:tracePt t="2337" x="1287463" y="3095625"/>
          <p14:tracePt t="2344" x="1270000" y="3105150"/>
          <p14:tracePt t="2353" x="1250950" y="3114675"/>
          <p14:tracePt t="2361" x="1233488" y="3122613"/>
          <p14:tracePt t="2394" x="1214438" y="3151188"/>
          <p14:tracePt t="2409" x="1204913" y="3151188"/>
          <p14:tracePt t="2417" x="1204913" y="3159125"/>
          <p14:tracePt t="2552" x="1204913" y="3168650"/>
          <p14:tracePt t="2944" x="1196975" y="3178175"/>
          <p14:tracePt t="4290" x="1196975" y="3168650"/>
          <p14:tracePt t="4706" x="1196975" y="3159125"/>
          <p14:tracePt t="4722" x="1196975" y="3132138"/>
          <p14:tracePt t="4737" x="1196975" y="3105150"/>
          <p14:tracePt t="4744" x="1196975" y="3049588"/>
          <p14:tracePt t="4752" x="1196975" y="2976563"/>
          <p14:tracePt t="4760" x="1196975" y="2849563"/>
          <p14:tracePt t="4768" x="1131888" y="2657475"/>
          <p14:tracePt t="4776" x="985838" y="2374900"/>
          <p14:tracePt t="4785" x="803275" y="2109788"/>
          <p14:tracePt t="4792" x="538163" y="1708150"/>
          <p14:tracePt t="4800" x="282575" y="1333500"/>
          <p14:tracePt t="5945" x="574675" y="246063"/>
          <p14:tracePt t="5953" x="712788" y="347663"/>
          <p14:tracePt t="5960" x="785813" y="401638"/>
          <p14:tracePt t="5970" x="785813" y="411163"/>
          <p14:tracePt t="5977" x="803275" y="447675"/>
          <p14:tracePt t="5992" x="803275" y="457200"/>
          <p14:tracePt t="6057" x="803275" y="465138"/>
          <p14:tracePt t="6113" x="785813" y="474663"/>
          <p14:tracePt t="6121" x="766763" y="493713"/>
          <p14:tracePt t="6129" x="749300" y="493713"/>
          <p14:tracePt t="6136" x="712788" y="520700"/>
          <p14:tracePt t="6144" x="693738" y="566738"/>
          <p14:tracePt t="6152" x="666750" y="630238"/>
          <p14:tracePt t="6161" x="657225" y="703263"/>
          <p14:tracePt t="6168" x="620713" y="912813"/>
          <p14:tracePt t="6177" x="603250" y="939800"/>
          <p14:tracePt t="6185" x="501650" y="1031875"/>
          <p14:tracePt t="6192" x="501650" y="1123950"/>
          <p14:tracePt t="6202" x="465138" y="1241425"/>
          <p14:tracePt t="6208" x="520700" y="1379538"/>
          <p14:tracePt t="6219" x="484188" y="1470025"/>
          <p14:tracePt t="6224" x="511175" y="1635125"/>
          <p14:tracePt t="6236" x="501650" y="1771650"/>
          <p14:tracePt t="6240" x="501650" y="1881188"/>
          <p14:tracePt t="6252" x="501650" y="2100263"/>
          <p14:tracePt t="6256" x="511175" y="2265363"/>
          <p14:tracePt t="6268" x="593725" y="2365375"/>
          <p14:tracePt t="6272" x="593725" y="2474913"/>
          <p14:tracePt t="6284" x="620713" y="2474913"/>
          <p14:tracePt t="6288" x="647700" y="2565400"/>
          <p14:tracePt t="6297" x="647700" y="2574925"/>
          <p14:tracePt t="6320" x="657225" y="2574925"/>
          <p14:tracePt t="6328" x="684213" y="2574925"/>
          <p14:tracePt t="6336" x="712788" y="2620963"/>
          <p14:tracePt t="6360" x="720725" y="2620963"/>
          <p14:tracePt t="6473" x="720725" y="2611438"/>
          <p14:tracePt t="6481" x="730250" y="2593975"/>
          <p14:tracePt t="6496" x="749300" y="2593975"/>
          <p14:tracePt t="6505" x="766763" y="2584450"/>
          <p14:tracePt t="6513" x="776288" y="2574925"/>
          <p14:tracePt t="6529" x="776288" y="2538413"/>
          <p14:tracePt t="6536" x="793750" y="2528888"/>
          <p14:tracePt t="6545" x="776288" y="2520950"/>
          <p14:tracePt t="6553" x="793750" y="2520950"/>
          <p14:tracePt t="6761" x="793750" y="2528888"/>
          <p14:tracePt t="7338" x="785813" y="2528888"/>
          <p14:tracePt t="7889" x="766763" y="2528888"/>
          <p14:tracePt t="7944" x="757238" y="2520950"/>
          <p14:tracePt t="7968" x="739775" y="2520950"/>
          <p14:tracePt t="8016" x="730250" y="2520950"/>
          <p14:tracePt t="9641" x="730250" y="2511425"/>
          <p14:tracePt t="9705" x="730250" y="2501900"/>
          <p14:tracePt t="9929" x="720725" y="2492375"/>
          <p14:tracePt t="15161" x="712788" y="2492375"/>
          <p14:tracePt t="15282" x="712788" y="2484438"/>
          <p14:tracePt t="15288" x="703263" y="2474913"/>
          <p14:tracePt t="16041" x="703263" y="2484438"/>
          <p14:tracePt t="16073" x="739775" y="2511425"/>
          <p14:tracePt t="16081" x="757238" y="2511425"/>
          <p14:tracePt t="16088" x="822325" y="2511425"/>
          <p14:tracePt t="16097" x="895350" y="2511425"/>
          <p14:tracePt t="16105" x="977900" y="2511425"/>
          <p14:tracePt t="16113" x="1068388" y="2547938"/>
          <p14:tracePt t="16121" x="1160463" y="2547938"/>
          <p14:tracePt t="16129" x="1423988" y="2584450"/>
          <p14:tracePt t="16136" x="1681163" y="2638425"/>
          <p14:tracePt t="16145" x="2017713" y="2657475"/>
          <p14:tracePt t="16152" x="2219325" y="2747963"/>
          <p14:tracePt t="16161" x="2474913" y="2803525"/>
          <p14:tracePt t="16169" x="2749550" y="2820988"/>
          <p14:tracePt t="16176" x="3041650" y="2876550"/>
          <p14:tracePt t="16185" x="3260725" y="2922588"/>
          <p14:tracePt t="16192" x="3470275" y="2959100"/>
          <p14:tracePt t="16203" x="3616325" y="2959100"/>
          <p14:tracePt t="16208" x="3781425" y="3005138"/>
          <p14:tracePt t="16218" x="3890963" y="3022600"/>
          <p14:tracePt t="16225" x="4000500" y="3022600"/>
          <p14:tracePt t="16234" x="4100513" y="3049588"/>
          <p14:tracePt t="16241" x="4210050" y="3059113"/>
          <p14:tracePt t="16250" x="4273550" y="3086100"/>
          <p14:tracePt t="16257" x="4310063" y="3095625"/>
          <p14:tracePt t="16267" x="4346575" y="3114675"/>
          <p14:tracePt t="16290" x="4356100" y="3114675"/>
          <p14:tracePt t="16361" x="4356100" y="3122613"/>
          <p14:tracePt t="16376" x="4375150" y="3122613"/>
          <p14:tracePt t="16385" x="4419600" y="3141663"/>
          <p14:tracePt t="16393" x="4438650" y="3141663"/>
          <p14:tracePt t="16402" x="4456113" y="3141663"/>
          <p14:tracePt t="16408" x="4484688" y="3141663"/>
          <p14:tracePt t="16418" x="4511675" y="3141663"/>
          <p14:tracePt t="16424" x="4548188" y="3141663"/>
          <p14:tracePt t="16435" x="4584700" y="3141663"/>
          <p14:tracePt t="16440" x="4638675" y="3141663"/>
          <p14:tracePt t="16452" x="4675188" y="3141663"/>
          <p14:tracePt t="16456" x="4730750" y="3141663"/>
          <p14:tracePt t="16467" x="4767263" y="3141663"/>
          <p14:tracePt t="16473" x="4776788" y="3141663"/>
          <p14:tracePt t="16481" x="4784725" y="3141663"/>
          <p14:tracePt t="16497" x="4794250" y="3132138"/>
          <p14:tracePt t="16505" x="4803775" y="3132138"/>
          <p14:tracePt t="16552" x="4813300" y="3132138"/>
          <p14:tracePt t="16593" x="4821238" y="3132138"/>
          <p14:tracePt t="16601" x="4840288" y="3132138"/>
          <p14:tracePt t="16625" x="4849813" y="3122613"/>
          <p14:tracePt t="16634" x="4849813" y="3114675"/>
          <p14:tracePt t="16641" x="4849813" y="3105150"/>
          <p14:tracePt t="16648" x="4857750" y="3105150"/>
          <p14:tracePt t="16657" x="4867275" y="3095625"/>
          <p14:tracePt t="16665" x="4867275" y="3086100"/>
          <p14:tracePt t="16672" x="4876800" y="3078163"/>
          <p14:tracePt t="16681" x="4895850" y="3059113"/>
          <p14:tracePt t="16689" x="4922838" y="3041650"/>
          <p14:tracePt t="16704" x="4940300" y="3022600"/>
          <p14:tracePt t="16713" x="4976813" y="3013075"/>
          <p14:tracePt t="16720" x="4995863" y="3005138"/>
          <p14:tracePt t="16728" x="5022850" y="2986088"/>
          <p14:tracePt t="16737" x="5041900" y="2986088"/>
          <p14:tracePt t="16745" x="5059363" y="2968625"/>
          <p14:tracePt t="16752" x="5078413" y="2959100"/>
          <p14:tracePt t="16760" x="5086350" y="2959100"/>
          <p14:tracePt t="16769" x="5105400" y="2940050"/>
          <p14:tracePt t="16776" x="5114925" y="2940050"/>
          <p14:tracePt t="16785" x="5122863" y="2930525"/>
          <p14:tracePt t="16835" x="5132388" y="2922588"/>
          <p14:tracePt t="17001" x="5132388" y="2913063"/>
          <p14:tracePt t="17184" x="5132388" y="2903538"/>
          <p14:tracePt t="17202" x="5132388" y="2894013"/>
          <p14:tracePt t="17762" x="5122863" y="2886075"/>
          <p14:tracePt t="18081" x="5114925" y="2886075"/>
          <p14:tracePt t="18432" x="5105400" y="2886075"/>
          <p14:tracePt t="18697" x="5095875" y="2876550"/>
          <p14:tracePt t="18849" x="5086350" y="2867025"/>
          <p14:tracePt t="23281" x="5078413" y="2857500"/>
          <p14:tracePt t="26793" x="5068888" y="2857500"/>
          <p14:tracePt t="26809" x="5059363" y="2867025"/>
          <p14:tracePt t="27489" x="5059363" y="2876550"/>
          <p14:tracePt t="27537" x="5059363" y="2886075"/>
          <p14:tracePt t="27545" x="5049838" y="2886075"/>
          <p14:tracePt t="27560" x="5041900" y="2903538"/>
          <p14:tracePt t="27577" x="5032375" y="2913063"/>
          <p14:tracePt t="27593" x="5032375" y="2922588"/>
          <p14:tracePt t="27601" x="5022850" y="2930525"/>
          <p14:tracePt t="27609" x="5013325" y="2940050"/>
          <p14:tracePt t="27624" x="4995863" y="2940050"/>
          <p14:tracePt t="27635" x="4986338" y="2949575"/>
          <p14:tracePt t="27656" x="4976813" y="2949575"/>
          <p14:tracePt t="27737" x="4976813" y="2976563"/>
          <p14:tracePt t="27744" x="4959350" y="2995613"/>
          <p14:tracePt t="27752" x="4949825" y="3005138"/>
          <p14:tracePt t="27761" x="4922838" y="3032125"/>
          <p14:tracePt t="27769" x="4913313" y="3041650"/>
          <p14:tracePt t="27776" x="4903788" y="3059113"/>
          <p14:tracePt t="27785" x="4876800" y="3068638"/>
          <p14:tracePt t="27793" x="4849813" y="3105150"/>
          <p14:tracePt t="27802" x="4830763" y="3122613"/>
          <p14:tracePt t="27808" x="4803775" y="3141663"/>
          <p14:tracePt t="27819" x="4767263" y="3159125"/>
          <p14:tracePt t="27825" x="4711700" y="3195638"/>
          <p14:tracePt t="27836" x="4684713" y="3224213"/>
          <p14:tracePt t="27841" x="4630738" y="3251200"/>
          <p14:tracePt t="27852" x="4565650" y="3287713"/>
          <p14:tracePt t="27856" x="4484688" y="3333750"/>
          <p14:tracePt t="27868" x="4456113" y="3360738"/>
          <p14:tracePt t="27873" x="4375150" y="3414713"/>
          <p14:tracePt t="27882" x="4329113" y="3451225"/>
          <p14:tracePt t="27889" x="4302125" y="3470275"/>
          <p14:tracePt t="27898" x="4246563" y="3497263"/>
          <p14:tracePt t="27905" x="4200525" y="3516313"/>
          <p14:tracePt t="27913" x="4183063" y="3533775"/>
          <p14:tracePt t="27920" x="4156075" y="3533775"/>
          <p14:tracePt t="27929" x="4110038" y="3543300"/>
          <p14:tracePt t="27937" x="4064000" y="3579813"/>
          <p14:tracePt t="27945" x="4000500" y="3606800"/>
          <p14:tracePt t="27952" x="3971925" y="3606800"/>
          <p14:tracePt t="27960" x="3927475" y="3616325"/>
          <p14:tracePt t="27969" x="3890963" y="3625850"/>
          <p14:tracePt t="27976" x="3871913" y="3633788"/>
          <p14:tracePt t="27986" x="3835400" y="3643313"/>
          <p14:tracePt t="27992" x="3808413" y="3643313"/>
          <p14:tracePt t="28003" x="3789363" y="3643313"/>
          <p14:tracePt t="28008" x="3762375" y="3670300"/>
          <p14:tracePt t="28018" x="3752850" y="3670300"/>
          <p14:tracePt t="28025" x="3716338" y="3670300"/>
          <p14:tracePt t="28035" x="3689350" y="3670300"/>
          <p14:tracePt t="28040" x="3671888" y="3679825"/>
          <p14:tracePt t="28050" x="3643313" y="3679825"/>
          <p14:tracePt t="28056" x="3598863" y="3679825"/>
          <p14:tracePt t="28068" x="3562350" y="3679825"/>
          <p14:tracePt t="28072" x="3516313" y="3679825"/>
          <p14:tracePt t="28080" x="3479800" y="3689350"/>
          <p14:tracePt t="28089" x="3460750" y="3698875"/>
          <p14:tracePt t="28098" x="3416300" y="3698875"/>
          <p14:tracePt t="28107" x="3360738" y="3698875"/>
          <p14:tracePt t="28115" x="3306763" y="3698875"/>
          <p14:tracePt t="28120" x="3260725" y="3698875"/>
          <p14:tracePt t="28128" x="3224213" y="3698875"/>
          <p14:tracePt t="28136" x="3178175" y="3706813"/>
          <p14:tracePt t="28145" x="3141663" y="3706813"/>
          <p14:tracePt t="28152" x="3086100" y="3735388"/>
          <p14:tracePt t="28161" x="3041650" y="3735388"/>
          <p14:tracePt t="28168" x="3013075" y="3735388"/>
          <p14:tracePt t="28176" x="2968625" y="3743325"/>
          <p14:tracePt t="28185" x="2940050" y="3743325"/>
          <p14:tracePt t="28192" x="2903538" y="3743325"/>
          <p14:tracePt t="28201" x="2859088" y="3743325"/>
          <p14:tracePt t="28208" x="2830513" y="3762375"/>
          <p14:tracePt t="28218" x="2803525" y="3762375"/>
          <p14:tracePt t="28224" x="2767013" y="3762375"/>
          <p14:tracePt t="28235" x="2730500" y="3771900"/>
          <p14:tracePt t="28240" x="2684463" y="3771900"/>
          <p14:tracePt t="28249" x="2647950" y="3771900"/>
          <p14:tracePt t="28256" x="2620963" y="3771900"/>
          <p14:tracePt t="28267" x="2584450" y="3771900"/>
          <p14:tracePt t="28272" x="2530475" y="3771900"/>
          <p14:tracePt t="28282" x="2493963" y="3771900"/>
          <p14:tracePt t="28289" x="2438400" y="3771900"/>
          <p14:tracePt t="28297" x="2392363" y="3771900"/>
          <p14:tracePt t="28305" x="2319338" y="3798888"/>
          <p14:tracePt t="28313" x="2246313" y="3798888"/>
          <p14:tracePt t="28320" x="2173288" y="3798888"/>
          <p14:tracePt t="28329" x="2082800" y="3798888"/>
          <p14:tracePt t="28336" x="2009775" y="3798888"/>
          <p14:tracePt t="28345" x="1917700" y="3798888"/>
          <p14:tracePt t="28352" x="1754188" y="3798888"/>
          <p14:tracePt t="28361" x="1681163" y="3798888"/>
          <p14:tracePt t="28369" x="1606550" y="3798888"/>
          <p14:tracePt t="28377" x="1562100" y="3798888"/>
          <p14:tracePt t="28385" x="1525588" y="3798888"/>
          <p14:tracePt t="28393" x="1470025" y="3808413"/>
          <p14:tracePt t="28402" x="1423988" y="3808413"/>
          <p14:tracePt t="28408" x="1370013" y="3835400"/>
          <p14:tracePt t="28419" x="1343025" y="3835400"/>
          <p14:tracePt t="28425" x="1306513" y="3835400"/>
          <p14:tracePt t="28434" x="1270000" y="3844925"/>
          <p14:tracePt t="28440" x="1250950" y="3844925"/>
          <p14:tracePt t="28452" x="1223963" y="3844925"/>
          <p14:tracePt t="28456" x="1214438" y="3844925"/>
          <p14:tracePt t="28469" x="1187450" y="3844925"/>
          <p14:tracePt t="28472" x="1177925" y="3844925"/>
          <p14:tracePt t="28480" x="1168400" y="3844925"/>
          <p14:tracePt t="28617" x="1160463" y="3844925"/>
          <p14:tracePt t="28705" x="1160463" y="3825875"/>
          <p14:tracePt t="28737" x="1160463" y="3816350"/>
          <p14:tracePt t="28761" x="1160463" y="3798888"/>
          <p14:tracePt t="28777" x="1150938" y="3779838"/>
          <p14:tracePt t="28785" x="1150938" y="3771900"/>
          <p14:tracePt t="28803" x="1150938" y="3752850"/>
          <p14:tracePt t="28809" x="1150938" y="3743325"/>
          <p14:tracePt t="28818" x="1150938" y="3735388"/>
          <p14:tracePt t="28825" x="1150938" y="3725863"/>
          <p14:tracePt t="28834" x="1150938" y="3698875"/>
          <p14:tracePt t="28853" x="1150938" y="3670300"/>
          <p14:tracePt t="28856" x="1150938" y="3662363"/>
          <p14:tracePt t="28868" x="1160463" y="3643313"/>
          <p14:tracePt t="28872" x="1160463" y="3625850"/>
          <p14:tracePt t="28880" x="1160463" y="3597275"/>
          <p14:tracePt t="28889" x="1177925" y="3570288"/>
          <p14:tracePt t="28905" x="1177925" y="3560763"/>
          <p14:tracePt t="28924" x="1187450" y="3543300"/>
          <p14:tracePt t="29473" x="1204913" y="3543300"/>
          <p14:tracePt t="29481" x="1241425" y="3524250"/>
          <p14:tracePt t="29489" x="1270000" y="3524250"/>
          <p14:tracePt t="29497" x="1296988" y="3524250"/>
          <p14:tracePt t="29505" x="1350963" y="3524250"/>
          <p14:tracePt t="29513" x="1406525" y="3524250"/>
          <p14:tracePt t="29520" x="1460500" y="3524250"/>
          <p14:tracePt t="29528" x="1533525" y="3524250"/>
          <p14:tracePt t="29536" x="1635125" y="3524250"/>
          <p14:tracePt t="29545" x="1725613" y="3524250"/>
          <p14:tracePt t="29553" x="1817688" y="3524250"/>
          <p14:tracePt t="29561" x="1908175" y="3524250"/>
          <p14:tracePt t="29568" x="2000250" y="3524250"/>
          <p14:tracePt t="29576" x="2082800" y="3552825"/>
          <p14:tracePt t="29585" x="2155825" y="3552825"/>
          <p14:tracePt t="29594" x="2182813" y="3552825"/>
          <p14:tracePt t="29604" x="2219325" y="3560763"/>
          <p14:tracePt t="29609" x="2246313" y="3560763"/>
          <p14:tracePt t="29618" x="2273300" y="3560763"/>
          <p14:tracePt t="29624" x="2319338" y="3570288"/>
          <p14:tracePt t="29635" x="2328863" y="3579813"/>
          <p14:tracePt t="29652" x="2346325" y="3579813"/>
          <p14:tracePt t="29669" x="2355850" y="3579813"/>
          <p14:tracePt t="29673" x="2374900" y="3579813"/>
          <p14:tracePt t="29680" x="2401888" y="3579813"/>
          <p14:tracePt t="29688" x="2428875" y="3589338"/>
          <p14:tracePt t="29697" x="2501900" y="3616325"/>
          <p14:tracePt t="29704" x="2566988" y="3625850"/>
          <p14:tracePt t="29712" x="2647950" y="3652838"/>
          <p14:tracePt t="29721" x="2720975" y="3652838"/>
          <p14:tracePt t="29730" x="2813050" y="3670300"/>
          <p14:tracePt t="29739" x="2913063" y="3706813"/>
          <p14:tracePt t="29747" x="3005138" y="3706813"/>
          <p14:tracePt t="29752" x="3095625" y="3735388"/>
          <p14:tracePt t="29762" x="3187700" y="3735388"/>
          <p14:tracePt t="29772" x="3287713" y="3752850"/>
          <p14:tracePt t="29776" x="3379788" y="3752850"/>
          <p14:tracePt t="29786" x="3406775" y="3771900"/>
          <p14:tracePt t="29792" x="3452813" y="3771900"/>
          <p14:tracePt t="29802" x="3470275" y="3771900"/>
          <p14:tracePt t="29977" x="3497263" y="3771900"/>
          <p14:tracePt t="29986" x="3516313" y="3771900"/>
          <p14:tracePt t="29993" x="3543300" y="3771900"/>
          <p14:tracePt t="30002" x="3579813" y="3771900"/>
          <p14:tracePt t="30009" x="3616325" y="3771900"/>
          <p14:tracePt t="30019" x="3671888" y="3771900"/>
          <p14:tracePt t="30024" x="3725863" y="3771900"/>
          <p14:tracePt t="30035" x="3771900" y="3771900"/>
          <p14:tracePt t="30042" x="3808413" y="3771900"/>
          <p14:tracePt t="30053" x="3835400" y="3771900"/>
          <p14:tracePt t="30057" x="3871913" y="3771900"/>
          <p14:tracePt t="30065" x="3890963" y="3771900"/>
          <p14:tracePt t="30072" x="3927475" y="3771900"/>
          <p14:tracePt t="30136" x="3935413" y="3762375"/>
          <p14:tracePt t="30144" x="3944938" y="3752850"/>
          <p14:tracePt t="30152" x="3954463" y="3752850"/>
          <p14:tracePt t="30161" x="3981450" y="3752850"/>
          <p14:tracePt t="30169" x="4044950" y="3752850"/>
          <p14:tracePt t="30177" x="4083050" y="3743325"/>
          <p14:tracePt t="30185" x="4137025" y="3743325"/>
          <p14:tracePt t="30192" x="4210050" y="3716338"/>
          <p14:tracePt t="30202" x="4302125" y="3716338"/>
          <p14:tracePt t="30209" x="4319588" y="3706813"/>
          <p14:tracePt t="30218" x="4392613" y="3706813"/>
          <p14:tracePt t="30224" x="4521200" y="3679825"/>
          <p14:tracePt t="30234" x="4638675" y="3662363"/>
          <p14:tracePt t="30241" x="4748213" y="3633788"/>
          <p14:tracePt t="30252" x="4857750" y="3625850"/>
          <p14:tracePt t="30256" x="4932363" y="3625850"/>
          <p14:tracePt t="30265" x="5013325" y="3597275"/>
          <p14:tracePt t="30273" x="5059363" y="3597275"/>
          <p14:tracePt t="30282" x="5122863" y="3579813"/>
          <p14:tracePt t="30290" x="5151438" y="3579813"/>
          <p14:tracePt t="30297" x="5187950" y="3579813"/>
          <p14:tracePt t="30304" x="5205413" y="3579813"/>
          <p14:tracePt t="30312" x="5224463" y="3570288"/>
          <p14:tracePt t="30873" x="5224463" y="3552825"/>
          <p14:tracePt t="31000" x="5224463" y="3543300"/>
          <p14:tracePt t="31009" x="5232400" y="3543300"/>
          <p14:tracePt t="31019" x="5268913" y="3543300"/>
          <p14:tracePt t="31024" x="5297488" y="3543300"/>
          <p14:tracePt t="31035" x="5334000" y="3543300"/>
          <p14:tracePt t="31041" x="5387975" y="3543300"/>
          <p14:tracePt t="31053" x="5480050" y="3543300"/>
          <p14:tracePt t="31057" x="5570538" y="3543300"/>
          <p14:tracePt t="31068" x="5670550" y="3543300"/>
          <p14:tracePt t="31073" x="5781675" y="3543300"/>
          <p14:tracePt t="31082" x="5891213" y="3543300"/>
          <p14:tracePt t="31089" x="5981700" y="3543300"/>
          <p14:tracePt t="31096" x="6037263" y="3543300"/>
          <p14:tracePt t="31105" x="6073775" y="3543300"/>
          <p14:tracePt t="31113" x="6110288" y="3543300"/>
          <p14:tracePt t="31121" x="6164263" y="3543300"/>
          <p14:tracePt t="31136" x="6191250" y="3543300"/>
          <p14:tracePt t="31835" x="6191250" y="3533775"/>
          <p14:tracePt t="31906" x="6191250" y="3524250"/>
          <p14:tracePt t="32034" x="6191250" y="3516313"/>
          <p14:tracePt t="32266" x="6191250" y="3497263"/>
          <p14:tracePt t="32434" x="6173788" y="3497263"/>
          <p14:tracePt t="32440" x="6146800" y="3516313"/>
          <p14:tracePt t="32457" x="6118225" y="3516313"/>
          <p14:tracePt t="32465" x="6091238" y="3516313"/>
          <p14:tracePt t="32473" x="6073775" y="3516313"/>
          <p14:tracePt t="32481" x="6054725" y="3524250"/>
          <p14:tracePt t="32489" x="6045200" y="3524250"/>
          <p14:tracePt t="32497" x="6037263" y="3524250"/>
          <p14:tracePt t="32504" x="6018213" y="3524250"/>
          <p14:tracePt t="32513" x="6008688" y="3524250"/>
          <p14:tracePt t="32520" x="5981700" y="3533775"/>
          <p14:tracePt t="32529" x="5964238" y="3543300"/>
          <p14:tracePt t="32537" x="5935663" y="3552825"/>
          <p14:tracePt t="32545" x="5927725" y="3552825"/>
          <p14:tracePt t="32554" x="5899150" y="3570288"/>
          <p14:tracePt t="32561" x="5872163" y="3579813"/>
          <p14:tracePt t="32571" x="5818188" y="3597275"/>
          <p14:tracePt t="32577" x="5772150" y="3616325"/>
          <p14:tracePt t="32587" x="5689600" y="3633788"/>
          <p14:tracePt t="32592" x="5626100" y="3679825"/>
          <p14:tracePt t="32602" x="5570538" y="3689350"/>
          <p14:tracePt t="32608" x="5470525" y="3716338"/>
          <p14:tracePt t="32620" x="5414963" y="3725863"/>
          <p14:tracePt t="32624" x="5334000" y="3752850"/>
          <p14:tracePt t="32637" x="5260975" y="3771900"/>
          <p14:tracePt t="32653" x="5068888" y="3835400"/>
          <p14:tracePt t="32656" x="5022850" y="3844925"/>
          <p14:tracePt t="32666" x="4922838" y="3871913"/>
          <p14:tracePt t="32672" x="4867275" y="3889375"/>
          <p14:tracePt t="32681" x="4803775" y="3908425"/>
          <p14:tracePt t="32689" x="4748213" y="3927475"/>
          <p14:tracePt t="32697" x="4684713" y="3944938"/>
          <p14:tracePt t="32704" x="4638675" y="3954463"/>
          <p14:tracePt t="32713" x="4621213" y="3954463"/>
          <p14:tracePt t="32720" x="4594225" y="3971925"/>
          <p14:tracePt t="32729" x="4575175" y="3981450"/>
          <p14:tracePt t="32736" x="4557713" y="3990975"/>
          <p14:tracePt t="32744" x="4548188" y="3990975"/>
          <p14:tracePt t="32753" x="4511675" y="4008438"/>
          <p14:tracePt t="32760" x="4502150" y="4008438"/>
          <p14:tracePt t="32769" x="4492625" y="4017963"/>
          <p14:tracePt t="32776" x="4484688" y="4017963"/>
          <p14:tracePt t="32786" x="4465638" y="4017963"/>
          <p14:tracePt t="32793" x="4448175" y="4037013"/>
          <p14:tracePt t="32802" x="4438650" y="4037013"/>
          <p14:tracePt t="32809" x="4419600" y="4037013"/>
          <p14:tracePt t="32819" x="4383088" y="4037013"/>
          <p14:tracePt t="32836" x="4356100" y="4037013"/>
          <p14:tracePt t="32840" x="4338638" y="4044950"/>
          <p14:tracePt t="32852" x="4319588" y="4044950"/>
          <p14:tracePt t="32856" x="4302125" y="4044950"/>
          <p14:tracePt t="32868" x="4273550" y="4054475"/>
          <p14:tracePt t="32873" x="4265613" y="4064000"/>
          <p14:tracePt t="32881" x="4246563" y="4064000"/>
          <p14:tracePt t="32888" x="4219575" y="4064000"/>
          <p14:tracePt t="32897" x="4200525" y="4064000"/>
          <p14:tracePt t="32905" x="4192588" y="4064000"/>
          <p14:tracePt t="32913" x="4173538" y="4064000"/>
          <p14:tracePt t="33073" x="4156075" y="4064000"/>
          <p14:tracePt t="33345" x="4146550" y="4064000"/>
          <p14:tracePt t="33624" x="4137025" y="4054475"/>
          <p14:tracePt t="33929" x="4119563" y="4037013"/>
          <p14:tracePt t="34481" x="4127500" y="4037013"/>
          <p14:tracePt t="34488" x="4156075" y="4037013"/>
          <p14:tracePt t="34497" x="4200525" y="4037013"/>
          <p14:tracePt t="34504" x="4283075" y="4037013"/>
          <p14:tracePt t="34513" x="4375150" y="4037013"/>
          <p14:tracePt t="34520" x="4621213" y="4037013"/>
          <p14:tracePt t="34529" x="4794250" y="4054475"/>
          <p14:tracePt t="34536" x="4968875" y="4054475"/>
          <p14:tracePt t="34544" x="5205413" y="4090988"/>
          <p14:tracePt t="34552" x="5370513" y="4110038"/>
          <p14:tracePt t="34560" x="5553075" y="4154488"/>
          <p14:tracePt t="34569" x="5680075" y="4154488"/>
          <p14:tracePt t="34576" x="5808663" y="4154488"/>
          <p14:tracePt t="34585" x="5935663" y="4154488"/>
          <p14:tracePt t="34593" x="6018213" y="4183063"/>
          <p14:tracePt t="34602" x="6073775" y="4183063"/>
          <p14:tracePt t="34608" x="6100763" y="4183063"/>
          <p14:tracePt t="34618" x="6110288" y="4183063"/>
          <p14:tracePt t="34624" x="6127750" y="4183063"/>
          <p14:tracePt t="34657" x="6137275" y="4183063"/>
          <p14:tracePt t="34800" x="6146800" y="4183063"/>
          <p14:tracePt t="34809" x="6154738" y="4183063"/>
          <p14:tracePt t="34819" x="6173788" y="4183063"/>
          <p14:tracePt t="34825" x="6219825" y="4173538"/>
          <p14:tracePt t="34836" x="6237288" y="4173538"/>
          <p14:tracePt t="34840" x="6273800" y="4173538"/>
          <p14:tracePt t="34852" x="6300788" y="4173538"/>
          <p14:tracePt t="34856" x="6373813" y="4173538"/>
          <p14:tracePt t="34866" x="6402388" y="4173538"/>
          <p14:tracePt t="34873" x="6475413" y="4173538"/>
          <p14:tracePt t="34881" x="6511925" y="4173538"/>
          <p14:tracePt t="34888" x="6584950" y="4173538"/>
          <p14:tracePt t="34897" x="6694488" y="4173538"/>
          <p14:tracePt t="34904" x="6767513" y="4173538"/>
          <p14:tracePt t="34920" x="6804025" y="4173538"/>
          <p14:tracePt t="34929" x="6894513" y="4173538"/>
          <p14:tracePt t="34936" x="6967538" y="4173538"/>
          <p14:tracePt t="34945" x="7040563" y="4154488"/>
          <p14:tracePt t="34952" x="7150100" y="4154488"/>
          <p14:tracePt t="34961" x="7251700" y="4154488"/>
          <p14:tracePt t="34969" x="7305675" y="4154488"/>
          <p14:tracePt t="34978" x="7342188" y="4154488"/>
          <p14:tracePt t="34987" x="7397750" y="4154488"/>
          <p14:tracePt t="34993" x="7488238" y="4154488"/>
          <p14:tracePt t="35002" x="7534275" y="4154488"/>
          <p14:tracePt t="35009" x="7570788" y="4154488"/>
          <p14:tracePt t="35018" x="7597775" y="4154488"/>
          <p14:tracePt t="35025" x="7607300" y="4154488"/>
          <p14:tracePt t="35034" x="7626350" y="4154488"/>
          <p14:tracePt t="35040" x="7653338" y="4154488"/>
          <p14:tracePt t="35081" x="7662863" y="4154488"/>
          <p14:tracePt t="35193" x="7670800" y="4154488"/>
          <p14:tracePt t="35201" x="7689850" y="4154488"/>
          <p14:tracePt t="35208" x="7707313" y="4154488"/>
          <p14:tracePt t="35218" x="7735888" y="4154488"/>
          <p14:tracePt t="35224" x="7772400" y="4154488"/>
          <p14:tracePt t="35236" x="7816850" y="4154488"/>
          <p14:tracePt t="35241" x="7853363" y="4154488"/>
          <p14:tracePt t="35251" x="7908925" y="4154488"/>
          <p14:tracePt t="35256" x="7926388" y="4154488"/>
          <p14:tracePt t="35267" x="7981950" y="4154488"/>
          <p14:tracePt t="35273" x="8027988" y="4154488"/>
          <p14:tracePt t="35281" x="8054975" y="4154488"/>
          <p14:tracePt t="35288" x="8081963" y="4154488"/>
          <p14:tracePt t="35297" x="8128000" y="4154488"/>
          <p14:tracePt t="35304" x="8147050" y="4154488"/>
          <p14:tracePt t="35313" x="8164513" y="4154488"/>
          <p14:tracePt t="35329" x="8183563" y="4154488"/>
          <p14:tracePt t="35345" x="8191500" y="4154488"/>
          <p14:tracePt t="35409" x="8210550" y="4154488"/>
          <p14:tracePt t="35424" x="8237538" y="4154488"/>
          <p14:tracePt t="35434" x="8247063" y="4154488"/>
          <p14:tracePt t="35440" x="8274050" y="4154488"/>
          <p14:tracePt t="35451" x="8310563" y="4154488"/>
          <p14:tracePt t="35456" x="8356600" y="4154488"/>
          <p14:tracePt t="35471" x="8410575" y="4154488"/>
          <p14:tracePt t="35473" x="8466138" y="4154488"/>
          <p14:tracePt t="35481" x="8520113" y="4154488"/>
          <p14:tracePt t="35489" x="8566150" y="4154488"/>
          <p14:tracePt t="35496" x="8648700" y="4154488"/>
          <p14:tracePt t="35505" x="8739188" y="4154488"/>
          <p14:tracePt t="35513" x="8885238" y="4154488"/>
          <p14:tracePt t="35529" x="8931275" y="4154488"/>
          <p14:tracePt t="35536" x="8959850" y="4154488"/>
          <p14:tracePt t="35552" x="8967788" y="4154488"/>
          <p14:tracePt t="36041" x="8986838" y="4146550"/>
          <p14:tracePt t="36050" x="9040813" y="4146550"/>
          <p14:tracePt t="36056" x="9096375" y="4146550"/>
          <p14:tracePt t="36065" x="9186863" y="4146550"/>
          <p14:tracePt t="36074" x="9288463" y="4146550"/>
          <p14:tracePt t="36080" x="9342438" y="4146550"/>
          <p14:tracePt t="36089" x="9434513" y="4146550"/>
          <p14:tracePt t="36096" x="9507538" y="4146550"/>
          <p14:tracePt t="36104" x="9534525" y="4146550"/>
          <p14:tracePt t="36112" x="9551988" y="4146550"/>
          <p14:tracePt t="36145" x="9561513" y="4146550"/>
          <p14:tracePt t="36185" x="9561513" y="4137025"/>
          <p14:tracePt t="36289" x="9551988" y="4127500"/>
          <p14:tracePt t="36338" x="9544050" y="4127500"/>
          <p14:tracePt t="36393" x="9534525" y="4117975"/>
          <p14:tracePt t="36489" x="9534525" y="4100513"/>
          <p14:tracePt t="36568" x="9525000" y="4100513"/>
          <p14:tracePt t="36889" x="9515475" y="4100513"/>
          <p14:tracePt t="36897" x="9507538" y="4100513"/>
          <p14:tracePt t="36929" x="9498013" y="4090988"/>
          <p14:tracePt t="36953" x="9488488" y="4081463"/>
          <p14:tracePt t="37073" x="9478963" y="4081463"/>
          <p14:tracePt t="37369" x="9461500" y="4081463"/>
          <p14:tracePt t="37393" x="9451975" y="4081463"/>
          <p14:tracePt t="37409" x="9424988" y="4081463"/>
          <p14:tracePt t="37419" x="9405938" y="4081463"/>
          <p14:tracePt t="37425" x="9398000" y="4081463"/>
          <p14:tracePt t="37434" x="9369425" y="4081463"/>
          <p14:tracePt t="37440" x="9315450" y="4081463"/>
          <p14:tracePt t="37452" x="9242425" y="4090988"/>
          <p14:tracePt t="37456" x="9196388" y="4090988"/>
          <p14:tracePt t="37467" x="9132888" y="4110038"/>
          <p14:tracePt t="37473" x="9032875" y="4127500"/>
          <p14:tracePt t="37481" x="8940800" y="4127500"/>
          <p14:tracePt t="37488" x="8848725" y="4154488"/>
          <p14:tracePt t="37497" x="8539163" y="4154488"/>
          <p14:tracePt t="37504" x="8366125" y="4154488"/>
          <p14:tracePt t="37513" x="8183563" y="4173538"/>
          <p14:tracePt t="37520" x="7999413" y="4173538"/>
          <p14:tracePt t="37529" x="7753350" y="4173538"/>
          <p14:tracePt t="37536" x="7570788" y="4173538"/>
          <p14:tracePt t="37545" x="7342188" y="4173538"/>
          <p14:tracePt t="37552" x="7150100" y="4173538"/>
          <p14:tracePt t="37560" x="6923088" y="4173538"/>
          <p14:tracePt t="37569" x="6667500" y="4173538"/>
          <p14:tracePt t="37576" x="6502400" y="4173538"/>
          <p14:tracePt t="37586" x="6319838" y="4173538"/>
          <p14:tracePt t="37592" x="6154738" y="4200525"/>
          <p14:tracePt t="37602" x="6027738" y="4200525"/>
          <p14:tracePt t="37609" x="5862638" y="4219575"/>
          <p14:tracePt t="37618" x="5689600" y="4264025"/>
          <p14:tracePt t="37625" x="5597525" y="4264025"/>
          <p14:tracePt t="37634" x="5470525" y="4292600"/>
          <p14:tracePt t="37640" x="5324475" y="4292600"/>
          <p14:tracePt t="37649" x="5159375" y="4300538"/>
          <p14:tracePt t="37670" x="4849813" y="4300538"/>
          <p14:tracePt t="37673" x="4721225" y="4300538"/>
          <p14:tracePt t="37681" x="4611688" y="4300538"/>
          <p14:tracePt t="37689" x="4465638" y="4300538"/>
          <p14:tracePt t="37697" x="4338638" y="4300538"/>
          <p14:tracePt t="37705" x="4210050" y="4300538"/>
          <p14:tracePt t="37713" x="4083050" y="4300538"/>
          <p14:tracePt t="37720" x="3935413" y="4300538"/>
          <p14:tracePt t="37729" x="3808413" y="4300538"/>
          <p14:tracePt t="37736" x="3679825" y="4300538"/>
          <p14:tracePt t="37745" x="3552825" y="4300538"/>
          <p14:tracePt t="37752" x="3443288" y="4300538"/>
          <p14:tracePt t="37760" x="3351213" y="4300538"/>
          <p14:tracePt t="37769" x="3241675" y="4300538"/>
          <p14:tracePt t="37776" x="3168650" y="4300538"/>
          <p14:tracePt t="37785" x="3059113" y="4300538"/>
          <p14:tracePt t="37792" x="3005138" y="4300538"/>
          <p14:tracePt t="37801" x="2895600" y="4300538"/>
          <p14:tracePt t="37809" x="2822575" y="4300538"/>
          <p14:tracePt t="37818" x="2813050" y="4300538"/>
          <p14:tracePt t="37824" x="2767013" y="4300538"/>
          <p14:tracePt t="37835" x="2730500" y="4300538"/>
          <p14:tracePt t="37852" x="2703513" y="4300538"/>
          <p14:tracePt t="37856" x="2667000" y="4300538"/>
          <p14:tracePt t="37864" x="2647950" y="4319588"/>
          <p14:tracePt t="37873" x="2620963" y="4319588"/>
          <p14:tracePt t="37880" x="2584450" y="4319588"/>
          <p14:tracePt t="37888" x="2538413" y="4319588"/>
          <p14:tracePt t="37897" x="2520950" y="4319588"/>
          <p14:tracePt t="37904" x="2465388" y="4319588"/>
          <p14:tracePt t="37913" x="2438400" y="4319588"/>
          <p14:tracePt t="37921" x="2401888" y="4319588"/>
          <p14:tracePt t="37929" x="2365375" y="4319588"/>
          <p14:tracePt t="37936" x="2338388" y="4319588"/>
          <p14:tracePt t="37952" x="2328863" y="4319588"/>
          <p14:tracePt t="38003" x="2328863" y="4329113"/>
          <p14:tracePt t="38008" x="2309813" y="4329113"/>
          <p14:tracePt t="38025" x="2309813" y="4346575"/>
          <p14:tracePt t="38146" x="2301875" y="4365625"/>
          <p14:tracePt t="38156" x="2292350" y="4383088"/>
          <p14:tracePt t="38170" x="2273300" y="4402138"/>
          <p14:tracePt t="38177" x="2265363" y="4410075"/>
          <p14:tracePt t="38186" x="2246313" y="4429125"/>
          <p14:tracePt t="38192" x="2236788" y="4438650"/>
          <p14:tracePt t="38219" x="2219325" y="4456113"/>
          <p14:tracePt t="38529" x="2209800" y="4456113"/>
          <p14:tracePt t="38713" x="2209800" y="4446588"/>
          <p14:tracePt t="38721" x="2200275" y="4438650"/>
          <p14:tracePt t="38905" x="2192338" y="4438650"/>
          <p14:tracePt t="38913" x="2163763" y="4438650"/>
          <p14:tracePt t="38921" x="2090738" y="4446588"/>
          <p14:tracePt t="38929" x="2063750" y="4465638"/>
          <p14:tracePt t="38937" x="2000250" y="4475163"/>
          <p14:tracePt t="38945" x="1944688" y="4475163"/>
          <p14:tracePt t="38953" x="1863725" y="4511675"/>
          <p14:tracePt t="38961" x="1808163" y="4511675"/>
          <p14:tracePt t="38969" x="1735138" y="4511675"/>
          <p14:tracePt t="38976" x="1681163" y="4511675"/>
          <p14:tracePt t="38987" x="1606550" y="4511675"/>
          <p14:tracePt t="38992" x="1562100" y="4511675"/>
          <p14:tracePt t="39002" x="1525588" y="4511675"/>
          <p14:tracePt t="39009" x="1516063" y="4511675"/>
          <p14:tracePt t="39017" x="1497013" y="4511675"/>
          <p14:tracePt t="39104" x="1489075" y="4511675"/>
          <p14:tracePt t="39489" x="1479550" y="4511675"/>
          <p14:tracePt t="40696" x="1489075" y="4511675"/>
          <p14:tracePt t="40704" x="1506538" y="4511675"/>
          <p14:tracePt t="40712" x="1533525" y="4511675"/>
          <p14:tracePt t="40720" x="1562100" y="4511675"/>
          <p14:tracePt t="40729" x="1598613" y="4511675"/>
          <p14:tracePt t="40737" x="1635125" y="4502150"/>
          <p14:tracePt t="40745" x="1717675" y="4483100"/>
          <p14:tracePt t="40753" x="1771650" y="4475163"/>
          <p14:tracePt t="40760" x="1844675" y="4475163"/>
          <p14:tracePt t="40770" x="1917700" y="4475163"/>
          <p14:tracePt t="40776" x="2009775" y="4475163"/>
          <p14:tracePt t="40787" x="2109788" y="4475163"/>
          <p14:tracePt t="40792" x="2382838" y="4475163"/>
          <p14:tracePt t="40803" x="2530475" y="4475163"/>
          <p14:tracePt t="40808" x="2657475" y="4475163"/>
          <p14:tracePt t="40818" x="2786063" y="4475163"/>
          <p14:tracePt t="40824" x="2949575" y="4475163"/>
          <p14:tracePt t="40836" x="3041650" y="4475163"/>
          <p14:tracePt t="40840" x="3168650" y="4475163"/>
          <p14:tracePt t="40852" x="3224213" y="4475163"/>
          <p14:tracePt t="40856" x="3270250" y="4475163"/>
          <p14:tracePt t="40865" x="3324225" y="4483100"/>
          <p14:tracePt t="40872" x="3351213" y="4483100"/>
          <p14:tracePt t="40881" x="3370263" y="4492625"/>
          <p14:tracePt t="40888" x="3443288" y="4492625"/>
          <p14:tracePt t="40897" x="3516313" y="4519613"/>
          <p14:tracePt t="40904" x="3552825" y="4519613"/>
          <p14:tracePt t="40913" x="3635375" y="4538663"/>
          <p14:tracePt t="40920" x="3652838" y="4548188"/>
          <p14:tracePt t="40928" x="3725863" y="4548188"/>
          <p14:tracePt t="40936" x="3781425" y="4548188"/>
          <p14:tracePt t="40944" x="3854450" y="4548188"/>
          <p14:tracePt t="40953" x="3944938" y="4548188"/>
          <p14:tracePt t="40961" x="4037013" y="4548188"/>
          <p14:tracePt t="40968" x="4127500" y="4548188"/>
          <p14:tracePt t="40977" x="4310063" y="4548188"/>
          <p14:tracePt t="40986" x="4419600" y="4548188"/>
          <p14:tracePt t="40992" x="4548188" y="4548188"/>
          <p14:tracePt t="41003" x="4621213" y="4556125"/>
          <p14:tracePt t="41009" x="4776788" y="4584700"/>
          <p14:tracePt t="41019" x="4830763" y="4584700"/>
          <p14:tracePt t="41024" x="4867275" y="4602163"/>
          <p14:tracePt t="41035" x="4886325" y="4602163"/>
          <p14:tracePt t="41051" x="4903788" y="4602163"/>
          <p14:tracePt t="41080" x="4913313" y="4602163"/>
          <p14:tracePt t="41128" x="4932363" y="4611688"/>
          <p14:tracePt t="41136" x="4976813" y="4611688"/>
          <p14:tracePt t="41144" x="5005388" y="4621213"/>
          <p14:tracePt t="41152" x="5041900" y="4621213"/>
          <p14:tracePt t="41160" x="5086350" y="4621213"/>
          <p14:tracePt t="41169" x="5114925" y="4621213"/>
          <p14:tracePt t="41176" x="5151438" y="4621213"/>
          <p14:tracePt t="41185" x="5187950" y="4621213"/>
          <p14:tracePt t="41192" x="5214938" y="4621213"/>
          <p14:tracePt t="41208" x="5232400" y="4621213"/>
          <p14:tracePt t="41240" x="5241925" y="4621213"/>
          <p14:tracePt t="41256" x="5251450" y="4621213"/>
          <p14:tracePt t="41328" x="5251450" y="4611688"/>
          <p14:tracePt t="41608" x="5268913" y="4592638"/>
          <p14:tracePt t="41617" x="5297488" y="4565650"/>
          <p14:tracePt t="41625" x="5324475" y="4565650"/>
          <p14:tracePt t="41633" x="5378450" y="4565650"/>
          <p14:tracePt t="41651" x="5480050" y="4565650"/>
          <p14:tracePt t="41656" x="5570538" y="4565650"/>
          <p14:tracePt t="41667" x="5662613" y="4565650"/>
          <p14:tracePt t="41673" x="5753100" y="4565650"/>
          <p14:tracePt t="41681" x="5845175" y="4565650"/>
          <p14:tracePt t="41689" x="6091238" y="4565650"/>
          <p14:tracePt t="41697" x="6183313" y="4565650"/>
          <p14:tracePt t="41704" x="6300788" y="4575175"/>
          <p14:tracePt t="41714" x="6373813" y="4575175"/>
          <p14:tracePt t="41725" x="6429375" y="4575175"/>
          <p14:tracePt t="41730" x="6446838" y="4575175"/>
          <p14:tracePt t="41737" x="6483350" y="4575175"/>
          <p14:tracePt t="41745" x="6502400" y="4575175"/>
          <p14:tracePt t="41753" x="6529388" y="4575175"/>
          <p14:tracePt t="41817" x="6538913" y="4575175"/>
          <p14:tracePt t="41825" x="6557963" y="4575175"/>
          <p14:tracePt t="41834" x="6584950" y="4575175"/>
          <p14:tracePt t="41842" x="6638925" y="4575175"/>
          <p14:tracePt t="41852" x="6711950" y="4575175"/>
          <p14:tracePt t="41856" x="6813550" y="4575175"/>
          <p14:tracePt t="41865" x="6904038" y="4575175"/>
          <p14:tracePt t="41872" x="6996113" y="4575175"/>
          <p14:tracePt t="41880" x="7242175" y="4575175"/>
          <p14:tracePt t="41889" x="7351713" y="4575175"/>
          <p14:tracePt t="41896" x="7534275" y="4575175"/>
          <p14:tracePt t="41904" x="7662863" y="4575175"/>
          <p14:tracePt t="41912" x="7735888" y="4575175"/>
          <p14:tracePt t="41920" x="7899400" y="4575175"/>
          <p14:tracePt t="41928" x="7991475" y="4575175"/>
          <p14:tracePt t="41936" x="8154988" y="4575175"/>
          <p14:tracePt t="41944" x="8301038" y="4575175"/>
          <p14:tracePt t="41952" x="8429625" y="4575175"/>
          <p14:tracePt t="41960" x="8539163" y="4575175"/>
          <p14:tracePt t="41969" x="8612188" y="4575175"/>
          <p14:tracePt t="41976" x="8702675" y="4575175"/>
          <p14:tracePt t="41986" x="8775700" y="4575175"/>
          <p14:tracePt t="41992" x="8794750" y="4575175"/>
          <p14:tracePt t="42002" x="8821738" y="4575175"/>
          <p14:tracePt t="42049" x="8831263" y="4575175"/>
          <p14:tracePt t="42193" x="8831263" y="4565650"/>
          <p14:tracePt t="42202" x="8831263" y="4556125"/>
          <p14:tracePt t="42266" x="8831263" y="4548188"/>
          <p14:tracePt t="42361" x="8831263" y="4538663"/>
          <p14:tracePt t="42593" x="8821738" y="4529138"/>
          <p14:tracePt t="42968" x="8804275" y="4529138"/>
          <p14:tracePt t="42985" x="8794750" y="4519613"/>
          <p14:tracePt t="43250" x="8785225" y="4502150"/>
          <p14:tracePt t="43817" x="8767763" y="4492625"/>
          <p14:tracePt t="43825" x="8739188" y="4492625"/>
          <p14:tracePt t="43834" x="8694738" y="4456113"/>
          <p14:tracePt t="43841" x="8658225" y="4392613"/>
          <p14:tracePt t="43850" x="8602663" y="4365625"/>
          <p14:tracePt t="43856" x="8529638" y="4264025"/>
          <p14:tracePt t="43869" x="8493125" y="4164013"/>
          <p14:tracePt t="43872" x="8447088" y="4064000"/>
          <p14:tracePt t="43881" x="8347075" y="3552825"/>
          <p14:tracePt t="43888" x="8329613" y="3443288"/>
          <p14:tracePt t="43896" x="8329613" y="3224213"/>
          <p14:tracePt t="43905" x="8329613" y="3022600"/>
          <p14:tracePt t="43914" x="8329613" y="2776538"/>
          <p14:tracePt t="43923" x="8329613" y="2611438"/>
          <p14:tracePt t="43931" x="8383588" y="2419350"/>
          <p14:tracePt t="43936" x="8383588" y="2273300"/>
          <p14:tracePt t="43944" x="8429625" y="2163763"/>
          <p14:tracePt t="43952" x="8475663" y="1990725"/>
          <p14:tracePt t="43961" x="8502650" y="1881188"/>
          <p14:tracePt t="43969" x="8548688" y="1825625"/>
          <p14:tracePt t="43977" x="8585200" y="1781175"/>
          <p14:tracePt t="43985" x="8621713" y="1735138"/>
          <p14:tracePt t="43993" x="8648700" y="1725613"/>
          <p14:tracePt t="44002" x="8658225" y="1716088"/>
          <p14:tracePt t="44010" x="8675688" y="1708150"/>
          <p14:tracePt t="44020" x="8685213" y="1708150"/>
          <p14:tracePt t="44050" x="8702675" y="1708150"/>
          <p14:tracePt t="44057" x="8694738" y="1708150"/>
          <p14:tracePt t="44065" x="8702675" y="1716088"/>
          <p14:tracePt t="44088" x="8702675" y="1725613"/>
          <p14:tracePt t="44097" x="8702675" y="1744663"/>
          <p14:tracePt t="44105" x="8702675" y="1752600"/>
          <p14:tracePt t="44114" x="8702675" y="1781175"/>
          <p14:tracePt t="44123" x="8702675" y="1798638"/>
          <p14:tracePt t="44129" x="8685213" y="1825625"/>
          <p14:tracePt t="44138" x="8685213" y="1844675"/>
          <p14:tracePt t="44144" x="8675688" y="1862138"/>
          <p14:tracePt t="44152" x="8675688" y="1898650"/>
          <p14:tracePt t="44161" x="8648700" y="1935163"/>
          <p14:tracePt t="44170" x="8621713" y="1963738"/>
          <p14:tracePt t="44177" x="8612188" y="1981200"/>
          <p14:tracePt t="44185" x="8593138" y="2000250"/>
          <p14:tracePt t="44192" x="8585200" y="2009775"/>
          <p14:tracePt t="44203" x="8556625" y="2054225"/>
          <p14:tracePt t="44210" x="8548688" y="2073275"/>
          <p14:tracePt t="44220" x="8539163" y="2082800"/>
          <p14:tracePt t="44225" x="8529638" y="2082800"/>
          <p14:tracePt t="44235" x="8529638" y="2100263"/>
          <p14:tracePt t="44240" x="8512175" y="2119313"/>
          <p14:tracePt t="44252" x="8502650" y="2155825"/>
          <p14:tracePt t="44256" x="8475663" y="2209800"/>
          <p14:tracePt t="44266" x="8466138" y="2255838"/>
          <p14:tracePt t="44272" x="8447088" y="2301875"/>
          <p14:tracePt t="44281" x="8429625" y="2355850"/>
          <p14:tracePt t="44288" x="8429625" y="2382838"/>
          <p14:tracePt t="44297" x="8410575" y="2419350"/>
          <p14:tracePt t="44304" x="8410575" y="2474913"/>
          <p14:tracePt t="44312" x="8402638" y="2511425"/>
          <p14:tracePt t="44320" x="8383588" y="2528888"/>
          <p14:tracePt t="44329" x="8383588" y="2574925"/>
          <p14:tracePt t="44336" x="8374063" y="2601913"/>
          <p14:tracePt t="44344" x="8366125" y="2647950"/>
          <p14:tracePt t="44352" x="8356600" y="2667000"/>
          <p14:tracePt t="44361" x="8337550" y="2703513"/>
          <p14:tracePt t="44369" x="8337550" y="2720975"/>
          <p14:tracePt t="44376" x="8320088" y="2767013"/>
          <p14:tracePt t="44386" x="8310563" y="2784475"/>
          <p14:tracePt t="44392" x="8310563" y="2803525"/>
          <p14:tracePt t="44402" x="8293100" y="2820988"/>
          <p14:tracePt t="44408" x="8283575" y="2840038"/>
          <p14:tracePt t="44419" x="8283575" y="2849563"/>
          <p14:tracePt t="44425" x="8274050" y="2876550"/>
          <p14:tracePt t="44434" x="8264525" y="2886075"/>
          <p14:tracePt t="44489" x="8256588" y="2894013"/>
          <p14:tracePt t="44544" x="8256588" y="2886075"/>
          <p14:tracePt t="44553" x="8247063" y="2876550"/>
          <p14:tracePt t="44569" x="8237538" y="2867025"/>
          <p14:tracePt t="44585" x="8228013" y="2849563"/>
          <p14:tracePt t="45250" x="8201025" y="2849563"/>
          <p14:tracePt t="45256" x="8191500" y="2849563"/>
          <p14:tracePt t="45265" x="8164513" y="2849563"/>
          <p14:tracePt t="45272" x="8147050" y="2849563"/>
          <p14:tracePt t="45281" x="8118475" y="2820988"/>
          <p14:tracePt t="45288" x="8101013" y="2820988"/>
          <p14:tracePt t="45297" x="8081963" y="2820988"/>
          <p14:tracePt t="45304" x="8064500" y="2820988"/>
          <p14:tracePt t="45313" x="8035925" y="2820988"/>
          <p14:tracePt t="45321" x="8008938" y="2820988"/>
          <p14:tracePt t="45329" x="7962900" y="2820988"/>
          <p14:tracePt t="45338" x="7935913" y="2820988"/>
          <p14:tracePt t="45345" x="7881938" y="2820988"/>
          <p14:tracePt t="45353" x="7835900" y="2820988"/>
          <p14:tracePt t="45361" x="7799388" y="2820988"/>
          <p14:tracePt t="45370" x="7743825" y="2820988"/>
          <p14:tracePt t="45377" x="7716838" y="2820988"/>
          <p14:tracePt t="45385" x="7699375" y="2820988"/>
          <p14:tracePt t="45392" x="7670800" y="2820988"/>
          <p14:tracePt t="45403" x="7662863" y="2820988"/>
          <p14:tracePt t="45409" x="7643813" y="2820988"/>
          <p14:tracePt t="45449" x="7634288" y="2813050"/>
          <p14:tracePt t="45505" x="7626350" y="2803525"/>
          <p14:tracePt t="45568" x="7626350" y="2784475"/>
          <p14:tracePt t="45577" x="7626350" y="2776538"/>
          <p14:tracePt t="45585" x="7607300" y="2747963"/>
          <p14:tracePt t="45593" x="7607300" y="2730500"/>
          <p14:tracePt t="45602" x="7597775" y="2720975"/>
          <p14:tracePt t="45609" x="7580313" y="2684463"/>
          <p14:tracePt t="45620" x="7580313" y="2674938"/>
          <p14:tracePt t="45624" x="7580313" y="2667000"/>
          <p14:tracePt t="45637" x="7570788" y="2638425"/>
          <p14:tracePt t="45641" x="7553325" y="2620963"/>
          <p14:tracePt t="45652" x="7553325" y="2611438"/>
          <p14:tracePt t="45656" x="7543800" y="2611438"/>
          <p14:tracePt t="45668" x="7543800" y="2601913"/>
          <p14:tracePt t="45921" x="7543800" y="2593975"/>
          <p14:tracePt t="45945" x="7543800" y="2574925"/>
          <p14:tracePt t="45953" x="7543800" y="2565400"/>
          <p14:tracePt t="45961" x="7543800" y="2557463"/>
          <p14:tracePt t="46008" x="7543800" y="2547938"/>
          <p14:tracePt t="46153" x="7543800" y="2528888"/>
          <p14:tracePt t="46160" x="7543800" y="2520950"/>
          <p14:tracePt t="46169" x="7543800" y="2492375"/>
          <p14:tracePt t="46177" x="7543800" y="2474913"/>
          <p14:tracePt t="46185" x="7543800" y="2447925"/>
          <p14:tracePt t="46193" x="7543800" y="2419350"/>
          <p14:tracePt t="46203" x="7543800" y="2392363"/>
          <p14:tracePt t="46208" x="7543800" y="2346325"/>
          <p14:tracePt t="46216" x="7543800" y="2319338"/>
          <p14:tracePt t="46224" x="7543800" y="2292350"/>
          <p14:tracePt t="46234" x="7543800" y="2265363"/>
          <p14:tracePt t="46241" x="7543800" y="2219325"/>
          <p14:tracePt t="46250" x="7543800" y="2200275"/>
          <p14:tracePt t="46257" x="7543800" y="2173288"/>
          <p14:tracePt t="46268" x="7543800" y="2155825"/>
          <p14:tracePt t="46272" x="7543800" y="2146300"/>
          <p14:tracePt t="46520" x="7543800" y="2127250"/>
          <p14:tracePt t="46529" x="7543800" y="2119313"/>
          <p14:tracePt t="46536" x="7543800" y="2100263"/>
          <p14:tracePt t="46545" x="7561263" y="2090738"/>
          <p14:tracePt t="46552" x="7580313" y="2073275"/>
          <p14:tracePt t="46561" x="7626350" y="2054225"/>
          <p14:tracePt t="46570" x="7670800" y="2017713"/>
          <p14:tracePt t="46577" x="7707313" y="2017713"/>
          <p14:tracePt t="46590" x="7735888" y="2000250"/>
          <p14:tracePt t="46593" x="7753350" y="2000250"/>
          <p14:tracePt t="46602" x="7762875" y="1990725"/>
          <p14:tracePt t="46609" x="7789863" y="1973263"/>
          <p14:tracePt t="46619" x="7808913" y="1963738"/>
          <p14:tracePt t="46624" x="7826375" y="1954213"/>
          <p14:tracePt t="46635" x="7872413" y="1935163"/>
          <p14:tracePt t="46641" x="7899400" y="1935163"/>
          <p14:tracePt t="46654" x="7926388" y="1935163"/>
          <p14:tracePt t="46656" x="7962900" y="1935163"/>
          <p14:tracePt t="46665" x="8008938" y="1927225"/>
          <p14:tracePt t="46673" x="8035925" y="1908175"/>
          <p14:tracePt t="46681" x="8072438" y="1908175"/>
          <p14:tracePt t="46688" x="8081963" y="1908175"/>
          <p14:tracePt t="46752" x="8091488" y="1908175"/>
          <p14:tracePt t="46761" x="8101013" y="1908175"/>
          <p14:tracePt t="47513" x="8108950" y="1908175"/>
          <p14:tracePt t="47961" x="8091488" y="1935163"/>
          <p14:tracePt t="47970" x="8081963" y="1954213"/>
          <p14:tracePt t="47977" x="8081963" y="2000250"/>
          <p14:tracePt t="47987" x="8054975" y="2082800"/>
          <p14:tracePt t="47993" x="8045450" y="2182813"/>
          <p14:tracePt t="48003" x="7999413" y="2273300"/>
          <p14:tracePt t="48008" x="7999413" y="2365375"/>
          <p14:tracePt t="48019" x="7962900" y="2740025"/>
          <p14:tracePt t="48024" x="7962900" y="2876550"/>
          <p14:tracePt t="48035" x="7962900" y="3041650"/>
          <p14:tracePt t="48040" x="7962900" y="3224213"/>
          <p14:tracePt t="48049" x="7962900" y="3387725"/>
          <p14:tracePt t="48057" x="7962900" y="3533775"/>
          <p14:tracePt t="48065" x="7962900" y="3698875"/>
          <p14:tracePt t="48072" x="7962900" y="3825875"/>
          <p14:tracePt t="48081" x="7962900" y="3954463"/>
          <p14:tracePt t="48088" x="7962900" y="4027488"/>
          <p14:tracePt t="48096" x="7962900" y="4081463"/>
          <p14:tracePt t="48105" x="7962900" y="4110038"/>
          <p14:tracePt t="48112" x="7962900" y="4164013"/>
          <p14:tracePt t="48122" x="7962900" y="4183063"/>
          <p14:tracePt t="48130" x="7962900" y="4191000"/>
          <p14:tracePt t="48141" x="7962900" y="4210050"/>
          <p14:tracePt t="48152" x="7962900" y="4219575"/>
          <p14:tracePt t="48160" x="7962900" y="4237038"/>
          <p14:tracePt t="48203" x="7962900" y="4264025"/>
          <p14:tracePt t="48209" x="7962900" y="4273550"/>
          <p14:tracePt t="48218" x="7962900" y="4300538"/>
          <p14:tracePt t="48224" x="7962900" y="4329113"/>
          <p14:tracePt t="48236" x="7962900" y="4356100"/>
          <p14:tracePt t="48240" x="7962900" y="4383088"/>
          <p14:tracePt t="48250" x="7962900" y="4429125"/>
          <p14:tracePt t="48257" x="7962900" y="4438650"/>
          <p14:tracePt t="48289" x="7962900" y="4456113"/>
          <p14:tracePt t="48384" x="7962900" y="4446588"/>
          <p14:tracePt t="48401" x="7962900" y="4438650"/>
          <p14:tracePt t="48424" x="7962900" y="4429125"/>
          <p14:tracePt t="48441" x="7962900" y="4410075"/>
          <p14:tracePt t="48466" x="7962900" y="4402138"/>
          <p14:tracePt t="48489" x="7962900" y="4383088"/>
          <p14:tracePt t="48530" x="7962900" y="4373563"/>
          <p14:tracePt t="48554" x="7962900" y="4365625"/>
          <p14:tracePt t="48577" x="7962900" y="4356100"/>
          <p14:tracePt t="48609" x="7962900" y="4337050"/>
          <p14:tracePt t="48650" x="7962900" y="4329113"/>
          <p14:tracePt t="48953" x="7962900" y="4310063"/>
          <p14:tracePt t="49050" x="7962900" y="4300538"/>
          <p14:tracePt t="49065" x="7962900" y="4292600"/>
          <p14:tracePt t="49089" x="7962900" y="4283075"/>
          <p14:tracePt t="49251" x="7954963" y="4273550"/>
          <p14:tracePt t="49329" x="7954963" y="4264025"/>
          <p14:tracePt t="49409" x="7954963" y="4256088"/>
          <p14:tracePt t="49466" x="7954963" y="4246563"/>
          <p14:tracePt t="49472" x="7945438" y="4237038"/>
          <p14:tracePt t="49496" x="7935913" y="4227513"/>
          <p14:tracePt t="51361" x="7926388" y="4227513"/>
          <p14:tracePt t="51369" x="7918450" y="4237038"/>
          <p14:tracePt t="51393" x="7908925" y="4237038"/>
          <p14:tracePt t="51401" x="7899400" y="4246563"/>
          <p14:tracePt t="51409" x="7889875" y="4256088"/>
          <p14:tracePt t="51425" x="7881938" y="4264025"/>
          <p14:tracePt t="51432" x="7881938" y="4273550"/>
          <p14:tracePt t="51441" x="7872413" y="4283075"/>
          <p14:tracePt t="51452" x="7845425" y="4292600"/>
          <p14:tracePt t="51456" x="7835900" y="4300538"/>
          <p14:tracePt t="51464" x="7816850" y="4300538"/>
          <p14:tracePt t="51472" x="7799388" y="4310063"/>
          <p14:tracePt t="51480" x="7789863" y="4310063"/>
          <p14:tracePt t="51488" x="7762875" y="4310063"/>
          <p14:tracePt t="51497" x="7735888" y="4319588"/>
          <p14:tracePt t="51504" x="7716838" y="4329113"/>
          <p14:tracePt t="51512" x="7670800" y="4337050"/>
          <p14:tracePt t="51520" x="7662863" y="4337050"/>
          <p14:tracePt t="51529" x="7616825" y="4356100"/>
          <p14:tracePt t="51536" x="7580313" y="4365625"/>
          <p14:tracePt t="51545" x="7524750" y="4392613"/>
          <p14:tracePt t="51552" x="7470775" y="4402138"/>
          <p14:tracePt t="51561" x="7370763" y="4429125"/>
          <p14:tracePt t="51569" x="7305675" y="4456113"/>
          <p14:tracePt t="51576" x="7205663" y="4511675"/>
          <p14:tracePt t="51586" x="7113588" y="4556125"/>
          <p14:tracePt t="51592" x="7013575" y="4611688"/>
          <p14:tracePt t="51602" x="6740525" y="4721225"/>
          <p14:tracePt t="51608" x="6602413" y="4767263"/>
          <p14:tracePt t="51618" x="6465888" y="4857750"/>
          <p14:tracePt t="51624" x="6329363" y="4949825"/>
          <p14:tracePt t="51635" x="6164263" y="5022850"/>
          <p14:tracePt t="51640" x="6008688" y="5086350"/>
          <p14:tracePt t="51653" x="5818188" y="5168900"/>
          <p14:tracePt t="51656" x="5616575" y="5251450"/>
          <p14:tracePt t="51665" x="5260975" y="5405438"/>
          <p14:tracePt t="51672" x="4949825" y="5524500"/>
          <p14:tracePt t="51681" x="4776788" y="5624513"/>
          <p14:tracePt t="51688" x="4594225" y="5653088"/>
          <p14:tracePt t="51697" x="4456113" y="5716588"/>
          <p14:tracePt t="51704" x="4329113" y="5762625"/>
          <p14:tracePt t="51713" x="4246563" y="5770563"/>
          <p14:tracePt t="51720" x="4173538" y="5770563"/>
          <p14:tracePt t="51729" x="4100513" y="5780088"/>
          <p14:tracePt t="51736" x="4037013" y="5799138"/>
          <p14:tracePt t="51745" x="3981450" y="5799138"/>
          <p14:tracePt t="51753" x="3935413" y="5799138"/>
          <p14:tracePt t="51760" x="3908425" y="5799138"/>
          <p14:tracePt t="51770" x="3890963" y="5799138"/>
          <p14:tracePt t="51889" x="3881438" y="5799138"/>
          <p14:tracePt t="51921" x="3881438" y="5789613"/>
          <p14:tracePt t="51977" x="3890963" y="5780088"/>
          <p14:tracePt t="51993" x="3898900" y="5770563"/>
          <p14:tracePt t="52001" x="3898900" y="5762625"/>
          <p14:tracePt t="57234" x="3898900" y="5753100"/>
          <p14:tracePt t="57305" x="3898900" y="5743575"/>
          <p14:tracePt t="61891" x="3898900" y="5734050"/>
          <p14:tracePt t="61906" x="3898900" y="5716588"/>
          <p14:tracePt t="61922" x="3898900" y="5707063"/>
          <p14:tracePt t="61953" x="3898900" y="5697538"/>
          <p14:tracePt t="65568" x="3898900" y="5689600"/>
          <p14:tracePt t="65593" x="3927475" y="5680075"/>
          <p14:tracePt t="65601" x="3954463" y="5661025"/>
          <p14:tracePt t="65609" x="4000500" y="5643563"/>
          <p14:tracePt t="65619" x="4054475" y="5643563"/>
          <p14:tracePt t="65624" x="4137025" y="5616575"/>
          <p14:tracePt t="65637" x="4192588" y="5607050"/>
          <p14:tracePt t="65652" x="4383088" y="5570538"/>
          <p14:tracePt t="65656" x="4484688" y="5543550"/>
          <p14:tracePt t="65665" x="4575175" y="5524500"/>
          <p14:tracePt t="65672" x="4940300" y="5487988"/>
          <p14:tracePt t="65681" x="5068888" y="5470525"/>
          <p14:tracePt t="65688" x="5205413" y="5441950"/>
          <p14:tracePt t="65698" x="5314950" y="5441950"/>
          <p14:tracePt t="65708" x="5387975" y="5434013"/>
          <p14:tracePt t="65714" x="5470525" y="5405438"/>
          <p14:tracePt t="65721" x="5507038" y="5405438"/>
          <p14:tracePt t="65729" x="5561013" y="5405438"/>
          <p14:tracePt t="65736" x="5589588" y="5397500"/>
          <p14:tracePt t="65744" x="5607050" y="5397500"/>
          <p14:tracePt t="65755" x="5643563" y="5397500"/>
          <p14:tracePt t="65770" x="5670550" y="5397500"/>
          <p14:tracePt t="65776" x="5680075" y="5397500"/>
          <p14:tracePt t="65785" x="5699125" y="5397500"/>
          <p14:tracePt t="65793" x="5726113" y="5397500"/>
          <p14:tracePt t="65803" x="5753100" y="5397500"/>
          <p14:tracePt t="65808" x="5789613" y="5397500"/>
          <p14:tracePt t="65817" x="5854700" y="5405438"/>
          <p14:tracePt t="65824" x="5899150" y="5434013"/>
          <p14:tracePt t="65836" x="5964238" y="5441950"/>
          <p14:tracePt t="65841" x="6045200" y="5470525"/>
          <p14:tracePt t="65852" x="6100763" y="5470525"/>
          <p14:tracePt t="65857" x="6154738" y="5478463"/>
          <p14:tracePt t="65865" x="6256338" y="5507038"/>
          <p14:tracePt t="65872" x="6346825" y="5524500"/>
          <p14:tracePt t="65881" x="6402388" y="5524500"/>
          <p14:tracePt t="65888" x="6502400" y="5551488"/>
          <p14:tracePt t="65897" x="6575425" y="5561013"/>
          <p14:tracePt t="65905" x="6630988" y="5561013"/>
          <p14:tracePt t="65912" x="6675438" y="5561013"/>
          <p14:tracePt t="65920" x="6731000" y="5588000"/>
          <p14:tracePt t="65928" x="6777038" y="5588000"/>
          <p14:tracePt t="65937" x="6804025" y="5588000"/>
          <p14:tracePt t="65945" x="6858000" y="5588000"/>
          <p14:tracePt t="65953" x="6894513" y="5588000"/>
          <p14:tracePt t="65960" x="6950075" y="5588000"/>
          <p14:tracePt t="65969" x="6996113" y="5588000"/>
          <p14:tracePt t="65977" x="7023100" y="5588000"/>
          <p14:tracePt t="65986" x="7069138" y="5588000"/>
          <p14:tracePt t="65992" x="7132638" y="5588000"/>
          <p14:tracePt t="66003" x="7223125" y="5588000"/>
          <p14:tracePt t="66008" x="7296150" y="5588000"/>
          <p14:tracePt t="66020" x="7397750" y="5597525"/>
          <p14:tracePt t="66024" x="7543800" y="5634038"/>
          <p14:tracePt t="66035" x="7670800" y="5643563"/>
          <p14:tracePt t="66040" x="7808913" y="5670550"/>
          <p14:tracePt t="66050" x="7972425" y="5689600"/>
          <p14:tracePt t="66056" x="8101013" y="5716588"/>
          <p14:tracePt t="66065" x="8228013" y="5734050"/>
          <p14:tracePt t="66073" x="8320088" y="5734050"/>
          <p14:tracePt t="66082" x="8439150" y="5762625"/>
          <p14:tracePt t="66091" x="8475663" y="5762625"/>
          <p14:tracePt t="66097" x="8575675" y="5770563"/>
          <p14:tracePt t="66105" x="8621713" y="5770563"/>
          <p14:tracePt t="66113" x="8629650" y="5770563"/>
          <p14:tracePt t="66120" x="8648700" y="5770563"/>
          <p14:tracePt t="66128" x="8658225" y="5770563"/>
          <p14:tracePt t="66136" x="8675688" y="5770563"/>
          <p14:tracePt t="66145" x="8702675" y="5770563"/>
          <p14:tracePt t="66155" x="8712200" y="5770563"/>
          <p14:tracePt t="66161" x="8739188" y="5770563"/>
          <p14:tracePt t="66171" x="8758238" y="5770563"/>
          <p14:tracePt t="66177" x="8775700" y="5770563"/>
          <p14:tracePt t="66187" x="8794750" y="5770563"/>
          <p14:tracePt t="66193" x="8821738" y="5770563"/>
          <p14:tracePt t="66202" x="8848725" y="5770563"/>
          <p14:tracePt t="66209" x="8904288" y="5770563"/>
          <p14:tracePt t="66219" x="8950325" y="5770563"/>
          <p14:tracePt t="66224" x="8986838" y="5770563"/>
          <p14:tracePt t="66236" x="9040813" y="5770563"/>
          <p14:tracePt t="66241" x="9096375" y="5770563"/>
          <p14:tracePt t="66251" x="9150350" y="5770563"/>
          <p14:tracePt t="66256" x="9215438" y="5770563"/>
          <p14:tracePt t="66265" x="9288463" y="5770563"/>
          <p14:tracePt t="66273" x="9342438" y="5770563"/>
          <p14:tracePt t="66283" x="9398000" y="5770563"/>
          <p14:tracePt t="66290" x="9451975" y="5770563"/>
          <p14:tracePt t="66298" x="9488488" y="5770563"/>
          <p14:tracePt t="66304" x="9515475" y="5770563"/>
          <p14:tracePt t="66313" x="9534525" y="5770563"/>
          <p14:tracePt t="67313" x="9525000" y="5770563"/>
          <p14:tracePt t="67800" x="9515475" y="5770563"/>
          <p14:tracePt t="67825" x="9507538" y="5770563"/>
          <p14:tracePt t="68881" x="9498013" y="5770563"/>
          <p14:tracePt t="69593" x="9478963" y="5770563"/>
          <p14:tracePt t="69602" x="9388475" y="5762625"/>
          <p14:tracePt t="69609" x="9305925" y="5689600"/>
          <p14:tracePt t="69617" x="9223375" y="5624513"/>
          <p14:tracePt t="69624" x="9169400" y="5570538"/>
          <p14:tracePt t="69634" x="9142413" y="5543550"/>
          <p14:tracePt t="69652" x="9050338" y="5424488"/>
          <p14:tracePt t="69656" x="8977313" y="5324475"/>
          <p14:tracePt t="69664" x="8848725" y="5141913"/>
          <p14:tracePt t="69672" x="8694738" y="4884738"/>
          <p14:tracePt t="69680" x="8520113" y="4657725"/>
          <p14:tracePt t="69688" x="8337550" y="4392613"/>
          <p14:tracePt t="69698" x="8137525" y="4154488"/>
          <p14:tracePt t="69708" x="7935913" y="3825875"/>
          <p14:tracePt t="69715" x="7789863" y="3597275"/>
          <p14:tracePt t="69721" x="7616825" y="3278188"/>
          <p14:tracePt t="69728" x="7516813" y="3095625"/>
          <p14:tracePt t="69737" x="7443788" y="2949575"/>
          <p14:tracePt t="69745" x="7434263" y="2867025"/>
          <p14:tracePt t="69752" x="7415213" y="2757488"/>
          <p14:tracePt t="69761" x="7415213" y="2684463"/>
          <p14:tracePt t="69770" x="7415213" y="2611438"/>
          <p14:tracePt t="69777" x="7415213" y="2565400"/>
          <p14:tracePt t="69787" x="7415213" y="2547938"/>
          <p14:tracePt t="69792" x="7415213" y="2511425"/>
          <p14:tracePt t="69802" x="7397750" y="2465388"/>
          <p14:tracePt t="69818" x="7397750" y="2455863"/>
          <p14:tracePt t="69881" x="7378700" y="2447925"/>
          <p14:tracePt t="69888" x="7370763" y="2447925"/>
          <p14:tracePt t="69897" x="7324725" y="2447925"/>
          <p14:tracePt t="69905" x="7259638" y="2447925"/>
          <p14:tracePt t="69914" x="7186613" y="2447925"/>
          <p14:tracePt t="69924" x="7113588" y="2447925"/>
          <p14:tracePt t="69930" x="7040563" y="2447925"/>
          <p14:tracePt t="69938" x="6950075" y="2438400"/>
          <p14:tracePt t="69945" x="6850063" y="2411413"/>
          <p14:tracePt t="69953" x="6757988" y="2392363"/>
          <p14:tracePt t="69961" x="6621463" y="2355850"/>
          <p14:tracePt t="69970" x="6565900" y="2328863"/>
          <p14:tracePt t="69976" x="6529388" y="2319338"/>
          <p14:tracePt t="69985" x="6502400" y="2319338"/>
          <p14:tracePt t="69992" x="6475413" y="2319338"/>
          <p14:tracePt t="70009" x="6456363" y="2319338"/>
          <p14:tracePt t="70057" x="6446838" y="2319338"/>
          <p14:tracePt t="70065" x="6419850" y="2319338"/>
          <p14:tracePt t="70074" x="6402388" y="2319338"/>
          <p14:tracePt t="70080" x="6392863" y="2328863"/>
          <p14:tracePt t="70088" x="6365875" y="2338388"/>
          <p14:tracePt t="70105" x="6346825" y="2346325"/>
          <p14:tracePt t="70121" x="6310313" y="2365375"/>
          <p14:tracePt t="70650" x="6310313" y="2392363"/>
          <p14:tracePt t="70657" x="6310313" y="2411413"/>
          <p14:tracePt t="70665" x="6310313" y="2438400"/>
          <p14:tracePt t="70673" x="6310313" y="2484438"/>
          <p14:tracePt t="70681" x="6310313" y="2511425"/>
          <p14:tracePt t="70688" x="6310313" y="2565400"/>
          <p14:tracePt t="70696" x="6310313" y="2611438"/>
          <p14:tracePt t="70704" x="6310313" y="2638425"/>
          <p14:tracePt t="70712" x="6310313" y="2693988"/>
          <p14:tracePt t="70720" x="6310313" y="2720975"/>
          <p14:tracePt t="70729" x="6310313" y="2757488"/>
          <p14:tracePt t="70736" x="6310313" y="2794000"/>
          <p14:tracePt t="70745" x="6310313" y="2820988"/>
          <p14:tracePt t="70753" x="6310313" y="2840038"/>
          <p14:tracePt t="70760" x="6310313" y="2849563"/>
          <p14:tracePt t="70770" x="6310313" y="2857500"/>
          <p14:tracePt t="70789" x="6310313" y="2867025"/>
          <p14:tracePt t="71265" x="6300788" y="2867025"/>
          <p14:tracePt t="71281" x="6292850" y="2867025"/>
          <p14:tracePt t="71434" x="6283325" y="2857500"/>
          <p14:tracePt t="72539" x="6273800" y="2849563"/>
          <p14:tracePt t="72553" x="6264275" y="2840038"/>
          <p14:tracePt t="84273" x="6310313" y="2830513"/>
          <p14:tracePt t="84281" x="6402388" y="2813050"/>
          <p14:tracePt t="84289" x="6548438" y="2784475"/>
          <p14:tracePt t="84296" x="6638925" y="2784475"/>
          <p14:tracePt t="84304" x="6821488" y="2784475"/>
          <p14:tracePt t="84313" x="7004050" y="2784475"/>
          <p14:tracePt t="84320" x="7251700" y="2784475"/>
          <p14:tracePt t="84329" x="7553325" y="2784475"/>
          <p14:tracePt t="84336" x="7816850" y="2784475"/>
          <p14:tracePt t="84345" x="8228013" y="2784475"/>
          <p14:tracePt t="84353" x="8675688" y="2784475"/>
          <p14:tracePt t="84361" x="9232900" y="2784475"/>
          <p14:tracePt t="84369" x="9753600" y="2803525"/>
          <p14:tracePt t="84376" x="10155238" y="2867025"/>
          <p14:tracePt t="84387" x="10621963" y="2940050"/>
          <p14:tracePt t="84392" x="11087100" y="3005138"/>
          <p14:tracePt t="84402" x="11442700" y="3049588"/>
          <p14:tracePt t="84408" x="11799888" y="3114675"/>
          <p14:tracePt t="84420" x="12072938" y="3132138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D37A3DB7-2DE8-4E18-805C-7144CCEEE0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98E2B4E6-8C49-4996-9FE3-3D7BD21A7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E6B48E-2373-4311-A4F2-2D50C90871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70A64BB1-5563-4F6F-91D8-74EFF48E4F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3974" y="838200"/>
            <a:ext cx="10369826" cy="5257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3. </a:t>
            </a:r>
            <a:r>
              <a:rPr lang="en-US" altLang="en-US" dirty="0" err="1">
                <a:solidFill>
                  <a:srgbClr val="FF0000"/>
                </a:solidFill>
              </a:rPr>
              <a:t>Menormal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panjang</a:t>
            </a:r>
            <a:r>
              <a:rPr lang="en-US" altLang="en-US" dirty="0">
                <a:solidFill>
                  <a:srgbClr val="FF0000"/>
                </a:solidFill>
              </a:rPr>
              <a:t> data yang </a:t>
            </a:r>
            <a:r>
              <a:rPr lang="en-US" altLang="en-US" dirty="0" err="1">
                <a:solidFill>
                  <a:srgbClr val="FF0000"/>
                </a:solidFill>
              </a:rPr>
              <a:t>beranek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ragam</a:t>
            </a:r>
            <a:r>
              <a:rPr lang="en-US" altLang="en-US" dirty="0">
                <a:solidFill>
                  <a:srgbClr val="FF0000"/>
                </a:solidFill>
              </a:rPr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panjangnya</a:t>
            </a:r>
            <a:r>
              <a:rPr lang="en-US" altLang="en-US" dirty="0"/>
              <a:t> </a:t>
            </a:r>
            <a:r>
              <a:rPr lang="en-US" altLang="en-US" dirty="0" err="1"/>
              <a:t>bebas</a:t>
            </a:r>
            <a:r>
              <a:rPr lang="en-US" altLang="en-US" dirty="0"/>
              <a:t> (minimal 8 </a:t>
            </a:r>
            <a:r>
              <a:rPr lang="en-US" altLang="en-US" dirty="0" err="1"/>
              <a:t>karakter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komputer</a:t>
            </a:r>
            <a:r>
              <a:rPr lang="en-US" altLang="en-US" dirty="0"/>
              <a:t> </a:t>
            </a:r>
            <a:r>
              <a:rPr lang="en-US" altLang="en-US" i="1" dirty="0"/>
              <a:t>host</a:t>
            </a:r>
            <a:r>
              <a:rPr lang="en-US" altLang="en-US" dirty="0"/>
              <a:t> (</a:t>
            </a:r>
            <a:r>
              <a:rPr lang="en-US" altLang="en-US" i="1" dirty="0"/>
              <a:t>server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keperluan</a:t>
            </a: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otentikasi</a:t>
            </a:r>
            <a:r>
              <a:rPr lang="en-US" altLang="en-US" dirty="0"/>
              <a:t> </a:t>
            </a:r>
            <a:r>
              <a:rPr lang="en-US" altLang="en-US" dirty="0" err="1"/>
              <a:t>pemakai</a:t>
            </a:r>
            <a:r>
              <a:rPr lang="en-US" altLang="en-US" dirty="0"/>
              <a:t> </a:t>
            </a:r>
            <a:r>
              <a:rPr lang="en-US" altLang="en-US" dirty="0" err="1"/>
              <a:t>komputer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eragamk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 </a:t>
            </a:r>
            <a:r>
              <a:rPr lang="en-US" altLang="en-US" i="1" dirty="0"/>
              <a:t>field password </a:t>
            </a:r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,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entuk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  <a:r>
              <a:rPr lang="en-US" altLang="en-US" dirty="0"/>
              <a:t> (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</a:p>
          <a:p>
            <a:pPr eaLnBrk="1" hangingPunct="1">
              <a:buFontTx/>
              <a:buNone/>
            </a:pPr>
            <a:r>
              <a:rPr lang="en-US" altLang="en-US" i="1" dirty="0"/>
              <a:t>    </a:t>
            </a:r>
            <a:r>
              <a:rPr lang="en-US" altLang="en-US" dirty="0"/>
              <a:t> </a:t>
            </a:r>
            <a:r>
              <a:rPr lang="en-US" altLang="en-US" dirty="0" err="1"/>
              <a:t>tetap</a:t>
            </a:r>
            <a:r>
              <a:rPr lang="en-US" altLang="en-US" dirty="0"/>
              <a:t>).  </a:t>
            </a:r>
            <a:endParaRPr lang="en-GB" altLang="en-US" dirty="0"/>
          </a:p>
        </p:txBody>
      </p:sp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91A2F016-262C-414D-95F9-0E0FBE1F3AB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1576"/>
    </mc:Choice>
    <mc:Fallback xmlns="">
      <p:transition spd="slow" advTm="11157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6" x="11963400" y="3205163"/>
          <p14:tracePt t="143" x="11799888" y="3187700"/>
          <p14:tracePt t="151" x="11625263" y="3159125"/>
          <p14:tracePt t="159" x="11442700" y="3141663"/>
          <p14:tracePt t="170" x="11315700" y="3114675"/>
          <p14:tracePt t="175" x="11187113" y="3095625"/>
          <p14:tracePt t="183" x="11060113" y="3086100"/>
          <p14:tracePt t="191" x="10941050" y="3068638"/>
          <p14:tracePt t="199" x="10904538" y="3068638"/>
          <p14:tracePt t="207" x="10821988" y="3068638"/>
          <p14:tracePt t="215" x="10768013" y="3068638"/>
          <p14:tracePt t="223" x="10721975" y="3068638"/>
          <p14:tracePt t="231" x="10666413" y="3068638"/>
          <p14:tracePt t="239" x="10575925" y="3068638"/>
          <p14:tracePt t="247" x="10483850" y="3068638"/>
          <p14:tracePt t="255" x="10393363" y="3068638"/>
          <p14:tracePt t="263" x="10301288" y="3068638"/>
          <p14:tracePt t="272" x="10055225" y="3068638"/>
          <p14:tracePt t="279" x="9872663" y="3068638"/>
          <p14:tracePt t="288" x="9690100" y="3059113"/>
          <p14:tracePt t="297" x="9507538" y="3059113"/>
          <p14:tracePt t="305" x="9296400" y="3022600"/>
          <p14:tracePt t="311" x="9123363" y="3022600"/>
          <p14:tracePt t="322" x="8940800" y="3013075"/>
          <p14:tracePt t="327" x="8648700" y="2959100"/>
          <p14:tracePt t="337" x="8402638" y="2922588"/>
          <p14:tracePt t="343" x="8201025" y="2903538"/>
          <p14:tracePt t="353" x="8035925" y="2903538"/>
          <p14:tracePt t="359" x="7835900" y="2876550"/>
          <p14:tracePt t="370" x="7670800" y="2857500"/>
          <p14:tracePt t="375" x="7507288" y="2857500"/>
          <p14:tracePt t="383" x="7361238" y="2857500"/>
          <p14:tracePt t="391" x="7215188" y="2857500"/>
          <p14:tracePt t="399" x="7050088" y="2830513"/>
          <p14:tracePt t="408" x="6886575" y="2830513"/>
          <p14:tracePt t="415" x="6757988" y="2830513"/>
          <p14:tracePt t="424" x="6648450" y="2830513"/>
          <p14:tracePt t="431" x="6529388" y="2813050"/>
          <p14:tracePt t="439" x="6475413" y="2813050"/>
          <p14:tracePt t="447" x="6383338" y="2813050"/>
          <p14:tracePt t="455" x="6292850" y="2813050"/>
          <p14:tracePt t="463" x="6183313" y="2813050"/>
          <p14:tracePt t="471" x="6073775" y="2813050"/>
          <p14:tracePt t="479" x="5945188" y="2813050"/>
          <p14:tracePt t="488" x="5818188" y="2813050"/>
          <p14:tracePt t="496" x="5689600" y="2813050"/>
          <p14:tracePt t="505" x="5543550" y="2813050"/>
          <p14:tracePt t="511" x="5414963" y="2813050"/>
          <p14:tracePt t="521" x="5251450" y="2813050"/>
          <p14:tracePt t="527" x="5105400" y="2813050"/>
          <p14:tracePt t="537" x="4976813" y="2813050"/>
          <p14:tracePt t="543" x="4813300" y="2813050"/>
          <p14:tracePt t="554" x="4684713" y="2813050"/>
          <p14:tracePt t="559" x="4548188" y="2813050"/>
          <p14:tracePt t="567" x="4419600" y="2813050"/>
          <p14:tracePt t="575" x="4256088" y="2813050"/>
          <p14:tracePt t="583" x="4127500" y="2813050"/>
          <p14:tracePt t="591" x="4000500" y="2813050"/>
          <p14:tracePt t="599" x="3927475" y="2813050"/>
          <p14:tracePt t="607" x="3825875" y="2813050"/>
          <p14:tracePt t="615" x="3716338" y="2813050"/>
          <p14:tracePt t="624" x="3643313" y="2813050"/>
          <p14:tracePt t="631" x="3570288" y="2813050"/>
          <p14:tracePt t="639" x="3516313" y="2813050"/>
          <p14:tracePt t="647" x="3460750" y="2813050"/>
          <p14:tracePt t="655" x="3433763" y="2813050"/>
          <p14:tracePt t="663" x="3387725" y="2813050"/>
          <p14:tracePt t="671" x="3351213" y="2813050"/>
          <p14:tracePt t="679" x="3306763" y="2794000"/>
          <p14:tracePt t="688" x="3260725" y="2794000"/>
          <p14:tracePt t="695" x="3224213" y="2784475"/>
          <p14:tracePt t="704" x="3195638" y="2784475"/>
          <p14:tracePt t="711" x="3159125" y="2757488"/>
          <p14:tracePt t="722" x="3132138" y="2757488"/>
          <p14:tracePt t="727" x="3114675" y="2757488"/>
          <p14:tracePt t="738" x="3068638" y="2747963"/>
          <p14:tracePt t="799" x="3068638" y="2740025"/>
          <p14:tracePt t="807" x="3049588" y="2730500"/>
          <p14:tracePt t="815" x="3041650" y="2730500"/>
          <p14:tracePt t="831" x="3022600" y="2730500"/>
          <p14:tracePt t="839" x="3013075" y="2730500"/>
          <p14:tracePt t="863" x="3013075" y="2720975"/>
          <p14:tracePt t="871" x="3005138" y="2711450"/>
          <p14:tracePt t="1263" x="3005138" y="2693988"/>
          <p14:tracePt t="1272" x="3005138" y="2667000"/>
          <p14:tracePt t="1279" x="2995613" y="2638425"/>
          <p14:tracePt t="1288" x="2976563" y="2620963"/>
          <p14:tracePt t="1295" x="2949575" y="2601913"/>
          <p14:tracePt t="1306" x="2932113" y="2584450"/>
          <p14:tracePt t="1311" x="2895600" y="2565400"/>
          <p14:tracePt t="1322" x="2859088" y="2538413"/>
          <p14:tracePt t="1327" x="2822575" y="2511425"/>
          <p14:tracePt t="1337" x="2803525" y="2501900"/>
          <p14:tracePt t="1343" x="2757488" y="2484438"/>
          <p14:tracePt t="1352" x="2740025" y="2474913"/>
          <p14:tracePt t="1359" x="2713038" y="2447925"/>
          <p14:tracePt t="1367" x="2684463" y="2438400"/>
          <p14:tracePt t="1375" x="2647950" y="2411413"/>
          <p14:tracePt t="1383" x="2640013" y="2411413"/>
          <p14:tracePt t="1391" x="2611438" y="2392363"/>
          <p14:tracePt t="1408" x="2593975" y="2392363"/>
          <p14:tracePt t="1415" x="2574925" y="2392363"/>
          <p14:tracePt t="1423" x="2547938" y="2392363"/>
          <p14:tracePt t="1431" x="2530475" y="2382838"/>
          <p14:tracePt t="1439" x="2511425" y="2382838"/>
          <p14:tracePt t="1447" x="2484438" y="2382838"/>
          <p14:tracePt t="1455" x="2457450" y="2382838"/>
          <p14:tracePt t="1463" x="2428875" y="2382838"/>
          <p14:tracePt t="1472" x="2382838" y="2382838"/>
          <p14:tracePt t="1479" x="2346325" y="2382838"/>
          <p14:tracePt t="1488" x="2309813" y="2382838"/>
          <p14:tracePt t="1495" x="2273300" y="2382838"/>
          <p14:tracePt t="1505" x="2246313" y="2382838"/>
          <p14:tracePt t="1511" x="2192338" y="2382838"/>
          <p14:tracePt t="1521" x="2136775" y="2382838"/>
          <p14:tracePt t="1527" x="2073275" y="2382838"/>
          <p14:tracePt t="1537" x="2000250" y="2382838"/>
          <p14:tracePt t="1543" x="1927225" y="2365375"/>
          <p14:tracePt t="1554" x="1844675" y="2338388"/>
          <p14:tracePt t="1559" x="1771650" y="2338388"/>
          <p14:tracePt t="1571" x="1689100" y="2319338"/>
          <p14:tracePt t="1575" x="1616075" y="2319338"/>
          <p14:tracePt t="1584" x="1579563" y="2319338"/>
          <p14:tracePt t="1592" x="1562100" y="2319338"/>
          <p14:tracePt t="1600" x="1506538" y="2319338"/>
          <p14:tracePt t="1607" x="1479550" y="2319338"/>
          <p14:tracePt t="1616" x="1433513" y="2319338"/>
          <p14:tracePt t="1624" x="1397000" y="2319338"/>
          <p14:tracePt t="1631" x="1370013" y="2319338"/>
          <p14:tracePt t="1639" x="1323975" y="2319338"/>
          <p14:tracePt t="1648" x="1296988" y="2319338"/>
          <p14:tracePt t="1655" x="1270000" y="2319338"/>
          <p14:tracePt t="1663" x="1233488" y="2319338"/>
          <p14:tracePt t="1671" x="1196975" y="2319338"/>
          <p14:tracePt t="1679" x="1177925" y="2319338"/>
          <p14:tracePt t="1690" x="1150938" y="2319338"/>
          <p14:tracePt t="1695" x="1123950" y="2319338"/>
          <p14:tracePt t="1704" x="1087438" y="2319338"/>
          <p14:tracePt t="1722" x="1068388" y="2319338"/>
          <p14:tracePt t="1727" x="1050925" y="2319338"/>
          <p14:tracePt t="1739" x="1031875" y="2319338"/>
          <p14:tracePt t="1743" x="1004888" y="2319338"/>
          <p14:tracePt t="1754" x="949325" y="2319338"/>
          <p14:tracePt t="1759" x="931863" y="2319338"/>
          <p14:tracePt t="1770" x="904875" y="2319338"/>
          <p14:tracePt t="1775" x="868363" y="2319338"/>
          <p14:tracePt t="1784" x="849313" y="2319338"/>
          <p14:tracePt t="1791" x="822325" y="2319338"/>
          <p14:tracePt t="1799" x="793750" y="2319338"/>
          <p14:tracePt t="1808" x="785813" y="2319338"/>
          <p14:tracePt t="1816" x="776288" y="2319338"/>
          <p14:tracePt t="3256" x="766763" y="2319338"/>
          <p14:tracePt t="7311" x="766763" y="2309813"/>
          <p14:tracePt t="11528" x="749300" y="2309813"/>
          <p14:tracePt t="11536" x="730250" y="2309813"/>
          <p14:tracePt t="11543" x="720725" y="2309813"/>
          <p14:tracePt t="11552" x="693738" y="2292350"/>
          <p14:tracePt t="11561" x="666750" y="2292350"/>
          <p14:tracePt t="11567" x="630238" y="2282825"/>
          <p14:tracePt t="11583" x="611188" y="2282825"/>
          <p14:tracePt t="11623" x="593725" y="2282825"/>
          <p14:tracePt t="11631" x="584200" y="2282825"/>
          <p14:tracePt t="11671" x="566738" y="2282825"/>
          <p14:tracePt t="11690" x="557213" y="2282825"/>
          <p14:tracePt t="11706" x="547688" y="2282825"/>
          <p14:tracePt t="11743" x="538163" y="2282825"/>
          <p14:tracePt t="12521" x="530225" y="2282825"/>
          <p14:tracePt t="12571" x="530225" y="2273300"/>
          <p14:tracePt t="12656" x="530225" y="2265363"/>
          <p14:tracePt t="12695" x="530225" y="2246313"/>
          <p14:tracePt t="12752" x="530225" y="2236788"/>
          <p14:tracePt t="29952" x="530225" y="2255838"/>
          <p14:tracePt t="29959" x="530225" y="2265363"/>
          <p14:tracePt t="29967" x="530225" y="2282825"/>
          <p14:tracePt t="29976" x="530225" y="2301875"/>
          <p14:tracePt t="29984" x="538163" y="2309813"/>
          <p14:tracePt t="29994" x="547688" y="2338388"/>
          <p14:tracePt t="30000" x="566738" y="2355850"/>
          <p14:tracePt t="30007" x="574675" y="2374900"/>
          <p14:tracePt t="30015" x="593725" y="2401888"/>
          <p14:tracePt t="30024" x="611188" y="2419350"/>
          <p14:tracePt t="30031" x="647700" y="2465388"/>
          <p14:tracePt t="30040" x="676275" y="2501900"/>
          <p14:tracePt t="30047" x="712788" y="2528888"/>
          <p14:tracePt t="30055" x="739775" y="2565400"/>
          <p14:tracePt t="30063" x="776288" y="2593975"/>
          <p14:tracePt t="30073" x="822325" y="2620963"/>
          <p14:tracePt t="30088" x="858838" y="2647950"/>
          <p14:tracePt t="30095" x="876300" y="2657475"/>
          <p14:tracePt t="30105" x="895350" y="2684463"/>
          <p14:tracePt t="30111" x="931863" y="2703513"/>
          <p14:tracePt t="30121" x="958850" y="2711450"/>
          <p14:tracePt t="30127" x="977900" y="2730500"/>
          <p14:tracePt t="30137" x="1004888" y="2730500"/>
          <p14:tracePt t="30143" x="1031875" y="2740025"/>
          <p14:tracePt t="30155" x="1050925" y="2757488"/>
          <p14:tracePt t="30160" x="1058863" y="2757488"/>
          <p14:tracePt t="30178" x="1068388" y="2757488"/>
          <p14:tracePt t="30305" x="1077913" y="2757488"/>
          <p14:tracePt t="30743" x="1077913" y="2747963"/>
          <p14:tracePt t="31104" x="1077913" y="2740025"/>
          <p14:tracePt t="31111" x="1077913" y="2730500"/>
          <p14:tracePt t="31121" x="1077913" y="2720975"/>
          <p14:tracePt t="31127" x="1104900" y="2693988"/>
          <p14:tracePt t="31138" x="1123950" y="2693988"/>
          <p14:tracePt t="31143" x="1150938" y="2684463"/>
          <p14:tracePt t="31152" x="1204913" y="2667000"/>
          <p14:tracePt t="31159" x="1270000" y="2647950"/>
          <p14:tracePt t="31167" x="1343025" y="2638425"/>
          <p14:tracePt t="31176" x="1423988" y="2611438"/>
          <p14:tracePt t="31185" x="1506538" y="2584450"/>
          <p14:tracePt t="31195" x="1598613" y="2584450"/>
          <p14:tracePt t="31199" x="1689100" y="2574925"/>
          <p14:tracePt t="31208" x="1790700" y="2547938"/>
          <p14:tracePt t="31215" x="1973263" y="2501900"/>
          <p14:tracePt t="31224" x="2046288" y="2501900"/>
          <p14:tracePt t="31231" x="2119313" y="2484438"/>
          <p14:tracePt t="31239" x="2228850" y="2484438"/>
          <p14:tracePt t="31247" x="2273300" y="2465388"/>
          <p14:tracePt t="31256" x="2319338" y="2465388"/>
          <p14:tracePt t="31263" x="2401888" y="2447925"/>
          <p14:tracePt t="31273" x="2474913" y="2447925"/>
          <p14:tracePt t="31279" x="2603500" y="2447925"/>
          <p14:tracePt t="31289" x="2693988" y="2447925"/>
          <p14:tracePt t="31295" x="2776538" y="2447925"/>
          <p14:tracePt t="31305" x="2886075" y="2447925"/>
          <p14:tracePt t="31311" x="3013075" y="2447925"/>
          <p14:tracePt t="31321" x="3105150" y="2447925"/>
          <p14:tracePt t="31328" x="3214688" y="2447925"/>
          <p14:tracePt t="31338" x="3343275" y="2447925"/>
          <p14:tracePt t="31343" x="3470275" y="2447925"/>
          <p14:tracePt t="31352" x="3598863" y="2447925"/>
          <p14:tracePt t="31360" x="3689350" y="2447925"/>
          <p14:tracePt t="31367" x="3817938" y="2474913"/>
          <p14:tracePt t="31375" x="3927475" y="2474913"/>
          <p14:tracePt t="31383" x="4027488" y="2501900"/>
          <p14:tracePt t="31393" x="4156075" y="2511425"/>
          <p14:tracePt t="31399" x="4265613" y="2538413"/>
          <p14:tracePt t="31407" x="4365625" y="2557463"/>
          <p14:tracePt t="31415" x="4438650" y="2584450"/>
          <p14:tracePt t="31424" x="4548188" y="2593975"/>
          <p14:tracePt t="31431" x="4630738" y="2593975"/>
          <p14:tracePt t="31441" x="4667250" y="2593975"/>
          <p14:tracePt t="31447" x="4711700" y="2620963"/>
          <p14:tracePt t="31456" x="4740275" y="2620963"/>
          <p14:tracePt t="31463" x="4784725" y="2630488"/>
          <p14:tracePt t="31473" x="4813300" y="2630488"/>
          <p14:tracePt t="31479" x="4830763" y="2630488"/>
          <p14:tracePt t="31489" x="4849813" y="2630488"/>
          <p14:tracePt t="31495" x="4867275" y="2630488"/>
          <p14:tracePt t="31511" x="4886325" y="2630488"/>
          <p14:tracePt t="31527" x="4903788" y="2630488"/>
          <p14:tracePt t="31536" x="4913313" y="2630488"/>
          <p14:tracePt t="31544" x="4932363" y="2630488"/>
          <p14:tracePt t="31559" x="4940300" y="2630488"/>
          <p14:tracePt t="31567" x="4959350" y="2630488"/>
          <p14:tracePt t="32527" x="5032375" y="2630488"/>
          <p14:tracePt t="32536" x="5159375" y="2630488"/>
          <p14:tracePt t="32544" x="5334000" y="2630488"/>
          <p14:tracePt t="32552" x="5480050" y="2630488"/>
          <p14:tracePt t="32559" x="5708650" y="2630488"/>
          <p14:tracePt t="32569" x="6037263" y="2630488"/>
          <p14:tracePt t="32578" x="6410325" y="2630488"/>
          <p14:tracePt t="32585" x="6821488" y="2630488"/>
          <p14:tracePt t="32592" x="7123113" y="2630488"/>
          <p14:tracePt t="32599" x="7461250" y="2630488"/>
          <p14:tracePt t="32608" x="7726363" y="2630488"/>
          <p14:tracePt t="32615" x="7908925" y="2630488"/>
          <p14:tracePt t="32624" x="8081963" y="2630488"/>
          <p14:tracePt t="32631" x="8191500" y="2630488"/>
          <p14:tracePt t="32641" x="8274050" y="2630488"/>
          <p14:tracePt t="32647" x="8293100" y="2620963"/>
          <p14:tracePt t="32863" x="8301038" y="2611438"/>
          <p14:tracePt t="32872" x="8301038" y="2601913"/>
          <p14:tracePt t="33455" x="8301038" y="2593975"/>
          <p14:tracePt t="33599" x="8293100" y="2593975"/>
          <p14:tracePt t="34095" x="8274050" y="2593975"/>
          <p14:tracePt t="34537" x="8264525" y="2593975"/>
          <p14:tracePt t="35047" x="8247063" y="2593975"/>
          <p14:tracePt t="37448" x="8237538" y="2584450"/>
          <p14:tracePt t="37959" x="8228013" y="2584450"/>
          <p14:tracePt t="37968" x="8201025" y="2584450"/>
          <p14:tracePt t="37975" x="8174038" y="2584450"/>
          <p14:tracePt t="37983" x="8108950" y="2601913"/>
          <p14:tracePt t="37991" x="8054975" y="2620963"/>
          <p14:tracePt t="37999" x="7991475" y="2657475"/>
          <p14:tracePt t="38008" x="7899400" y="2657475"/>
          <p14:tracePt t="38015" x="7816850" y="2693988"/>
          <p14:tracePt t="38024" x="7735888" y="2720975"/>
          <p14:tracePt t="38031" x="7643813" y="2740025"/>
          <p14:tracePt t="38039" x="7561263" y="2767013"/>
          <p14:tracePt t="38047" x="7461250" y="2803525"/>
          <p14:tracePt t="38055" x="7388225" y="2820988"/>
          <p14:tracePt t="38063" x="7305675" y="2840038"/>
          <p14:tracePt t="38074" x="7269163" y="2840038"/>
          <p14:tracePt t="38079" x="7215188" y="2857500"/>
          <p14:tracePt t="38090" x="7178675" y="2857500"/>
          <p14:tracePt t="38095" x="7150100" y="2876550"/>
          <p14:tracePt t="38105" x="7113588" y="2876550"/>
          <p14:tracePt t="38111" x="7077075" y="2886075"/>
          <p14:tracePt t="38121" x="7050088" y="2903538"/>
          <p14:tracePt t="38127" x="7004050" y="2903538"/>
          <p14:tracePt t="38137" x="6986588" y="2913063"/>
          <p14:tracePt t="38143" x="6959600" y="2913063"/>
          <p14:tracePt t="38154" x="6913563" y="2940050"/>
          <p14:tracePt t="38159" x="6894513" y="2940050"/>
          <p14:tracePt t="38168" x="6867525" y="2949575"/>
          <p14:tracePt t="38175" x="6840538" y="2949575"/>
          <p14:tracePt t="38183" x="6794500" y="2949575"/>
          <p14:tracePt t="38191" x="6757988" y="2949575"/>
          <p14:tracePt t="38199" x="6731000" y="2949575"/>
          <p14:tracePt t="38208" x="6684963" y="2949575"/>
          <p14:tracePt t="38215" x="6648450" y="2949575"/>
          <p14:tracePt t="38224" x="6602413" y="2949575"/>
          <p14:tracePt t="38231" x="6565900" y="2949575"/>
          <p14:tracePt t="38241" x="6538913" y="2949575"/>
          <p14:tracePt t="38247" x="6502400" y="2949575"/>
          <p14:tracePt t="38256" x="6492875" y="2949575"/>
          <p14:tracePt t="38263" x="6483350" y="2949575"/>
          <p14:tracePt t="38272" x="6465888" y="2949575"/>
          <p14:tracePt t="38327" x="6456363" y="2949575"/>
          <p14:tracePt t="38337" x="6446838" y="2949575"/>
          <p14:tracePt t="38344" x="6438900" y="2949575"/>
          <p14:tracePt t="38352" x="6429375" y="2959100"/>
          <p14:tracePt t="39120" x="6419850" y="2949575"/>
          <p14:tracePt t="39215" x="6410325" y="2940050"/>
          <p14:tracePt t="39399" x="6402388" y="2930525"/>
          <p14:tracePt t="42703" x="6402388" y="2922588"/>
          <p14:tracePt t="47928" x="6392863" y="2922588"/>
          <p14:tracePt t="48983" x="6383338" y="2922588"/>
          <p14:tracePt t="49015" x="6383338" y="2930525"/>
          <p14:tracePt t="49023" x="6392863" y="2940050"/>
          <p14:tracePt t="49031" x="6402388" y="2959100"/>
          <p14:tracePt t="49041" x="6402388" y="2968625"/>
          <p14:tracePt t="49047" x="6410325" y="2995613"/>
          <p14:tracePt t="49056" x="6429375" y="3022600"/>
          <p14:tracePt t="49063" x="6438900" y="3049588"/>
          <p14:tracePt t="49072" x="6446838" y="3086100"/>
          <p14:tracePt t="49079" x="6456363" y="3105150"/>
          <p14:tracePt t="49089" x="6465888" y="3132138"/>
          <p14:tracePt t="49095" x="6492875" y="3151188"/>
          <p14:tracePt t="49105" x="6502400" y="3168650"/>
          <p14:tracePt t="49111" x="6511925" y="3178175"/>
          <p14:tracePt t="49122" x="6521450" y="3195638"/>
          <p14:tracePt t="49127" x="6521450" y="3214688"/>
          <p14:tracePt t="49138" x="6548438" y="3232150"/>
          <p14:tracePt t="49144" x="6575425" y="3260725"/>
          <p14:tracePt t="49152" x="6602413" y="3297238"/>
          <p14:tracePt t="49163" x="6630988" y="3314700"/>
          <p14:tracePt t="49167" x="6648450" y="3333750"/>
          <p14:tracePt t="49175" x="6675438" y="3378200"/>
          <p14:tracePt t="49183" x="6684963" y="3387725"/>
          <p14:tracePt t="49192" x="6711950" y="3414713"/>
          <p14:tracePt t="49199" x="6721475" y="3433763"/>
          <p14:tracePt t="49208" x="6731000" y="3460750"/>
          <p14:tracePt t="49216" x="6740525" y="3470275"/>
          <p14:tracePt t="49230" x="6757988" y="3479800"/>
          <p14:tracePt t="49257" x="6757988" y="3487738"/>
          <p14:tracePt t="49303" x="6767513" y="3497263"/>
          <p14:tracePt t="49311" x="6777038" y="3497263"/>
          <p14:tracePt t="49319" x="6784975" y="3497263"/>
          <p14:tracePt t="49327" x="6794500" y="3497263"/>
          <p14:tracePt t="49343" x="6813550" y="3487738"/>
          <p14:tracePt t="49351" x="6831013" y="3470275"/>
          <p14:tracePt t="49359" x="6840538" y="3460750"/>
          <p14:tracePt t="49367" x="6858000" y="3443288"/>
          <p14:tracePt t="49383" x="6894513" y="3424238"/>
          <p14:tracePt t="49391" x="6913563" y="3406775"/>
          <p14:tracePt t="49399" x="6931025" y="3387725"/>
          <p14:tracePt t="49408" x="6940550" y="3378200"/>
          <p14:tracePt t="49415" x="6977063" y="3370263"/>
          <p14:tracePt t="49424" x="6996113" y="3351213"/>
          <p14:tracePt t="49431" x="7032625" y="3333750"/>
          <p14:tracePt t="49439" x="7059613" y="3324225"/>
          <p14:tracePt t="49448" x="7086600" y="3314700"/>
          <p14:tracePt t="49456" x="7123113" y="3305175"/>
          <p14:tracePt t="49463" x="7142163" y="3297238"/>
          <p14:tracePt t="49473" x="7178675" y="3297238"/>
          <p14:tracePt t="49480" x="7205663" y="3287713"/>
          <p14:tracePt t="49490" x="7223125" y="3287713"/>
          <p14:tracePt t="49495" x="7232650" y="3287713"/>
          <p14:tracePt t="49505" x="7251700" y="3268663"/>
          <p14:tracePt t="49511" x="7278688" y="3268663"/>
          <p14:tracePt t="49521" x="7288213" y="3260725"/>
          <p14:tracePt t="49538" x="7324725" y="3260725"/>
          <p14:tracePt t="49544" x="7342188" y="3241675"/>
          <p14:tracePt t="49551" x="7397750" y="3241675"/>
          <p14:tracePt t="49559" x="7434263" y="3232150"/>
          <p14:tracePt t="49567" x="7480300" y="3205163"/>
          <p14:tracePt t="49575" x="7543800" y="3195638"/>
          <p14:tracePt t="49583" x="7570788" y="3195638"/>
          <p14:tracePt t="49591" x="7597775" y="3178175"/>
          <p14:tracePt t="49599" x="7634288" y="3168650"/>
          <p14:tracePt t="49608" x="7689850" y="3141663"/>
          <p14:tracePt t="49615" x="7707313" y="3141663"/>
          <p14:tracePt t="49624" x="7735888" y="3132138"/>
          <p14:tracePt t="49631" x="7743825" y="3132138"/>
          <p14:tracePt t="49641" x="7772400" y="3114675"/>
          <p14:tracePt t="49857" x="7780338" y="3105150"/>
          <p14:tracePt t="51248" x="7772400" y="3095625"/>
          <p14:tracePt t="51792" x="7735888" y="3095625"/>
          <p14:tracePt t="51799" x="7707313" y="3086100"/>
          <p14:tracePt t="51808" x="7634288" y="3086100"/>
          <p14:tracePt t="51815" x="7597775" y="3086100"/>
          <p14:tracePt t="51824" x="7553325" y="3059113"/>
          <p14:tracePt t="51831" x="7516813" y="3059113"/>
          <p14:tracePt t="51841" x="7480300" y="3049588"/>
          <p14:tracePt t="51847" x="7443788" y="3049588"/>
          <p14:tracePt t="51856" x="7424738" y="3049588"/>
          <p14:tracePt t="51863" x="7397750" y="3032125"/>
          <p14:tracePt t="51872" x="7361238" y="3032125"/>
          <p14:tracePt t="51890" x="7305675" y="3032125"/>
          <p14:tracePt t="51895" x="7278688" y="3032125"/>
          <p14:tracePt t="51905" x="7259638" y="3032125"/>
          <p14:tracePt t="51911" x="7232650" y="3032125"/>
          <p14:tracePt t="51921" x="7223125" y="3032125"/>
          <p14:tracePt t="51927" x="7196138" y="3032125"/>
          <p14:tracePt t="51936" x="7178675" y="3032125"/>
          <p14:tracePt t="51943" x="7169150" y="3032125"/>
          <p14:tracePt t="51951" x="7142163" y="3032125"/>
          <p14:tracePt t="51959" x="7113588" y="3032125"/>
          <p14:tracePt t="51969" x="7096125" y="3032125"/>
          <p14:tracePt t="51978" x="7086600" y="3032125"/>
          <p14:tracePt t="51984" x="7077075" y="3032125"/>
          <p14:tracePt t="51991" x="7069138" y="3032125"/>
          <p14:tracePt t="51999" x="7032625" y="3041650"/>
          <p14:tracePt t="52008" x="7023100" y="3049588"/>
          <p14:tracePt t="52015" x="7013575" y="3059113"/>
          <p14:tracePt t="52024" x="7004050" y="3068638"/>
          <p14:tracePt t="52031" x="6986588" y="3078163"/>
          <p14:tracePt t="52056" x="6940550" y="3086100"/>
          <p14:tracePt t="52063" x="6931025" y="3086100"/>
          <p14:tracePt t="52072" x="6923088" y="3086100"/>
          <p14:tracePt t="52079" x="6913563" y="3086100"/>
          <p14:tracePt t="52127" x="6904038" y="3086100"/>
          <p14:tracePt t="52376" x="6894513" y="3086100"/>
          <p14:tracePt t="52927" x="6894513" y="3068638"/>
          <p14:tracePt t="52944" x="6894513" y="3059113"/>
          <p14:tracePt t="52951" x="6894513" y="3041650"/>
          <p14:tracePt t="53008" x="6894513" y="3013075"/>
          <p14:tracePt t="53015" x="6913563" y="2976563"/>
          <p14:tracePt t="53024" x="6923088" y="2968625"/>
          <p14:tracePt t="53031" x="6940550" y="2968625"/>
          <p14:tracePt t="53041" x="6986588" y="2940050"/>
          <p14:tracePt t="53047" x="7004050" y="2922588"/>
          <p14:tracePt t="53055" x="7032625" y="2913063"/>
          <p14:tracePt t="53063" x="7050088" y="2886075"/>
          <p14:tracePt t="53072" x="7069138" y="2876550"/>
          <p14:tracePt t="53079" x="7105650" y="2857500"/>
          <p14:tracePt t="53090" x="7123113" y="2849563"/>
          <p14:tracePt t="53095" x="7132638" y="2849563"/>
          <p14:tracePt t="53106" x="7142163" y="2840038"/>
          <p14:tracePt t="53111" x="7142163" y="2830513"/>
          <p14:tracePt t="53122" x="7150100" y="2830513"/>
          <p14:tracePt t="53183" x="7178675" y="2830513"/>
          <p14:tracePt t="53192" x="7205663" y="2830513"/>
          <p14:tracePt t="53199" x="7242175" y="2830513"/>
          <p14:tracePt t="53208" x="7269163" y="2830513"/>
          <p14:tracePt t="53215" x="7296150" y="2830513"/>
          <p14:tracePt t="53225" x="7351713" y="2803525"/>
          <p14:tracePt t="53231" x="7388225" y="2794000"/>
          <p14:tracePt t="53241" x="7424738" y="2784475"/>
          <p14:tracePt t="53247" x="7451725" y="2776538"/>
          <p14:tracePt t="53258" x="7480300" y="2767013"/>
          <p14:tracePt t="53263" x="7507288" y="2767013"/>
          <p14:tracePt t="53272" x="7516813" y="2757488"/>
          <p14:tracePt t="53291" x="7516813" y="2747963"/>
          <p14:tracePt t="53368" x="7516813" y="2740025"/>
          <p14:tracePt t="53375" x="7570788" y="2720975"/>
          <p14:tracePt t="53383" x="7597775" y="2720975"/>
          <p14:tracePt t="53391" x="7626350" y="2720975"/>
          <p14:tracePt t="53399" x="7643813" y="2720975"/>
          <p14:tracePt t="53408" x="7689850" y="2720975"/>
          <p14:tracePt t="53415" x="7716838" y="2720975"/>
          <p14:tracePt t="53424" x="7735888" y="2720975"/>
          <p14:tracePt t="53431" x="7743825" y="2720975"/>
          <p14:tracePt t="53447" x="7762875" y="2720975"/>
          <p14:tracePt t="53951" x="7762875" y="2711450"/>
          <p14:tracePt t="54472" x="7762875" y="2703513"/>
          <p14:tracePt t="55528" x="7762875" y="2693988"/>
          <p14:tracePt t="55759" x="7753350" y="2693988"/>
          <p14:tracePt t="55823" x="7743825" y="2703513"/>
          <p14:tracePt t="55847" x="7743825" y="2711450"/>
          <p14:tracePt t="55857" x="7735888" y="2720975"/>
          <p14:tracePt t="55879" x="7726363" y="2730500"/>
          <p14:tracePt t="55975" x="7716838" y="2730500"/>
          <p14:tracePt t="55991" x="7716838" y="2740025"/>
          <p14:tracePt t="56008" x="7716838" y="2747963"/>
          <p14:tracePt t="56015" x="7707313" y="2757488"/>
          <p14:tracePt t="56143" x="7699375" y="2767013"/>
          <p14:tracePt t="56152" x="7699375" y="2784475"/>
          <p14:tracePt t="56159" x="7680325" y="2803525"/>
          <p14:tracePt t="56175" x="7670800" y="2813050"/>
          <p14:tracePt t="56183" x="7670800" y="2820988"/>
          <p14:tracePt t="56191" x="7653338" y="2830513"/>
          <p14:tracePt t="56199" x="7634288" y="2857500"/>
          <p14:tracePt t="56208" x="7626350" y="2876550"/>
          <p14:tracePt t="56215" x="7616825" y="2894013"/>
          <p14:tracePt t="56224" x="7597775" y="2922588"/>
          <p14:tracePt t="56231" x="7597775" y="2930525"/>
          <p14:tracePt t="56241" x="7589838" y="2959100"/>
          <p14:tracePt t="56247" x="7561263" y="3005138"/>
          <p14:tracePt t="56263" x="7561263" y="3013075"/>
          <p14:tracePt t="56272" x="7553325" y="3041650"/>
          <p14:tracePt t="56289" x="7553325" y="3068638"/>
          <p14:tracePt t="56295" x="7534275" y="3095625"/>
          <p14:tracePt t="56319" x="7534275" y="3114675"/>
          <p14:tracePt t="56327" x="7524750" y="3122613"/>
          <p14:tracePt t="56383" x="7524750" y="3141663"/>
          <p14:tracePt t="56416" x="7507288" y="3159125"/>
          <p14:tracePt t="56424" x="7497763" y="3178175"/>
          <p14:tracePt t="56439" x="7497763" y="3195638"/>
          <p14:tracePt t="56447" x="7480300" y="3214688"/>
          <p14:tracePt t="56457" x="7480300" y="3224213"/>
          <p14:tracePt t="56463" x="7480300" y="3232150"/>
          <p14:tracePt t="56472" x="7480300" y="3260725"/>
          <p14:tracePt t="56479" x="7470775" y="3278188"/>
          <p14:tracePt t="56489" x="7470775" y="3287713"/>
          <p14:tracePt t="56495" x="7451725" y="3305175"/>
          <p14:tracePt t="56511" x="7451725" y="3324225"/>
          <p14:tracePt t="56522" x="7443788" y="3333750"/>
          <p14:tracePt t="56528" x="7443788" y="3360738"/>
          <p14:tracePt t="56545" x="7424738" y="3387725"/>
          <p14:tracePt t="56552" x="7415213" y="3406775"/>
          <p14:tracePt t="56559" x="7415213" y="3414713"/>
          <p14:tracePt t="56567" x="7415213" y="3443288"/>
          <p14:tracePt t="56575" x="7397750" y="3460750"/>
          <p14:tracePt t="56583" x="7397750" y="3479800"/>
          <p14:tracePt t="56591" x="7388225" y="3497263"/>
          <p14:tracePt t="56599" x="7388225" y="3543300"/>
          <p14:tracePt t="56608" x="7361238" y="3570288"/>
          <p14:tracePt t="56615" x="7361238" y="3589338"/>
          <p14:tracePt t="56624" x="7351713" y="3616325"/>
          <p14:tracePt t="56631" x="7351713" y="3643313"/>
          <p14:tracePt t="56641" x="7334250" y="3670300"/>
          <p14:tracePt t="56648" x="7334250" y="3689350"/>
          <p14:tracePt t="56657" x="7324725" y="3706813"/>
          <p14:tracePt t="56663" x="7324725" y="3762375"/>
          <p14:tracePt t="56672" x="7324725" y="3771900"/>
          <p14:tracePt t="56679" x="7305675" y="3808413"/>
          <p14:tracePt t="56689" x="7305675" y="3825875"/>
          <p14:tracePt t="56695" x="7296150" y="3852863"/>
          <p14:tracePt t="56705" x="7278688" y="3881438"/>
          <p14:tracePt t="56722" x="7278688" y="3898900"/>
          <p14:tracePt t="56738" x="7278688" y="3908425"/>
          <p14:tracePt t="56784" x="7269163" y="3917950"/>
          <p14:tracePt t="57320" x="7269163" y="3927475"/>
          <p14:tracePt t="57336" x="7269163" y="3935413"/>
          <p14:tracePt t="57487" x="7269163" y="3944938"/>
          <p14:tracePt t="57537" x="7278688" y="3944938"/>
          <p14:tracePt t="57583" x="7296150" y="3944938"/>
          <p14:tracePt t="57600" x="7334250" y="3908425"/>
          <p14:tracePt t="57616" x="7361238" y="3881438"/>
          <p14:tracePt t="57626" x="7370763" y="3835400"/>
          <p14:tracePt t="57631" x="7388225" y="3816350"/>
          <p14:tracePt t="57641" x="7424738" y="3789363"/>
          <p14:tracePt t="57647" x="7443788" y="3752850"/>
          <p14:tracePt t="57658" x="7461250" y="3706813"/>
          <p14:tracePt t="57663" x="7488238" y="3689350"/>
          <p14:tracePt t="57672" x="7516813" y="3662363"/>
          <p14:tracePt t="57679" x="7553325" y="3597275"/>
          <p14:tracePt t="57689" x="7589838" y="3552825"/>
          <p14:tracePt t="57695" x="7616825" y="3506788"/>
          <p14:tracePt t="57704" x="7662863" y="3433763"/>
          <p14:tracePt t="57711" x="7735888" y="3387725"/>
          <p14:tracePt t="57721" x="7772400" y="3333750"/>
          <p14:tracePt t="57727" x="7853363" y="3278188"/>
          <p14:tracePt t="57738" x="7926388" y="3241675"/>
          <p14:tracePt t="57744" x="8008938" y="3205163"/>
          <p14:tracePt t="57752" x="8091488" y="3151188"/>
          <p14:tracePt t="57764" x="8174038" y="3105150"/>
          <p14:tracePt t="57767" x="8237538" y="3049588"/>
          <p14:tracePt t="57775" x="8301038" y="3013075"/>
          <p14:tracePt t="57783" x="8337550" y="2995613"/>
          <p14:tracePt t="57792" x="8356600" y="2976563"/>
          <p14:tracePt t="57799" x="8366125" y="2968625"/>
          <p14:tracePt t="57815" x="8366125" y="2959100"/>
          <p14:tracePt t="57831" x="8366125" y="2949575"/>
          <p14:tracePt t="57847" x="8366125" y="2930525"/>
          <p14:tracePt t="63337" x="8356600" y="2930525"/>
          <p14:tracePt t="63368" x="8356600" y="2940050"/>
          <p14:tracePt t="63376" x="8356600" y="2959100"/>
          <p14:tracePt t="63383" x="8356600" y="2986088"/>
          <p14:tracePt t="63391" x="8356600" y="3005138"/>
          <p14:tracePt t="63399" x="8356600" y="3022600"/>
          <p14:tracePt t="63408" x="8356600" y="3078163"/>
          <p14:tracePt t="63415" x="8356600" y="3132138"/>
          <p14:tracePt t="63425" x="8337550" y="3168650"/>
          <p14:tracePt t="63431" x="8337550" y="3205163"/>
          <p14:tracePt t="63440" x="8337550" y="3260725"/>
          <p14:tracePt t="63447" x="8337550" y="3297238"/>
          <p14:tracePt t="63456" x="8337550" y="3370263"/>
          <p14:tracePt t="63463" x="8337550" y="3414713"/>
          <p14:tracePt t="63473" x="8337550" y="3479800"/>
          <p14:tracePt t="63479" x="8337550" y="3533775"/>
          <p14:tracePt t="63490" x="8337550" y="3606800"/>
          <p14:tracePt t="63495" x="8337550" y="3652838"/>
          <p14:tracePt t="63505" x="8337550" y="3689350"/>
          <p14:tracePt t="63511" x="8337550" y="3698875"/>
          <p14:tracePt t="63522" x="8337550" y="3716338"/>
          <p14:tracePt t="63544" x="8337550" y="3725863"/>
          <p14:tracePt t="63840" x="8329613" y="3725863"/>
          <p14:tracePt t="64159" x="8329613" y="3716338"/>
          <p14:tracePt t="64495" x="8329613" y="3706813"/>
          <p14:tracePt t="65168" x="8329613" y="3698875"/>
          <p14:tracePt t="65472" x="8320088" y="3689350"/>
          <p14:tracePt t="65479" x="8301038" y="3689350"/>
          <p14:tracePt t="65489" x="8283575" y="3698875"/>
          <p14:tracePt t="65495" x="8264525" y="3706813"/>
          <p14:tracePt t="65504" x="8256588" y="3716338"/>
          <p14:tracePt t="65511" x="8247063" y="3716338"/>
          <p14:tracePt t="65522" x="8228013" y="3735388"/>
          <p14:tracePt t="65527" x="8201025" y="3762375"/>
          <p14:tracePt t="65538" x="8183563" y="3771900"/>
          <p14:tracePt t="65543" x="8137525" y="3789363"/>
          <p14:tracePt t="65551" x="8108950" y="3798888"/>
          <p14:tracePt t="65560" x="8091488" y="3816350"/>
          <p14:tracePt t="65567" x="8045450" y="3852863"/>
          <p14:tracePt t="65575" x="8027988" y="3862388"/>
          <p14:tracePt t="65583" x="8008938" y="3881438"/>
          <p14:tracePt t="65592" x="7991475" y="3889375"/>
          <p14:tracePt t="65599" x="7962900" y="3908425"/>
          <p14:tracePt t="65609" x="7962900" y="3917950"/>
          <p14:tracePt t="65615" x="7945438" y="3917950"/>
          <p14:tracePt t="65623" x="7926388" y="3935413"/>
          <p14:tracePt t="65631" x="7918450" y="3944938"/>
          <p14:tracePt t="65640" x="7908925" y="3944938"/>
          <p14:tracePt t="65647" x="7881938" y="3954463"/>
          <p14:tracePt t="65656" x="7862888" y="3963988"/>
          <p14:tracePt t="65663" x="7835900" y="3971925"/>
          <p14:tracePt t="65674" x="7826375" y="3971925"/>
          <p14:tracePt t="65679" x="7789863" y="3990975"/>
          <p14:tracePt t="65689" x="7743825" y="3990975"/>
          <p14:tracePt t="65696" x="7716838" y="4000500"/>
          <p14:tracePt t="65706" x="7699375" y="4008438"/>
          <p14:tracePt t="65711" x="7680325" y="4017963"/>
          <p14:tracePt t="65721" x="7643813" y="4037013"/>
          <p14:tracePt t="65727" x="7626350" y="4054475"/>
          <p14:tracePt t="65739" x="7616825" y="4054475"/>
          <p14:tracePt t="65746" x="7597775" y="4064000"/>
          <p14:tracePt t="65751" x="7570788" y="4081463"/>
          <p14:tracePt t="65759" x="7543800" y="4081463"/>
          <p14:tracePt t="65768" x="7534275" y="4090988"/>
          <p14:tracePt t="65839" x="7524750" y="4090988"/>
          <p14:tracePt t="65911" x="7516813" y="4090988"/>
          <p14:tracePt t="65919" x="7507288" y="4090988"/>
          <p14:tracePt t="65928" x="7488238" y="4090988"/>
          <p14:tracePt t="65936" x="7470775" y="4081463"/>
          <p14:tracePt t="65944" x="7443788" y="4081463"/>
          <p14:tracePt t="65952" x="7415213" y="4081463"/>
          <p14:tracePt t="65960" x="7370763" y="4054475"/>
          <p14:tracePt t="65969" x="7342188" y="4044950"/>
          <p14:tracePt t="65978" x="7296150" y="4037013"/>
          <p14:tracePt t="65984" x="7251700" y="4027488"/>
          <p14:tracePt t="65992" x="7215188" y="4017963"/>
          <p14:tracePt t="65999" x="7178675" y="4000500"/>
          <p14:tracePt t="66008" x="7159625" y="4000500"/>
          <p14:tracePt t="66015" x="7132638" y="3981450"/>
          <p14:tracePt t="66072" x="7123113" y="3981450"/>
          <p14:tracePt t="66089" x="7105650" y="3981450"/>
          <p14:tracePt t="66096" x="7086600" y="3981450"/>
          <p14:tracePt t="66105" x="7059613" y="3963988"/>
          <p14:tracePt t="66112" x="7040563" y="3963988"/>
          <p14:tracePt t="66122" x="7023100" y="3963988"/>
          <p14:tracePt t="66136" x="7004050" y="3963988"/>
          <p14:tracePt t="66144" x="6986588" y="3954463"/>
          <p14:tracePt t="66247" x="6967538" y="3954463"/>
          <p14:tracePt t="66272" x="6950075" y="3954463"/>
          <p14:tracePt t="66279" x="6940550" y="3954463"/>
          <p14:tracePt t="66295" x="6923088" y="3954463"/>
          <p14:tracePt t="66305" x="6913563" y="3954463"/>
          <p14:tracePt t="66327" x="6904038" y="3954463"/>
          <p14:tracePt t="66337" x="6894513" y="3954463"/>
          <p14:tracePt t="66383" x="6877050" y="3954463"/>
          <p14:tracePt t="66399" x="6831013" y="3944938"/>
          <p14:tracePt t="66408" x="6821488" y="3935413"/>
          <p14:tracePt t="66424" x="6784975" y="3927475"/>
          <p14:tracePt t="66441" x="6777038" y="3927475"/>
          <p14:tracePt t="66456" x="6767513" y="3927475"/>
          <p14:tracePt t="67327" x="6757988" y="3917950"/>
          <p14:tracePt t="68199" x="6767513" y="3917950"/>
          <p14:tracePt t="68720" x="6784975" y="3917950"/>
          <p14:tracePt t="71839" x="6794500" y="3917950"/>
          <p14:tracePt t="71863" x="6794500" y="3927475"/>
          <p14:tracePt t="71873" x="6794500" y="3944938"/>
          <p14:tracePt t="71879" x="6794500" y="3954463"/>
          <p14:tracePt t="71889" x="6794500" y="3981450"/>
          <p14:tracePt t="71895" x="6794500" y="4008438"/>
          <p14:tracePt t="71905" x="6777038" y="4037013"/>
          <p14:tracePt t="71911" x="6777038" y="4064000"/>
          <p14:tracePt t="71921" x="6777038" y="4117975"/>
          <p14:tracePt t="71927" x="6777038" y="4154488"/>
          <p14:tracePt t="71939" x="6777038" y="4210050"/>
          <p14:tracePt t="71944" x="6777038" y="4264025"/>
          <p14:tracePt t="71951" x="6777038" y="4292600"/>
          <p14:tracePt t="71959" x="6777038" y="4365625"/>
          <p14:tracePt t="71968" x="6777038" y="4402138"/>
          <p14:tracePt t="71977" x="6777038" y="4456113"/>
          <p14:tracePt t="71984" x="6777038" y="4502150"/>
          <p14:tracePt t="71992" x="6777038" y="4538663"/>
          <p14:tracePt t="71999" x="6777038" y="4565650"/>
          <p14:tracePt t="72008" x="6777038" y="4592638"/>
          <p14:tracePt t="72015" x="6777038" y="4602163"/>
          <p14:tracePt t="72079" x="6767513" y="4611688"/>
          <p14:tracePt t="72775" x="6767513" y="4592638"/>
          <p14:tracePt t="72983" x="6757988" y="4584700"/>
          <p14:tracePt t="73415" x="6748463" y="4575175"/>
          <p14:tracePt t="74240" x="6748463" y="4565650"/>
          <p14:tracePt t="74847" x="6748463" y="4548188"/>
          <p14:tracePt t="75831" x="6748463" y="4538663"/>
          <p14:tracePt t="75847" x="6740525" y="4538663"/>
          <p14:tracePt t="75863" x="6731000" y="4538663"/>
          <p14:tracePt t="75874" x="6694488" y="4511675"/>
          <p14:tracePt t="75879" x="6675438" y="4502150"/>
          <p14:tracePt t="75889" x="6638925" y="4492625"/>
          <p14:tracePt t="75895" x="6611938" y="4483100"/>
          <p14:tracePt t="75906" x="6538913" y="4475163"/>
          <p14:tracePt t="75911" x="6456363" y="4438650"/>
          <p14:tracePt t="75919" x="6383338" y="4392613"/>
          <p14:tracePt t="75927" x="6300788" y="4392613"/>
          <p14:tracePt t="75939" x="6237288" y="4356100"/>
          <p14:tracePt t="75944" x="6164263" y="4329113"/>
          <p14:tracePt t="75953" x="6081713" y="4319588"/>
          <p14:tracePt t="75964" x="6000750" y="4273550"/>
          <p14:tracePt t="75968" x="5927725" y="4246563"/>
          <p14:tracePt t="75976" x="5872163" y="4246563"/>
          <p14:tracePt t="75983" x="5835650" y="4246563"/>
          <p14:tracePt t="75993" x="5808663" y="4246563"/>
          <p14:tracePt t="76008" x="5789613" y="4246563"/>
          <p14:tracePt t="76127" x="5762625" y="4246563"/>
          <p14:tracePt t="76135" x="5753100" y="4246563"/>
          <p14:tracePt t="76143" x="5716588" y="4246563"/>
          <p14:tracePt t="76151" x="5689600" y="4246563"/>
          <p14:tracePt t="76160" x="5680075" y="4246563"/>
          <p14:tracePt t="76168" x="5643563" y="4246563"/>
          <p14:tracePt t="76178" x="5626100" y="4246563"/>
          <p14:tracePt t="76185" x="5597525" y="4246563"/>
          <p14:tracePt t="76391" x="5580063" y="4246563"/>
          <p14:tracePt t="76647" x="5589588" y="4237038"/>
          <p14:tracePt t="76658" x="5607050" y="4227513"/>
          <p14:tracePt t="76663" x="5626100" y="4210050"/>
          <p14:tracePt t="76679" x="5653088" y="4191000"/>
          <p14:tracePt t="76689" x="5653088" y="4183063"/>
          <p14:tracePt t="76695" x="5670550" y="4173538"/>
          <p14:tracePt t="76705" x="5699125" y="4164013"/>
          <p14:tracePt t="76720" x="5708650" y="4154488"/>
          <p14:tracePt t="76735" x="5716588" y="4146550"/>
          <p14:tracePt t="76744" x="5726113" y="4137025"/>
          <p14:tracePt t="76759" x="5735638" y="4127500"/>
          <p14:tracePt t="76767" x="5745163" y="4110038"/>
          <p14:tracePt t="77143" x="5781675" y="4090988"/>
          <p14:tracePt t="77151" x="5789613" y="4081463"/>
          <p14:tracePt t="77167" x="5808663" y="4073525"/>
          <p14:tracePt t="77175" x="5818188" y="4073525"/>
          <p14:tracePt t="77183" x="5826125" y="4073525"/>
          <p14:tracePt t="77192" x="5845175" y="4064000"/>
          <p14:tracePt t="77208" x="5854700" y="4064000"/>
          <p14:tracePt t="77367" x="5872163" y="4064000"/>
          <p14:tracePt t="77623" x="5899150" y="4037013"/>
          <p14:tracePt t="77631" x="5945188" y="4027488"/>
          <p14:tracePt t="77647" x="5981700" y="4027488"/>
          <p14:tracePt t="77656" x="6000750" y="4027488"/>
          <p14:tracePt t="77663" x="6027738" y="4027488"/>
          <p14:tracePt t="77672" x="6064250" y="4008438"/>
          <p14:tracePt t="77679" x="6091238" y="4008438"/>
          <p14:tracePt t="77689" x="6118225" y="4008438"/>
          <p14:tracePt t="77695" x="6146800" y="4000500"/>
          <p14:tracePt t="77706" x="6164263" y="4000500"/>
          <p14:tracePt t="77711" x="6173788" y="4000500"/>
          <p14:tracePt t="77720" x="6191250" y="4000500"/>
          <p14:tracePt t="77738" x="6200775" y="4000500"/>
          <p14:tracePt t="77743" x="6210300" y="3990975"/>
          <p14:tracePt t="77752" x="6210300" y="3981450"/>
          <p14:tracePt t="77761" x="6237288" y="3981450"/>
          <p14:tracePt t="77767" x="6256338" y="3981450"/>
          <p14:tracePt t="77775" x="6300788" y="3981450"/>
          <p14:tracePt t="77783" x="6329363" y="3981450"/>
          <p14:tracePt t="77792" x="6365875" y="3981450"/>
          <p14:tracePt t="77799" x="6438900" y="3981450"/>
          <p14:tracePt t="77808" x="6511925" y="3981450"/>
          <p14:tracePt t="77815" x="6565900" y="3981450"/>
          <p14:tracePt t="77823" x="6621463" y="3981450"/>
          <p14:tracePt t="77831" x="6667500" y="3981450"/>
          <p14:tracePt t="77840" x="6694488" y="3981450"/>
          <p14:tracePt t="77847" x="6721475" y="3981450"/>
          <p14:tracePt t="77857" x="6731000" y="3981450"/>
          <p14:tracePt t="77863" x="6748463" y="3981450"/>
          <p14:tracePt t="77892" x="6757988" y="3971925"/>
          <p14:tracePt t="78047" x="6767513" y="3971925"/>
          <p14:tracePt t="78058" x="6804025" y="3971925"/>
          <p14:tracePt t="78073" x="6840538" y="3971925"/>
          <p14:tracePt t="78079" x="6867525" y="3971925"/>
          <p14:tracePt t="78089" x="6904038" y="3971925"/>
          <p14:tracePt t="78095" x="6931025" y="3971925"/>
          <p14:tracePt t="78106" x="6950075" y="3971925"/>
          <p14:tracePt t="78112" x="6986588" y="3971925"/>
          <p14:tracePt t="78122" x="7013575" y="3971925"/>
          <p14:tracePt t="78127" x="7050088" y="3963988"/>
          <p14:tracePt t="78136" x="7069138" y="3954463"/>
          <p14:tracePt t="78167" x="7077075" y="3954463"/>
          <p14:tracePt t="78215" x="7086600" y="3954463"/>
          <p14:tracePt t="78224" x="7096125" y="3944938"/>
          <p14:tracePt t="78231" x="7113588" y="3944938"/>
          <p14:tracePt t="78241" x="7132638" y="3944938"/>
          <p14:tracePt t="78247" x="7159625" y="3944938"/>
          <p14:tracePt t="78256" x="7205663" y="3944938"/>
          <p14:tracePt t="78263" x="7242175" y="3944938"/>
          <p14:tracePt t="78272" x="7288213" y="3944938"/>
          <p14:tracePt t="78279" x="7324725" y="3944938"/>
          <p14:tracePt t="78289" x="7351713" y="3944938"/>
          <p14:tracePt t="78295" x="7388225" y="3944938"/>
          <p14:tracePt t="78305" x="7415213" y="3944938"/>
          <p14:tracePt t="78311" x="7443788" y="3944938"/>
          <p14:tracePt t="78321" x="7470775" y="3944938"/>
          <p14:tracePt t="78327" x="7497763" y="3944938"/>
          <p14:tracePt t="78338" x="7507288" y="3944938"/>
          <p14:tracePt t="78343" x="7534275" y="3944938"/>
          <p14:tracePt t="78351" x="7553325" y="3944938"/>
          <p14:tracePt t="78359" x="7570788" y="3927475"/>
          <p14:tracePt t="78375" x="7580313" y="3927475"/>
          <p14:tracePt t="78392" x="7589838" y="3927475"/>
          <p14:tracePt t="78575" x="7607300" y="3927475"/>
          <p14:tracePt t="79407" x="7597775" y="3927475"/>
          <p14:tracePt t="79423" x="7580313" y="3927475"/>
          <p14:tracePt t="79440" x="7570788" y="3927475"/>
          <p14:tracePt t="79447" x="7561263" y="3927475"/>
          <p14:tracePt t="79463" x="7543800" y="3927475"/>
          <p14:tracePt t="79472" x="7524750" y="3927475"/>
          <p14:tracePt t="79479" x="7507288" y="3927475"/>
          <p14:tracePt t="79488" x="7497763" y="3927475"/>
          <p14:tracePt t="79495" x="7480300" y="3927475"/>
          <p14:tracePt t="79504" x="7461250" y="3927475"/>
          <p14:tracePt t="79511" x="7424738" y="3927475"/>
          <p14:tracePt t="79521" x="7378700" y="3927475"/>
          <p14:tracePt t="79527" x="7315200" y="3954463"/>
          <p14:tracePt t="79536" x="7259638" y="3963988"/>
          <p14:tracePt t="79544" x="7178675" y="3990975"/>
          <p14:tracePt t="79551" x="7096125" y="4037013"/>
          <p14:tracePt t="79560" x="7004050" y="4044950"/>
          <p14:tracePt t="79568" x="6904038" y="4073525"/>
          <p14:tracePt t="79578" x="6813550" y="4100513"/>
          <p14:tracePt t="79583" x="6575425" y="4137025"/>
          <p14:tracePt t="79593" x="6446838" y="4183063"/>
          <p14:tracePt t="79599" x="6319838" y="4219575"/>
          <p14:tracePt t="79608" x="6219825" y="4219575"/>
          <p14:tracePt t="79615" x="6164263" y="4246563"/>
          <p14:tracePt t="79623" x="6118225" y="4246563"/>
          <p14:tracePt t="79631" x="6037263" y="4264025"/>
          <p14:tracePt t="79640" x="6018213" y="4283075"/>
          <p14:tracePt t="79647" x="5981700" y="4283075"/>
          <p14:tracePt t="79656" x="5899150" y="4329113"/>
          <p14:tracePt t="79663" x="5872163" y="4329113"/>
          <p14:tracePt t="79672" x="5799138" y="4356100"/>
          <p14:tracePt t="79679" x="5762625" y="4365625"/>
          <p14:tracePt t="79689" x="5708650" y="4383088"/>
          <p14:tracePt t="79695" x="5626100" y="4429125"/>
          <p14:tracePt t="79709" x="5443538" y="4446588"/>
          <p14:tracePt t="79713" x="5414963" y="4438650"/>
          <p14:tracePt t="79723" x="5360988" y="4446588"/>
          <p14:tracePt t="79728" x="5278438" y="4475163"/>
          <p14:tracePt t="79738" x="5232400" y="4483100"/>
          <p14:tracePt t="79743" x="5159375" y="4483100"/>
          <p14:tracePt t="79751" x="5105400" y="4483100"/>
          <p14:tracePt t="79759" x="5078413" y="4502150"/>
          <p14:tracePt t="79767" x="5022850" y="4502150"/>
          <p14:tracePt t="79775" x="4976813" y="4502150"/>
          <p14:tracePt t="79783" x="4968875" y="4511675"/>
          <p14:tracePt t="79792" x="4940300" y="4511675"/>
          <p14:tracePt t="79799" x="4922838" y="4511675"/>
          <p14:tracePt t="79808" x="4886325" y="4511675"/>
          <p14:tracePt t="79815" x="4867275" y="4511675"/>
          <p14:tracePt t="79824" x="4849813" y="4519613"/>
          <p14:tracePt t="79831" x="4830763" y="4529138"/>
          <p14:tracePt t="79840" x="4813300" y="4529138"/>
          <p14:tracePt t="79848" x="4803775" y="4529138"/>
          <p14:tracePt t="79858" x="4784725" y="4529138"/>
          <p14:tracePt t="79876" x="4748213" y="4538663"/>
          <p14:tracePt t="79879" x="4730750" y="4538663"/>
          <p14:tracePt t="79889" x="4711700" y="4538663"/>
          <p14:tracePt t="79895" x="4703763" y="4538663"/>
          <p14:tracePt t="79905" x="4667250" y="4538663"/>
          <p14:tracePt t="79911" x="4638675" y="4538663"/>
          <p14:tracePt t="79920" x="4611688" y="4538663"/>
          <p14:tracePt t="79927" x="4594225" y="4556125"/>
          <p14:tracePt t="79938" x="4565650" y="4556125"/>
          <p14:tracePt t="79944" x="4521200" y="4556125"/>
          <p14:tracePt t="79953" x="4465638" y="4565650"/>
          <p14:tracePt t="79961" x="4438650" y="4565650"/>
          <p14:tracePt t="79967" x="4383088" y="4584700"/>
          <p14:tracePt t="79976" x="4338638" y="4592638"/>
          <p14:tracePt t="79983" x="4292600" y="4592638"/>
          <p14:tracePt t="79992" x="4265613" y="4602163"/>
          <p14:tracePt t="79999" x="4237038" y="4602163"/>
          <p14:tracePt t="80008" x="4183063" y="4602163"/>
          <p14:tracePt t="80015" x="4119563" y="4611688"/>
          <p14:tracePt t="80025" x="4083050" y="4621213"/>
          <p14:tracePt t="80031" x="4054475" y="4629150"/>
          <p14:tracePt t="80040" x="4008438" y="4629150"/>
          <p14:tracePt t="80047" x="3981450" y="4657725"/>
          <p14:tracePt t="80057" x="3908425" y="4657725"/>
          <p14:tracePt t="80063" x="3871913" y="4657725"/>
          <p14:tracePt t="80073" x="3808413" y="4665663"/>
          <p14:tracePt t="80079" x="3752850" y="4665663"/>
          <p14:tracePt t="80089" x="3679825" y="4665663"/>
          <p14:tracePt t="80095" x="3625850" y="4665663"/>
          <p14:tracePt t="80106" x="3562350" y="4694238"/>
          <p14:tracePt t="80111" x="3525838" y="4694238"/>
          <p14:tracePt t="80122" x="3489325" y="4702175"/>
          <p14:tracePt t="80127" x="3452813" y="4702175"/>
          <p14:tracePt t="80139" x="3424238" y="4702175"/>
          <p14:tracePt t="80144" x="3416300" y="4702175"/>
          <p14:tracePt t="80279" x="3406775" y="4702175"/>
          <p14:tracePt t="80289" x="3397250" y="4702175"/>
          <p14:tracePt t="80679" x="3387725" y="4702175"/>
          <p14:tracePt t="80807" x="3387725" y="4684713"/>
          <p14:tracePt t="82663" x="3379788" y="4675188"/>
          <p14:tracePt t="89031" x="3379788" y="4665663"/>
          <p14:tracePt t="92568" x="3379788" y="4657725"/>
          <p14:tracePt t="104927" x="3406775" y="4657725"/>
          <p14:tracePt t="104936" x="3460750" y="4657725"/>
          <p14:tracePt t="104943" x="3533775" y="4657725"/>
          <p14:tracePt t="104952" x="3635375" y="4657725"/>
          <p14:tracePt t="104959" x="3725863" y="4657725"/>
          <p14:tracePt t="104967" x="3971925" y="4657725"/>
          <p14:tracePt t="104975" x="4156075" y="4694238"/>
          <p14:tracePt t="104983" x="4383088" y="4702175"/>
          <p14:tracePt t="104992" x="4703763" y="4767263"/>
          <p14:tracePt t="104999" x="5059363" y="4811713"/>
          <p14:tracePt t="105007" x="5414963" y="4876800"/>
          <p14:tracePt t="105015" x="5745163" y="4930775"/>
          <p14:tracePt t="105025" x="6127750" y="4959350"/>
          <p14:tracePt t="105031" x="6483350" y="5022850"/>
          <p14:tracePt t="105040" x="6767513" y="5059363"/>
          <p14:tracePt t="105047" x="6967538" y="5059363"/>
          <p14:tracePt t="105058" x="7150100" y="5059363"/>
          <p14:tracePt t="105063" x="7278688" y="5059363"/>
          <p14:tracePt t="105073" x="7351713" y="5059363"/>
          <p14:tracePt t="105079" x="7378700" y="5059363"/>
          <p14:tracePt t="105089" x="7397750" y="5059363"/>
          <p14:tracePt t="105615" x="7388225" y="5059363"/>
          <p14:tracePt t="106584" x="7370763" y="5059363"/>
          <p14:tracePt t="106607" x="7361238" y="5049838"/>
          <p14:tracePt t="107975" x="7361238" y="5040313"/>
          <p14:tracePt t="109505" x="7361238" y="5032375"/>
          <p14:tracePt t="109567" x="7351713" y="5032375"/>
          <p14:tracePt t="109719" x="7342188" y="5032375"/>
          <p14:tracePt t="109768" x="7324725" y="5032375"/>
          <p14:tracePt t="109976" x="7315200" y="5013325"/>
          <p14:tracePt t="109984" x="7315200" y="5003800"/>
          <p14:tracePt t="109993" x="7315200" y="4976813"/>
          <p14:tracePt t="109999" x="7315200" y="4949825"/>
          <p14:tracePt t="110009" x="7324725" y="4922838"/>
          <p14:tracePt t="110015" x="7342188" y="4903788"/>
          <p14:tracePt t="110025" x="7378700" y="4840288"/>
          <p14:tracePt t="110031" x="7415213" y="4811713"/>
          <p14:tracePt t="110040" x="7443788" y="4775200"/>
          <p14:tracePt t="110047" x="7507288" y="4738688"/>
          <p14:tracePt t="110057" x="7543800" y="4711700"/>
          <p14:tracePt t="110063" x="7570788" y="4684713"/>
          <p14:tracePt t="110075" x="7616825" y="4638675"/>
          <p14:tracePt t="110080" x="7662863" y="4621213"/>
          <p14:tracePt t="110089" x="7689850" y="4602163"/>
          <p14:tracePt t="110095" x="7726363" y="4565650"/>
          <p14:tracePt t="110106" x="7772400" y="4548188"/>
          <p14:tracePt t="110111" x="7816850" y="4492625"/>
          <p14:tracePt t="110121" x="7862888" y="4456113"/>
          <p14:tracePt t="110127" x="7945438" y="4446588"/>
          <p14:tracePt t="110136" x="8045450" y="4402138"/>
          <p14:tracePt t="110143" x="8118475" y="4373563"/>
          <p14:tracePt t="110153" x="8301038" y="4329113"/>
          <p14:tracePt t="110163" x="8493125" y="4264025"/>
          <p14:tracePt t="110169" x="8731250" y="4256088"/>
          <p14:tracePt t="110175" x="9050338" y="4210050"/>
          <p14:tracePt t="110183" x="9215438" y="4200525"/>
          <p14:tracePt t="110193" x="9571038" y="4200525"/>
          <p14:tracePt t="110199" x="9909175" y="4200525"/>
          <p14:tracePt t="110207" x="10228263" y="4154488"/>
          <p14:tracePt t="110215" x="10520363" y="4154488"/>
          <p14:tracePt t="110224" x="10785475" y="4154488"/>
          <p14:tracePt t="110231" x="10968038" y="4146550"/>
          <p14:tracePt t="110240" x="11060113" y="4127500"/>
          <p14:tracePt t="110247" x="11214100" y="4100513"/>
          <p14:tracePt t="110257" x="11360150" y="4073525"/>
          <p14:tracePt t="110263" x="11461750" y="4027488"/>
          <p14:tracePt t="110273" x="11498263" y="4017963"/>
          <p14:tracePt t="110279" x="11515725" y="4008438"/>
          <p14:tracePt t="110296" x="11515725" y="4000500"/>
          <p14:tracePt t="110308" x="11534775" y="3981450"/>
          <p14:tracePt t="110311" x="11571288" y="3935413"/>
          <p14:tracePt t="110322" x="11588750" y="3908425"/>
          <p14:tracePt t="110328" x="11607800" y="3871913"/>
          <p14:tracePt t="110335" x="11644313" y="3844925"/>
          <p14:tracePt t="110343" x="11680825" y="3779838"/>
          <p14:tracePt t="110353" x="11734800" y="3735388"/>
          <p14:tracePt t="110363" x="11780838" y="3679825"/>
          <p14:tracePt t="110368" x="11880850" y="3625850"/>
          <p14:tracePt t="110377" x="11963400" y="3579813"/>
          <p14:tracePt t="110383" x="12018963" y="3560763"/>
          <p14:tracePt t="110392" x="12082463" y="3524250"/>
          <p14:tracePt t="110399" x="12118975" y="3497263"/>
          <p14:tracePt t="110408" x="12145963" y="3487738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E837AA20-8F09-466A-9705-FC37662C29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Kolis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72049F50-D535-400F-8981-AE06530062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3609" y="1752600"/>
            <a:ext cx="10310191" cy="434340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Kolisi</a:t>
            </a:r>
            <a:r>
              <a:rPr lang="en-US" altLang="en-US" sz="3200" dirty="0"/>
              <a:t> (</a:t>
            </a:r>
            <a:r>
              <a:rPr lang="en-US" altLang="en-US" sz="3200" i="1" dirty="0"/>
              <a:t>collision</a:t>
            </a:r>
            <a:r>
              <a:rPr lang="en-US" altLang="en-US" sz="3200" dirty="0"/>
              <a:t>) </a:t>
            </a:r>
            <a:r>
              <a:rPr lang="en-US" altLang="en-US" sz="3200" dirty="0" err="1"/>
              <a:t>adal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nd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ua</a:t>
            </a:r>
            <a:r>
              <a:rPr lang="en-US" altLang="en-US" sz="3200" dirty="0"/>
              <a:t> </a:t>
            </a:r>
            <a:r>
              <a:rPr lang="en-US" altLang="en-US" sz="3200" i="1" dirty="0"/>
              <a:t>str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bara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sam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dany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l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unjuk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m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car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riptografis</a:t>
            </a:r>
            <a:endParaRPr lang="en-US" altLang="en-US" sz="3200" dirty="0"/>
          </a:p>
        </p:txBody>
      </p:sp>
      <p:sp>
        <p:nvSpPr>
          <p:cNvPr id="19460" name="Footer Placeholder 3">
            <a:extLst>
              <a:ext uri="{FF2B5EF4-FFF2-40B4-BE49-F238E27FC236}">
                <a16:creationId xmlns:a16="http://schemas.microsoft.com/office/drawing/2014/main" id="{FA9184EE-C71F-4EC5-A53A-26EECE4C7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9461" name="Slide Number Placeholder 4">
            <a:extLst>
              <a:ext uri="{FF2B5EF4-FFF2-40B4-BE49-F238E27FC236}">
                <a16:creationId xmlns:a16="http://schemas.microsoft.com/office/drawing/2014/main" id="{30C6ABAF-34F5-4F58-9C0B-65317E2445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69C32C-6CB7-4EA9-AC40-CA3948AE9EA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928F18E7-41F7-4C78-9425-E02CF7DBC89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333"/>
    </mc:Choice>
    <mc:Fallback xmlns="">
      <p:transition spd="slow" advTm="583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16" x="12055475" y="3406775"/>
          <p14:tracePt t="724" x="11909425" y="3406775"/>
          <p14:tracePt t="732" x="11780838" y="3406775"/>
          <p14:tracePt t="740" x="11653838" y="3406775"/>
          <p14:tracePt t="748" x="11488738" y="3406775"/>
          <p14:tracePt t="756" x="11360150" y="3406775"/>
          <p14:tracePt t="764" x="11233150" y="3406775"/>
          <p14:tracePt t="772" x="11087100" y="3406775"/>
          <p14:tracePt t="780" x="10922000" y="3406775"/>
          <p14:tracePt t="788" x="10739438" y="3406775"/>
          <p14:tracePt t="796" x="10575925" y="3406775"/>
          <p14:tracePt t="806" x="10374313" y="3406775"/>
          <p14:tracePt t="812" x="10155238" y="3406775"/>
          <p14:tracePt t="821" x="9955213" y="3406775"/>
          <p14:tracePt t="828" x="9734550" y="3387725"/>
          <p14:tracePt t="837" x="9534525" y="3387725"/>
          <p14:tracePt t="844" x="9351963" y="3387725"/>
          <p14:tracePt t="854" x="9223375" y="3387725"/>
          <p14:tracePt t="860" x="9096375" y="3387725"/>
          <p14:tracePt t="870" x="8986838" y="3387725"/>
          <p14:tracePt t="876" x="8894763" y="3387725"/>
          <p14:tracePt t="888" x="8785225" y="3387725"/>
          <p14:tracePt t="892" x="8712200" y="3387725"/>
          <p14:tracePt t="903" x="8694738" y="3387725"/>
          <p14:tracePt t="908" x="8648700" y="3387725"/>
          <p14:tracePt t="918" x="8621713" y="3387725"/>
          <p14:tracePt t="926" x="8612188" y="3387725"/>
          <p14:tracePt t="996" x="8593138" y="3387725"/>
          <p14:tracePt t="1004" x="8566150" y="3387725"/>
          <p14:tracePt t="1012" x="8529638" y="3387725"/>
          <p14:tracePt t="1021" x="8456613" y="3387725"/>
          <p14:tracePt t="1028" x="8366125" y="3387725"/>
          <p14:tracePt t="1037" x="8274050" y="3387725"/>
          <p14:tracePt t="1044" x="8183563" y="3387725"/>
          <p14:tracePt t="1053" x="7597775" y="3324225"/>
          <p14:tracePt t="1060" x="7259638" y="3214688"/>
          <p14:tracePt t="1069" x="6850063" y="3105150"/>
          <p14:tracePt t="1076" x="6402388" y="2986088"/>
          <p14:tracePt t="1087" x="5781675" y="2830513"/>
          <p14:tracePt t="1092" x="5360988" y="2693988"/>
          <p14:tracePt t="1103" x="4876800" y="2547938"/>
          <p14:tracePt t="1108" x="4411663" y="2319338"/>
          <p14:tracePt t="1116" x="4127500" y="2155825"/>
          <p14:tracePt t="1124" x="3762375" y="1954213"/>
          <p14:tracePt t="1132" x="3360738" y="1744663"/>
          <p14:tracePt t="1140" x="2886075" y="1470025"/>
          <p14:tracePt t="1148" x="2484438" y="1233488"/>
          <p14:tracePt t="1156" x="2119313" y="1004888"/>
          <p14:tracePt t="1164" x="1717675" y="793750"/>
          <p14:tracePt t="1173" x="1343025" y="511175"/>
          <p14:tracePt t="1180" x="1131888" y="401638"/>
          <p14:tracePt t="1189" x="968375" y="274638"/>
          <p14:tracePt t="1197" x="831850" y="182563"/>
          <p14:tracePt t="1208" x="749300" y="128588"/>
          <p14:tracePt t="1212" x="666750" y="73025"/>
          <p14:tracePt t="1222" x="639763" y="36513"/>
          <p14:tracePt t="1228" x="630238" y="36513"/>
          <p14:tracePt t="1237" x="620713" y="26988"/>
          <p14:tracePt t="1292" x="603250" y="26988"/>
          <p14:tracePt t="1300" x="593725" y="26988"/>
          <p14:tracePt t="1309" x="584200" y="26988"/>
          <p14:tracePt t="1316" x="547688" y="26988"/>
          <p14:tracePt t="1324" x="520700" y="26988"/>
          <p14:tracePt t="1332" x="484188" y="26988"/>
          <p14:tracePt t="1340" x="411163" y="26988"/>
          <p14:tracePt t="1348" x="319088" y="26988"/>
          <p14:tracePt t="1356" x="228600" y="0"/>
          <p14:tracePt t="2444" x="958850" y="109538"/>
          <p14:tracePt t="2452" x="1095375" y="228600"/>
          <p14:tracePt t="2462" x="1141413" y="265113"/>
          <p14:tracePt t="2471" x="1233488" y="374650"/>
          <p14:tracePt t="2476" x="1314450" y="438150"/>
          <p14:tracePt t="2485" x="1379538" y="493713"/>
          <p14:tracePt t="2492" x="1470025" y="574675"/>
          <p14:tracePt t="2501" x="1506538" y="693738"/>
          <p14:tracePt t="2508" x="1616075" y="830263"/>
          <p14:tracePt t="2516" x="1652588" y="876300"/>
          <p14:tracePt t="2524" x="1689100" y="976313"/>
          <p14:tracePt t="2533" x="1689100" y="1014413"/>
          <p14:tracePt t="2540" x="1689100" y="1087438"/>
          <p14:tracePt t="2549" x="1689100" y="1114425"/>
          <p14:tracePt t="2556" x="1689100" y="1160463"/>
          <p14:tracePt t="2566" x="1689100" y="1214438"/>
          <p14:tracePt t="2572" x="1689100" y="1250950"/>
          <p14:tracePt t="2581" x="1689100" y="1306513"/>
          <p14:tracePt t="2588" x="1689100" y="1360488"/>
          <p14:tracePt t="2598" x="1689100" y="1406525"/>
          <p14:tracePt t="2604" x="1689100" y="1433513"/>
          <p14:tracePt t="2619" x="1689100" y="1460500"/>
          <p14:tracePt t="2620" x="1689100" y="1506538"/>
          <p14:tracePt t="2629" x="1689100" y="1562100"/>
          <p14:tracePt t="2636" x="1708150" y="1598613"/>
          <p14:tracePt t="2645" x="1725613" y="1643063"/>
          <p14:tracePt t="2652" x="1771650" y="1725613"/>
          <p14:tracePt t="2660" x="1808163" y="1825625"/>
          <p14:tracePt t="2669" x="1863725" y="1927225"/>
          <p14:tracePt t="2676" x="1954213" y="2009775"/>
          <p14:tracePt t="2684" x="2009775" y="2173288"/>
          <p14:tracePt t="2692" x="2036763" y="2255838"/>
          <p14:tracePt t="2700" x="2073275" y="2319338"/>
          <p14:tracePt t="2708" x="2127250" y="2365375"/>
          <p14:tracePt t="2717" x="2155825" y="2401888"/>
          <p14:tracePt t="2724" x="2192338" y="2428875"/>
          <p14:tracePt t="2734" x="2255838" y="2501900"/>
          <p14:tracePt t="2740" x="2292350" y="2520950"/>
          <p14:tracePt t="2749" x="2346325" y="2565400"/>
          <p14:tracePt t="2756" x="2447925" y="2638425"/>
          <p14:tracePt t="2766" x="2620963" y="2740025"/>
          <p14:tracePt t="2772" x="2620963" y="2813050"/>
          <p14:tracePt t="2782" x="2667000" y="2820988"/>
          <p14:tracePt t="2820" x="2684463" y="2820988"/>
          <p14:tracePt t="2829" x="2684463" y="2840038"/>
          <p14:tracePt t="2924" x="2684463" y="2830513"/>
          <p14:tracePt t="2940" x="2676525" y="2820988"/>
          <p14:tracePt t="2972" x="2667000" y="2820988"/>
          <p14:tracePt t="2983" x="2693988" y="2830513"/>
          <p14:tracePt t="2988" x="2713038" y="2840038"/>
          <p14:tracePt t="2998" x="2730500" y="2840038"/>
          <p14:tracePt t="3005" x="2776538" y="2840038"/>
          <p14:tracePt t="3016" x="2803525" y="2840038"/>
          <p14:tracePt t="3021" x="2822575" y="2840038"/>
          <p14:tracePt t="3032" x="2830513" y="2840038"/>
          <p14:tracePt t="3084" x="2840038" y="2840038"/>
          <p14:tracePt t="3092" x="2849563" y="2840038"/>
          <p14:tracePt t="3148" x="2849563" y="2830513"/>
          <p14:tracePt t="3476" x="2849563" y="2820988"/>
          <p14:tracePt t="3588" x="2876550" y="2820988"/>
          <p14:tracePt t="3599" x="2903538" y="2820988"/>
          <p14:tracePt t="3604" x="2959100" y="2820988"/>
          <p14:tracePt t="3614" x="3022600" y="2820988"/>
          <p14:tracePt t="3620" x="3049588" y="2820988"/>
          <p14:tracePt t="3630" x="3078163" y="2820988"/>
          <p14:tracePt t="3637" x="3122613" y="2820988"/>
          <p14:tracePt t="3650" x="3151188" y="2820988"/>
          <p14:tracePt t="3852" x="3159125" y="2820988"/>
          <p14:tracePt t="4766" x="3141663" y="2820988"/>
          <p14:tracePt t="5316" x="3132138" y="2820988"/>
          <p14:tracePt t="5476" x="3122613" y="2820988"/>
          <p14:tracePt t="5494" x="3114675" y="2820988"/>
          <p14:tracePt t="9965" x="3114675" y="2813050"/>
          <p14:tracePt t="19532" x="3105150" y="2803525"/>
          <p14:tracePt t="21044" x="3105150" y="2813050"/>
          <p14:tracePt t="21060" x="3105150" y="2820988"/>
          <p14:tracePt t="21068" x="3095625" y="2830513"/>
          <p14:tracePt t="21076" x="3078163" y="2849563"/>
          <p14:tracePt t="21092" x="3059113" y="2876550"/>
          <p14:tracePt t="21108" x="3049588" y="2903538"/>
          <p14:tracePt t="21124" x="3022600" y="2949575"/>
          <p14:tracePt t="21140" x="3013075" y="2959100"/>
          <p14:tracePt t="21149" x="3013075" y="2968625"/>
          <p14:tracePt t="21165" x="3013075" y="2986088"/>
          <p14:tracePt t="21182" x="3013075" y="2995613"/>
          <p14:tracePt t="21204" x="3013075" y="3005138"/>
          <p14:tracePt t="21221" x="3013075" y="3013075"/>
          <p14:tracePt t="21620" x="3032125" y="3013075"/>
          <p14:tracePt t="21629" x="3041650" y="3013075"/>
          <p14:tracePt t="21636" x="3059113" y="3013075"/>
          <p14:tracePt t="21644" x="3078163" y="3013075"/>
          <p14:tracePt t="21652" x="3114675" y="3013075"/>
          <p14:tracePt t="21660" x="3168650" y="3013075"/>
          <p14:tracePt t="21668" x="3224213" y="3013075"/>
          <p14:tracePt t="21676" x="3278188" y="3013075"/>
          <p14:tracePt t="21684" x="3379788" y="3013075"/>
          <p14:tracePt t="21692" x="3470275" y="3013075"/>
          <p14:tracePt t="21701" x="3562350" y="3013075"/>
          <p14:tracePt t="21708" x="3635375" y="3013075"/>
          <p14:tracePt t="21717" x="3708400" y="3013075"/>
          <p14:tracePt t="21724" x="3752850" y="3013075"/>
          <p14:tracePt t="21733" x="3781425" y="3013075"/>
          <p14:tracePt t="21740" x="3798888" y="3013075"/>
          <p14:tracePt t="21782" x="3808413" y="3013075"/>
          <p14:tracePt t="21820" x="3825875" y="3013075"/>
          <p14:tracePt t="21829" x="3844925" y="3013075"/>
          <p14:tracePt t="21837" x="3890963" y="3013075"/>
          <p14:tracePt t="21845" x="3944938" y="3032125"/>
          <p14:tracePt t="21854" x="3990975" y="3041650"/>
          <p14:tracePt t="21860" x="4008438" y="3049588"/>
          <p14:tracePt t="21868" x="4037013" y="3049588"/>
          <p14:tracePt t="21876" x="4044950" y="3049588"/>
          <p14:tracePt t="21885" x="4073525" y="3049588"/>
          <p14:tracePt t="21892" x="4083050" y="3049588"/>
          <p14:tracePt t="21916" x="4090988" y="3049588"/>
          <p14:tracePt t="22052" x="4100513" y="3059113"/>
          <p14:tracePt t="22156" x="4110038" y="3068638"/>
          <p14:tracePt t="22165" x="4127500" y="3078163"/>
          <p14:tracePt t="22172" x="4146550" y="3078163"/>
          <p14:tracePt t="22182" x="4173538" y="3078163"/>
          <p14:tracePt t="22188" x="4210050" y="3078163"/>
          <p14:tracePt t="22198" x="4256088" y="3078163"/>
          <p14:tracePt t="22204" x="4292600" y="3078163"/>
          <p14:tracePt t="22214" x="4346575" y="3078163"/>
          <p14:tracePt t="22220" x="4411663" y="3078163"/>
          <p14:tracePt t="22231" x="4465638" y="3078163"/>
          <p14:tracePt t="22236" x="4538663" y="3078163"/>
          <p14:tracePt t="22244" x="4594225" y="3078163"/>
          <p14:tracePt t="22253" x="4648200" y="3078163"/>
          <p14:tracePt t="22260" x="4711700" y="3078163"/>
          <p14:tracePt t="22268" x="4803775" y="3078163"/>
          <p14:tracePt t="22276" x="4857750" y="3078163"/>
          <p14:tracePt t="22284" x="4932363" y="3078163"/>
          <p14:tracePt t="22292" x="5005388" y="3078163"/>
          <p14:tracePt t="22301" x="5049838" y="3078163"/>
          <p14:tracePt t="22308" x="5086350" y="3078163"/>
          <p14:tracePt t="22318" x="5114925" y="3078163"/>
          <p14:tracePt t="22324" x="5122863" y="3078163"/>
          <p14:tracePt t="22334" x="5141913" y="3078163"/>
          <p14:tracePt t="22349" x="5151438" y="3078163"/>
          <p14:tracePt t="23213" x="5132388" y="3068638"/>
          <p14:tracePt t="24836" x="5122863" y="3068638"/>
          <p14:tracePt t="25349" x="5114925" y="3068638"/>
          <p14:tracePt t="25461" x="5095875" y="3068638"/>
          <p14:tracePt t="25476" x="5078413" y="3078163"/>
          <p14:tracePt t="25708" x="5059363" y="3078163"/>
          <p14:tracePt t="25717" x="5059363" y="3086100"/>
          <p14:tracePt t="25724" x="5041900" y="3095625"/>
          <p14:tracePt t="25734" x="5032375" y="3105150"/>
          <p14:tracePt t="25749" x="5005388" y="3122613"/>
          <p14:tracePt t="25766" x="4986338" y="3132138"/>
          <p14:tracePt t="25772" x="4968875" y="3151188"/>
          <p14:tracePt t="25782" x="4959350" y="3159125"/>
          <p14:tracePt t="25788" x="4932363" y="3178175"/>
          <p14:tracePt t="25804" x="4922838" y="3178175"/>
          <p14:tracePt t="25813" x="4903788" y="3195638"/>
          <p14:tracePt t="25820" x="4886325" y="3214688"/>
          <p14:tracePt t="25830" x="4867275" y="3224213"/>
          <p14:tracePt t="25837" x="4857750" y="3232150"/>
          <p14:tracePt t="25846" x="4849813" y="3232150"/>
          <p14:tracePt t="25854" x="4840288" y="3241675"/>
          <p14:tracePt t="25869" x="4840288" y="3251200"/>
          <p14:tracePt t="25908" x="4830763" y="3260725"/>
          <p14:tracePt t="25965" x="4813300" y="3268663"/>
          <p14:tracePt t="25972" x="4776788" y="3297238"/>
          <p14:tracePt t="25988" x="4757738" y="3333750"/>
          <p14:tracePt t="25998" x="4730750" y="3351213"/>
          <p14:tracePt t="26004" x="4711700" y="3370263"/>
          <p14:tracePt t="26016" x="4675188" y="3397250"/>
          <p14:tracePt t="26021" x="4667250" y="3406775"/>
          <p14:tracePt t="26029" x="4638675" y="3433763"/>
          <p14:tracePt t="26036" x="4621213" y="3451225"/>
          <p14:tracePt t="26044" x="4611688" y="3460750"/>
          <p14:tracePt t="26053" x="4584700" y="3487738"/>
          <p14:tracePt t="26060" x="4565650" y="3506788"/>
          <p14:tracePt t="26068" x="4548188" y="3533775"/>
          <p14:tracePt t="26076" x="4529138" y="3552825"/>
          <p14:tracePt t="26084" x="4511675" y="3570288"/>
          <p14:tracePt t="26092" x="4492625" y="3597275"/>
          <p14:tracePt t="26101" x="4484688" y="3606800"/>
          <p14:tracePt t="26108" x="4465638" y="3625850"/>
          <p14:tracePt t="26118" x="4456113" y="3633788"/>
          <p14:tracePt t="26124" x="4438650" y="3652838"/>
          <p14:tracePt t="26133" x="4429125" y="3662363"/>
          <p14:tracePt t="26140" x="4419600" y="3670300"/>
          <p14:tracePt t="26151" x="4411663" y="3670300"/>
          <p14:tracePt t="26156" x="4392613" y="3689350"/>
          <p14:tracePt t="26166" x="4392613" y="3698875"/>
          <p14:tracePt t="26172" x="4392613" y="3716338"/>
          <p14:tracePt t="26182" x="4365625" y="3735388"/>
          <p14:tracePt t="26188" x="4365625" y="3743325"/>
          <p14:tracePt t="26198" x="4346575" y="3762375"/>
          <p14:tracePt t="26204" x="4338638" y="3779838"/>
          <p14:tracePt t="26212" x="4310063" y="3798888"/>
          <p14:tracePt t="26220" x="4302125" y="3816350"/>
          <p14:tracePt t="26230" x="4283075" y="3852863"/>
          <p14:tracePt t="26237" x="4273550" y="3881438"/>
          <p14:tracePt t="26244" x="4265613" y="3898900"/>
          <p14:tracePt t="26253" x="4246563" y="3927475"/>
          <p14:tracePt t="26262" x="4229100" y="3963988"/>
          <p14:tracePt t="26271" x="4219575" y="3990975"/>
          <p14:tracePt t="26277" x="4183063" y="4037013"/>
          <p14:tracePt t="26286" x="4137025" y="4117975"/>
          <p14:tracePt t="26293" x="4119563" y="4173538"/>
          <p14:tracePt t="26304" x="4073525" y="4256088"/>
          <p14:tracePt t="26309" x="4037013" y="4356100"/>
          <p14:tracePt t="26318" x="4017963" y="4419600"/>
          <p14:tracePt t="26324" x="3990975" y="4511675"/>
          <p14:tracePt t="26333" x="3954463" y="4611688"/>
          <p14:tracePt t="26340" x="3908425" y="4711700"/>
          <p14:tracePt t="26349" x="3862388" y="4857750"/>
          <p14:tracePt t="26356" x="3825875" y="4976813"/>
          <p14:tracePt t="26367" x="3808413" y="5068888"/>
          <p14:tracePt t="26372" x="3735388" y="5149850"/>
          <p14:tracePt t="26383" x="3725863" y="5259388"/>
          <p14:tracePt t="26388" x="3698875" y="5341938"/>
          <p14:tracePt t="26398" x="3698875" y="5397500"/>
          <p14:tracePt t="26404" x="3662363" y="5478463"/>
          <p14:tracePt t="26412" x="3662363" y="5551488"/>
          <p14:tracePt t="26420" x="3635375" y="5616575"/>
          <p14:tracePt t="26428" x="3616325" y="5643563"/>
          <p14:tracePt t="26437" x="3598863" y="5689600"/>
          <p14:tracePt t="26444" x="3579813" y="5716588"/>
          <p14:tracePt t="26452" x="3570288" y="5734050"/>
          <p14:tracePt t="26460" x="3562350" y="5743575"/>
          <p14:tracePt t="26492" x="3552825" y="5753100"/>
          <p14:tracePt t="26517" x="3533775" y="5770563"/>
          <p14:tracePt t="26524" x="3497263" y="5816600"/>
          <p14:tracePt t="26532" x="3460750" y="5881688"/>
          <p14:tracePt t="26540" x="3424238" y="5908675"/>
          <p14:tracePt t="26549" x="3397250" y="5945188"/>
          <p14:tracePt t="26556" x="3387725" y="5981700"/>
          <p14:tracePt t="26566" x="3379788" y="5991225"/>
          <p14:tracePt t="26661" x="3370263" y="5962650"/>
          <p14:tracePt t="26668" x="3343275" y="5908675"/>
          <p14:tracePt t="26676" x="3333750" y="5872163"/>
          <p14:tracePt t="26685" x="3306763" y="5807075"/>
          <p14:tracePt t="26692" x="3297238" y="5762625"/>
          <p14:tracePt t="26701" x="3297238" y="5689600"/>
          <p14:tracePt t="26708" x="3260725" y="5607050"/>
          <p14:tracePt t="26718" x="3232150" y="5543550"/>
          <p14:tracePt t="26724" x="3224213" y="5470525"/>
          <p14:tracePt t="26733" x="3195638" y="5387975"/>
          <p14:tracePt t="26740" x="3187700" y="5332413"/>
          <p14:tracePt t="26751" x="3159125" y="5268913"/>
          <p14:tracePt t="26756" x="3141663" y="5178425"/>
          <p14:tracePt t="26766" x="3105150" y="5059363"/>
          <p14:tracePt t="26772" x="3059113" y="4959350"/>
          <p14:tracePt t="26783" x="3032125" y="4848225"/>
          <p14:tracePt t="26788" x="3013075" y="4757738"/>
          <p14:tracePt t="26799" x="2986088" y="4638675"/>
          <p14:tracePt t="26804" x="2986088" y="4548188"/>
          <p14:tracePt t="26813" x="2949575" y="4429125"/>
          <p14:tracePt t="26820" x="2932113" y="4356100"/>
          <p14:tracePt t="26831" x="2932113" y="4264025"/>
          <p14:tracePt t="26837" x="2913063" y="4200525"/>
          <p14:tracePt t="26844" x="2913063" y="4110038"/>
          <p14:tracePt t="26852" x="2895600" y="4037013"/>
          <p14:tracePt t="26860" x="2895600" y="3963988"/>
          <p14:tracePt t="26868" x="2895600" y="3944938"/>
          <p14:tracePt t="26901" x="2895600" y="3935413"/>
          <p14:tracePt t="26908" x="2886075" y="3963988"/>
          <p14:tracePt t="26917" x="2940050" y="3954463"/>
          <p14:tracePt t="26924" x="2940050" y="3927475"/>
          <p14:tracePt t="26940" x="2932113" y="3927475"/>
          <p14:tracePt t="26949" x="2922588" y="3927475"/>
          <p14:tracePt t="26972" x="2913063" y="3944938"/>
          <p14:tracePt t="26988" x="2913063" y="3971925"/>
          <p14:tracePt t="26998" x="2913063" y="4000500"/>
          <p14:tracePt t="27004" x="2913063" y="4037013"/>
          <p14:tracePt t="27013" x="2913063" y="4100513"/>
          <p14:tracePt t="27020" x="2913063" y="4127500"/>
          <p14:tracePt t="27033" x="2895600" y="4191000"/>
          <p14:tracePt t="27039" x="2876550" y="4227513"/>
          <p14:tracePt t="27047" x="2840038" y="4292600"/>
          <p14:tracePt t="27052" x="2822575" y="4356100"/>
          <p14:tracePt t="27061" x="2767013" y="4438650"/>
          <p14:tracePt t="27068" x="2749550" y="4475163"/>
          <p14:tracePt t="27076" x="2730500" y="4502150"/>
          <p14:tracePt t="27085" x="2720975" y="4538663"/>
          <p14:tracePt t="27092" x="2713038" y="4575175"/>
          <p14:tracePt t="27101" x="2703513" y="4592638"/>
          <p14:tracePt t="27108" x="2703513" y="4657725"/>
          <p14:tracePt t="27118" x="2684463" y="4694238"/>
          <p14:tracePt t="27124" x="2684463" y="4721225"/>
          <p14:tracePt t="27132" x="2657475" y="4767263"/>
          <p14:tracePt t="27140" x="2647950" y="4784725"/>
          <p14:tracePt t="27149" x="2647950" y="4811713"/>
          <p14:tracePt t="27156" x="2647950" y="4830763"/>
          <p14:tracePt t="27172" x="2647950" y="4840288"/>
          <p14:tracePt t="27213" x="2640013" y="4848225"/>
          <p14:tracePt t="27676" x="2640013" y="4840288"/>
          <p14:tracePt t="29572" x="2640013" y="4830763"/>
          <p14:tracePt t="33540" x="2640013" y="4840288"/>
          <p14:tracePt t="33588" x="2640013" y="4848225"/>
          <p14:tracePt t="38765" x="2630488" y="4840288"/>
          <p14:tracePt t="43324" x="2630488" y="4830763"/>
          <p14:tracePt t="43484" x="2630488" y="4821238"/>
          <p14:tracePt t="50356" x="2620963" y="4811713"/>
          <p14:tracePt t="52396" x="2640013" y="4811713"/>
          <p14:tracePt t="52404" x="2676525" y="4811713"/>
          <p14:tracePt t="52412" x="2740025" y="4794250"/>
          <p14:tracePt t="52420" x="2767013" y="4784725"/>
          <p14:tracePt t="52428" x="2822575" y="4784725"/>
          <p14:tracePt t="52436" x="2922588" y="4738688"/>
          <p14:tracePt t="52444" x="2968625" y="4702175"/>
          <p14:tracePt t="52452" x="3059113" y="4665663"/>
          <p14:tracePt t="52460" x="3159125" y="4665663"/>
          <p14:tracePt t="52468" x="3251200" y="4621213"/>
          <p14:tracePt t="52476" x="3460750" y="4592638"/>
          <p14:tracePt t="52485" x="3589338" y="4575175"/>
          <p14:tracePt t="52493" x="3752850" y="4529138"/>
          <p14:tracePt t="52501" x="3898900" y="4529138"/>
          <p14:tracePt t="52509" x="4037013" y="4483100"/>
          <p14:tracePt t="52519" x="4146550" y="4475163"/>
          <p14:tracePt t="52525" x="4273550" y="4475163"/>
          <p14:tracePt t="52534" x="4402138" y="4475163"/>
          <p14:tracePt t="52540" x="4529138" y="4475163"/>
          <p14:tracePt t="52549" x="4657725" y="4475163"/>
          <p14:tracePt t="52556" x="4784725" y="4475163"/>
          <p14:tracePt t="52566" x="4968875" y="4475163"/>
          <p14:tracePt t="52572" x="5095875" y="4475163"/>
          <p14:tracePt t="52582" x="5205413" y="4475163"/>
          <p14:tracePt t="52588" x="5278438" y="4475163"/>
          <p14:tracePt t="52598" x="5314950" y="4475163"/>
          <p14:tracePt t="52604" x="5351463" y="4475163"/>
          <p14:tracePt t="52615" x="5360988" y="4475163"/>
          <p14:tracePt t="52966" x="5360988" y="4465638"/>
          <p14:tracePt t="53204" x="5351463" y="4456113"/>
          <p14:tracePt t="53429" x="5341938" y="4456113"/>
          <p14:tracePt t="53614" x="5334000" y="4446588"/>
          <p14:tracePt t="54253" x="5324475" y="4438650"/>
          <p14:tracePt t="55676" x="5314950" y="4429125"/>
          <p14:tracePt t="57068" x="5324475" y="4429125"/>
          <p14:tracePt t="57085" x="5324475" y="4419600"/>
          <p14:tracePt t="57101" x="5334000" y="4383088"/>
          <p14:tracePt t="57108" x="5360988" y="4346575"/>
          <p14:tracePt t="57118" x="5378450" y="4300538"/>
          <p14:tracePt t="57124" x="5407025" y="4273550"/>
          <p14:tracePt t="57133" x="5451475" y="4210050"/>
          <p14:tracePt t="57140" x="5497513" y="4164013"/>
          <p14:tracePt t="57151" x="5561013" y="4090988"/>
          <p14:tracePt t="57156" x="5653088" y="4027488"/>
          <p14:tracePt t="57166" x="5753100" y="3917950"/>
          <p14:tracePt t="57172" x="5854700" y="3835400"/>
          <p14:tracePt t="57182" x="6183313" y="3716338"/>
          <p14:tracePt t="57188" x="6319838" y="3662363"/>
          <p14:tracePt t="57198" x="6483350" y="3597275"/>
          <p14:tracePt t="57204" x="6621463" y="3470275"/>
          <p14:tracePt t="57214" x="6813550" y="3397250"/>
          <p14:tracePt t="57221" x="7096125" y="3278188"/>
          <p14:tracePt t="57228" x="7324725" y="3205163"/>
          <p14:tracePt t="57237" x="7553325" y="3132138"/>
          <p14:tracePt t="57244" x="7716838" y="3068638"/>
          <p14:tracePt t="57252" x="7899400" y="3022600"/>
          <p14:tracePt t="57260" x="8118475" y="2940050"/>
          <p14:tracePt t="57269" x="8347075" y="2867025"/>
          <p14:tracePt t="57276" x="8575675" y="2803525"/>
          <p14:tracePt t="57285" x="8831263" y="2747963"/>
          <p14:tracePt t="57293" x="9069388" y="2657475"/>
          <p14:tracePt t="57300" x="9288463" y="2601913"/>
          <p14:tracePt t="57308" x="9507538" y="2557463"/>
          <p14:tracePt t="57317" x="9707563" y="2538413"/>
          <p14:tracePt t="57324" x="9909175" y="2511425"/>
          <p14:tracePt t="57333" x="10145713" y="2492375"/>
          <p14:tracePt t="57340" x="10483850" y="2492375"/>
          <p14:tracePt t="57350" x="10748963" y="2492375"/>
          <p14:tracePt t="57356" x="11050588" y="2492375"/>
          <p14:tracePt t="57366" x="11352213" y="2492375"/>
          <p14:tracePt t="57372" x="11607800" y="2492375"/>
          <p14:tracePt t="57382" x="11836400" y="2492375"/>
          <p14:tracePt t="57388" x="12018963" y="2492375"/>
          <p14:tracePt t="57398" x="12145963" y="2492375"/>
          <p14:tracePt t="57501" x="12091988" y="2867025"/>
          <p14:tracePt t="57509" x="12055475" y="2930525"/>
          <p14:tracePt t="57516" x="11999913" y="2976563"/>
          <p14:tracePt t="57524" x="11972925" y="3032125"/>
          <p14:tracePt t="57535" x="11953875" y="3032125"/>
          <p14:tracePt t="57540" x="11909425" y="3059113"/>
          <p14:tracePt t="57550" x="11890375" y="3078163"/>
          <p14:tracePt t="57556" x="11880850" y="3095625"/>
          <p14:tracePt t="57568" x="11880850" y="3132138"/>
          <p14:tracePt t="57572" x="11880850" y="3151188"/>
          <p14:tracePt t="57582" x="11880850" y="3178175"/>
          <p14:tracePt t="57588" x="11880850" y="3205163"/>
          <p14:tracePt t="57596" x="11909425" y="3241675"/>
          <p14:tracePt t="57604" x="11945938" y="3268663"/>
          <p14:tracePt t="57619" x="11972925" y="3268663"/>
          <p14:tracePt t="57620" x="12018963" y="3287713"/>
          <p14:tracePt t="57629" x="12072938" y="3305175"/>
          <p14:tracePt t="57636" x="12155488" y="333375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394B2BA8-0C13-4185-A66C-B4629F0BAB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7421CCF7-2416-4EDF-906F-DBDB00D21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B83AD2-E504-45FB-92A1-EBAED3AB50E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graphicFrame>
        <p:nvGraphicFramePr>
          <p:cNvPr id="20484" name="Object 160">
            <a:extLst>
              <a:ext uri="{FF2B5EF4-FFF2-40B4-BE49-F238E27FC236}">
                <a16:creationId xmlns:a16="http://schemas.microsoft.com/office/drawing/2014/main" id="{7CB41143-DA9F-4F03-86B1-931C710A62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026294"/>
              </p:ext>
            </p:extLst>
          </p:nvPr>
        </p:nvGraphicFramePr>
        <p:xfrm>
          <a:off x="745436" y="933244"/>
          <a:ext cx="10008704" cy="471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Document" r:id="rId5" imgW="5629656" imgH="2653284" progId="Word.Document.8">
                  <p:embed/>
                </p:oleObj>
              </mc:Choice>
              <mc:Fallback>
                <p:oleObj name="Document" r:id="rId5" imgW="5629656" imgH="2653284" progId="Word.Document.8">
                  <p:embed/>
                  <p:pic>
                    <p:nvPicPr>
                      <p:cNvPr id="20484" name="Object 160">
                        <a:extLst>
                          <a:ext uri="{FF2B5EF4-FFF2-40B4-BE49-F238E27FC236}">
                            <a16:creationId xmlns:a16="http://schemas.microsoft.com/office/drawing/2014/main" id="{7CB41143-DA9F-4F03-86B1-931C710A6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436" y="933244"/>
                        <a:ext cx="10008704" cy="4715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42EA8C75-95FB-4B46-BEAA-F417D78BBB8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1796"/>
    </mc:Choice>
    <mc:Fallback xmlns="">
      <p:transition spd="slow" advTm="6179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40" x="11963400" y="3178175"/>
          <p14:tracePt t="149" x="11836400" y="3168650"/>
          <p14:tracePt t="155" x="11707813" y="3141663"/>
          <p14:tracePt t="166" x="11580813" y="3122613"/>
          <p14:tracePt t="171" x="11442700" y="3095625"/>
          <p14:tracePt t="183" x="11315700" y="3078163"/>
          <p14:tracePt t="188" x="11187113" y="3049588"/>
          <p14:tracePt t="196" x="11050588" y="3005138"/>
          <p14:tracePt t="204" x="10922000" y="2995613"/>
          <p14:tracePt t="211" x="10795000" y="2968625"/>
          <p14:tracePt t="220" x="10666413" y="2949575"/>
          <p14:tracePt t="228" x="10566400" y="2922588"/>
          <p14:tracePt t="235" x="10437813" y="2922588"/>
          <p14:tracePt t="244" x="10328275" y="2903538"/>
          <p14:tracePt t="252" x="10255250" y="2903538"/>
          <p14:tracePt t="260" x="10164763" y="2903538"/>
          <p14:tracePt t="268" x="10082213" y="2886075"/>
          <p14:tracePt t="276" x="9972675" y="2886075"/>
          <p14:tracePt t="283" x="9882188" y="2886075"/>
          <p14:tracePt t="292" x="9809163" y="2886075"/>
          <p14:tracePt t="300" x="9698038" y="2886075"/>
          <p14:tracePt t="308" x="9607550" y="2886075"/>
          <p14:tracePt t="317" x="9488488" y="2867025"/>
          <p14:tracePt t="324" x="9415463" y="2867025"/>
          <p14:tracePt t="333" x="9324975" y="2867025"/>
          <p14:tracePt t="339" x="9196388" y="2867025"/>
          <p14:tracePt t="350" x="9032875" y="2867025"/>
          <p14:tracePt t="356" x="8904288" y="2867025"/>
          <p14:tracePt t="365" x="8758238" y="2867025"/>
          <p14:tracePt t="372" x="8593138" y="2867025"/>
          <p14:tracePt t="385" x="8466138" y="2867025"/>
          <p14:tracePt t="390" x="8347075" y="2867025"/>
          <p14:tracePt t="397" x="8220075" y="2867025"/>
          <p14:tracePt t="404" x="8091488" y="2867025"/>
          <p14:tracePt t="412" x="7962900" y="2867025"/>
          <p14:tracePt t="419" x="7835900" y="2867025"/>
          <p14:tracePt t="428" x="7689850" y="2867025"/>
          <p14:tracePt t="435" x="7561263" y="2867025"/>
          <p14:tracePt t="444" x="7451725" y="2867025"/>
          <p14:tracePt t="452" x="7361238" y="2867025"/>
          <p14:tracePt t="460" x="7242175" y="2867025"/>
          <p14:tracePt t="468" x="7205663" y="2867025"/>
          <p14:tracePt t="476" x="7132638" y="2867025"/>
          <p14:tracePt t="483" x="7077075" y="2867025"/>
          <p14:tracePt t="492" x="7050088" y="2867025"/>
          <p14:tracePt t="500" x="7040563" y="2867025"/>
          <p14:tracePt t="507" x="7032625" y="2867025"/>
          <p14:tracePt t="517" x="7023100" y="2867025"/>
          <p14:tracePt t="555" x="7013575" y="2867025"/>
          <p14:tracePt t="604" x="7004050" y="2867025"/>
          <p14:tracePt t="612" x="6959600" y="2867025"/>
          <p14:tracePt t="619" x="6913563" y="2867025"/>
          <p14:tracePt t="628" x="6840538" y="2867025"/>
          <p14:tracePt t="636" x="6813550" y="2867025"/>
          <p14:tracePt t="644" x="6757988" y="2867025"/>
          <p14:tracePt t="652" x="6667500" y="2876550"/>
          <p14:tracePt t="660" x="6575425" y="2886075"/>
          <p14:tracePt t="668" x="6475413" y="2894013"/>
          <p14:tracePt t="675" x="6273800" y="2930525"/>
          <p14:tracePt t="684" x="6183313" y="2930525"/>
          <p14:tracePt t="692" x="6045200" y="2959100"/>
          <p14:tracePt t="702" x="5918200" y="2976563"/>
          <p14:tracePt t="709" x="5789613" y="3005138"/>
          <p14:tracePt t="718" x="5662613" y="3013075"/>
          <p14:tracePt t="724" x="5553075" y="3013075"/>
          <p14:tracePt t="734" x="5470525" y="3041650"/>
          <p14:tracePt t="739" x="5378450" y="3059113"/>
          <p14:tracePt t="749" x="5260975" y="3086100"/>
          <p14:tracePt t="755" x="5168900" y="3086100"/>
          <p14:tracePt t="766" x="5095875" y="3095625"/>
          <p14:tracePt t="772" x="5013325" y="3122613"/>
          <p14:tracePt t="780" x="4959350" y="3122613"/>
          <p14:tracePt t="787" x="4932363" y="3122613"/>
          <p14:tracePt t="796" x="4857750" y="3132138"/>
          <p14:tracePt t="804" x="4794250" y="3159125"/>
          <p14:tracePt t="812" x="4767263" y="3168650"/>
          <p14:tracePt t="819" x="4721225" y="3168650"/>
          <p14:tracePt t="828" x="4684713" y="3168650"/>
          <p14:tracePt t="836" x="4638675" y="3195638"/>
          <p14:tracePt t="843" x="4611688" y="3195638"/>
          <p14:tracePt t="853" x="4548188" y="3232150"/>
          <p14:tracePt t="860" x="4521200" y="3232150"/>
          <p14:tracePt t="870" x="4492625" y="3232150"/>
          <p14:tracePt t="876" x="4456113" y="3232150"/>
          <p14:tracePt t="886" x="4411663" y="3241675"/>
          <p14:tracePt t="903" x="4319588" y="3278188"/>
          <p14:tracePt t="907" x="4273550" y="3278188"/>
          <p14:tracePt t="917" x="4246563" y="3297238"/>
          <p14:tracePt t="924" x="4192588" y="3305175"/>
          <p14:tracePt t="933" x="4146550" y="3324225"/>
          <p14:tracePt t="940" x="4083050" y="3341688"/>
          <p14:tracePt t="950" x="4008438" y="3378200"/>
          <p14:tracePt t="956" x="3963988" y="3406775"/>
          <p14:tracePt t="964" x="3898900" y="3406775"/>
          <p14:tracePt t="971" x="3862388" y="3414713"/>
          <p14:tracePt t="982" x="3798888" y="3443288"/>
          <p14:tracePt t="988" x="3752850" y="3451225"/>
          <p14:tracePt t="997" x="3698875" y="3470275"/>
          <p14:tracePt t="1004" x="3652838" y="3487738"/>
          <p14:tracePt t="1012" x="3606800" y="3497263"/>
          <p14:tracePt t="1019" x="3562350" y="3516313"/>
          <p14:tracePt t="1028" x="3516313" y="3543300"/>
          <p14:tracePt t="1035" x="3489325" y="3552825"/>
          <p14:tracePt t="1044" x="3406775" y="3589338"/>
          <p14:tracePt t="1052" x="3370263" y="3597275"/>
          <p14:tracePt t="1059" x="3324225" y="3616325"/>
          <p14:tracePt t="1069" x="3278188" y="3652838"/>
          <p14:tracePt t="1075" x="3205163" y="3679825"/>
          <p14:tracePt t="1083" x="3122613" y="3725863"/>
          <p14:tracePt t="1091" x="3059113" y="3762375"/>
          <p14:tracePt t="1100" x="2976563" y="3816350"/>
          <p14:tracePt t="1108" x="2876550" y="3852863"/>
          <p14:tracePt t="1117" x="2676525" y="3954463"/>
          <p14:tracePt t="1123" x="2538413" y="4044950"/>
          <p14:tracePt t="1133" x="2411413" y="4117975"/>
          <p14:tracePt t="1140" x="2255838" y="4210050"/>
          <p14:tracePt t="1150" x="2073275" y="4329113"/>
          <p14:tracePt t="1156" x="1917700" y="4456113"/>
          <p14:tracePt t="1166" x="1717675" y="4519613"/>
          <p14:tracePt t="1171" x="1516063" y="4602163"/>
          <p14:tracePt t="1181" x="1277938" y="4721225"/>
          <p14:tracePt t="1187" x="1068388" y="4821238"/>
          <p14:tracePt t="1196" x="803275" y="4986338"/>
          <p14:tracePt t="1203" x="630238" y="5076825"/>
          <p14:tracePt t="1212" x="457200" y="5232400"/>
          <p14:tracePt t="1219" x="338138" y="5332413"/>
          <p14:tracePt t="1228" x="201613" y="5470525"/>
          <p14:tracePt t="1235" x="73025" y="5634038"/>
          <p14:tracePt t="1875" x="92075" y="1781175"/>
          <p14:tracePt t="1884" x="182563" y="1917700"/>
          <p14:tracePt t="1892" x="274638" y="2036763"/>
          <p14:tracePt t="1900" x="319088" y="2119313"/>
          <p14:tracePt t="1908" x="347663" y="2163763"/>
          <p14:tracePt t="1918" x="392113" y="2228850"/>
          <p14:tracePt t="1923" x="428625" y="2292350"/>
          <p14:tracePt t="1933" x="438150" y="2338388"/>
          <p14:tracePt t="1939" x="474663" y="2419350"/>
          <p14:tracePt t="1949" x="501650" y="2447925"/>
          <p14:tracePt t="1956" x="501650" y="2474913"/>
          <p14:tracePt t="1966" x="501650" y="2501900"/>
          <p14:tracePt t="1971" x="501650" y="2538413"/>
          <p14:tracePt t="1982" x="501650" y="2557463"/>
          <p14:tracePt t="1987" x="511175" y="2593975"/>
          <p14:tracePt t="1996" x="511175" y="2611438"/>
          <p14:tracePt t="2004" x="530225" y="2638425"/>
          <p14:tracePt t="2012" x="530225" y="2647950"/>
          <p14:tracePt t="2020" x="530225" y="2667000"/>
          <p14:tracePt t="2035" x="530225" y="2674938"/>
          <p14:tracePt t="2092" x="538163" y="2684463"/>
          <p14:tracePt t="2156" x="538163" y="2667000"/>
          <p14:tracePt t="2172" x="538163" y="2657475"/>
          <p14:tracePt t="2188" x="538163" y="2638425"/>
          <p14:tracePt t="2372" x="538163" y="2630488"/>
          <p14:tracePt t="2468" x="538163" y="2620963"/>
          <p14:tracePt t="2492" x="538163" y="2611438"/>
          <p14:tracePt t="5581" x="530225" y="2601913"/>
          <p14:tracePt t="6397" x="547688" y="2601913"/>
          <p14:tracePt t="6412" x="557213" y="2601913"/>
          <p14:tracePt t="6420" x="574675" y="2601913"/>
          <p14:tracePt t="6435" x="603250" y="2601913"/>
          <p14:tracePt t="6444" x="630238" y="2601913"/>
          <p14:tracePt t="6452" x="676275" y="2601913"/>
          <p14:tracePt t="6459" x="712788" y="2601913"/>
          <p14:tracePt t="6469" x="766763" y="2601913"/>
          <p14:tracePt t="6475" x="849313" y="2601913"/>
          <p14:tracePt t="6484" x="876300" y="2584450"/>
          <p14:tracePt t="6492" x="931863" y="2574925"/>
          <p14:tracePt t="6500" x="985838" y="2574925"/>
          <p14:tracePt t="6508" x="1087438" y="2557463"/>
          <p14:tracePt t="6519" x="1141413" y="2547938"/>
          <p14:tracePt t="6524" x="1196975" y="2547938"/>
          <p14:tracePt t="6533" x="1241425" y="2538413"/>
          <p14:tracePt t="6540" x="1296988" y="2538413"/>
          <p14:tracePt t="6549" x="1343025" y="2538413"/>
          <p14:tracePt t="6555" x="1416050" y="2511425"/>
          <p14:tracePt t="6566" x="1452563" y="2511425"/>
          <p14:tracePt t="6571" x="1489075" y="2511425"/>
          <p14:tracePt t="6582" x="1525588" y="2511425"/>
          <p14:tracePt t="6587" x="1533525" y="2511425"/>
          <p14:tracePt t="6596" x="1543050" y="2511425"/>
          <p14:tracePt t="6683" x="1552575" y="2511425"/>
          <p14:tracePt t="6700" x="1570038" y="2511425"/>
          <p14:tracePt t="6708" x="1598613" y="2511425"/>
          <p14:tracePt t="6718" x="1625600" y="2511425"/>
          <p14:tracePt t="6723" x="1671638" y="2511425"/>
          <p14:tracePt t="6732" x="1698625" y="2511425"/>
          <p14:tracePt t="6740" x="1725613" y="2511425"/>
          <p14:tracePt t="6749" x="1762125" y="2511425"/>
          <p14:tracePt t="6755" x="1771650" y="2511425"/>
          <p14:tracePt t="6765" x="1798638" y="2511425"/>
          <p14:tracePt t="6771" x="1827213" y="2528888"/>
          <p14:tracePt t="6782" x="1835150" y="2528888"/>
          <p14:tracePt t="6796" x="1844675" y="2538413"/>
          <p14:tracePt t="6835" x="1854200" y="2557463"/>
          <p14:tracePt t="6844" x="1890713" y="2565400"/>
          <p14:tracePt t="6852" x="1917700" y="2601913"/>
          <p14:tracePt t="6859" x="1954213" y="2620963"/>
          <p14:tracePt t="6884" x="2027238" y="2647950"/>
          <p14:tracePt t="6892" x="2046288" y="2657475"/>
          <p14:tracePt t="6901" x="2090738" y="2684463"/>
          <p14:tracePt t="6908" x="2109788" y="2693988"/>
          <p14:tracePt t="6917" x="2119313" y="2693988"/>
          <p14:tracePt t="6924" x="2136775" y="2703513"/>
          <p14:tracePt t="7100" x="2136775" y="2720975"/>
          <p14:tracePt t="7108" x="2136775" y="2740025"/>
          <p14:tracePt t="7117" x="2136775" y="2757488"/>
          <p14:tracePt t="7124" x="2136775" y="2813050"/>
          <p14:tracePt t="7134" x="2173288" y="2894013"/>
          <p14:tracePt t="7140" x="2209800" y="2940050"/>
          <p14:tracePt t="7151" x="2282825" y="3013075"/>
          <p14:tracePt t="7155" x="2319338" y="3086100"/>
          <p14:tracePt t="7166" x="2411413" y="3195638"/>
          <p14:tracePt t="7171" x="2511425" y="3297238"/>
          <p14:tracePt t="7182" x="2776538" y="3524250"/>
          <p14:tracePt t="7187" x="3005138" y="3679825"/>
          <p14:tracePt t="7199" x="3270250" y="3881438"/>
          <p14:tracePt t="7204" x="3635375" y="4090988"/>
          <p14:tracePt t="7212" x="4073525" y="4329113"/>
          <p14:tracePt t="7220" x="4548188" y="4602163"/>
          <p14:tracePt t="7228" x="5086350" y="4857750"/>
          <p14:tracePt t="7236" x="5516563" y="5076825"/>
          <p14:tracePt t="7244" x="6164263" y="5378450"/>
          <p14:tracePt t="7252" x="7032625" y="5716588"/>
          <p14:tracePt t="7259" x="7580313" y="6035675"/>
          <p14:tracePt t="7269" x="8256588" y="6300788"/>
          <p14:tracePt t="7276" x="8858250" y="6538913"/>
          <p14:tracePt t="7285" x="9534525" y="6784975"/>
          <p14:tracePt t="7539" x="11680825" y="6784975"/>
          <p14:tracePt t="7549" x="11634788" y="6721475"/>
          <p14:tracePt t="7555" x="11625263" y="6656388"/>
          <p14:tracePt t="7567" x="11607800" y="6629400"/>
          <p14:tracePt t="7572" x="11607800" y="6611938"/>
          <p14:tracePt t="7583" x="11607800" y="6583363"/>
          <p14:tracePt t="7588" x="11607800" y="6529388"/>
          <p14:tracePt t="7598" x="11607800" y="6492875"/>
          <p14:tracePt t="7603" x="11607800" y="6437313"/>
          <p14:tracePt t="7612" x="11607800" y="6400800"/>
          <p14:tracePt t="7619" x="11607800" y="6346825"/>
          <p14:tracePt t="7628" x="11607800" y="6300788"/>
          <p14:tracePt t="7635" x="11607800" y="6273800"/>
          <p14:tracePt t="7644" x="11598275" y="6246813"/>
          <p14:tracePt t="7651" x="11598275" y="6218238"/>
          <p14:tracePt t="7660" x="11580813" y="6181725"/>
          <p14:tracePt t="7669" x="11580813" y="6154738"/>
          <p14:tracePt t="7676" x="11561763" y="6127750"/>
          <p14:tracePt t="7684" x="11544300" y="6108700"/>
          <p14:tracePt t="7692" x="11544300" y="6100763"/>
          <p14:tracePt t="7701" x="11534775" y="6072188"/>
          <p14:tracePt t="7707" x="11534775" y="6054725"/>
          <p14:tracePt t="7717" x="11515725" y="6035675"/>
          <p14:tracePt t="7724" x="11498263" y="6008688"/>
          <p14:tracePt t="7733" x="11471275" y="5972175"/>
          <p14:tracePt t="7740" x="11415713" y="5935663"/>
          <p14:tracePt t="7750" x="11369675" y="5918200"/>
          <p14:tracePt t="7757" x="11323638" y="5881688"/>
          <p14:tracePt t="7767" x="11260138" y="5843588"/>
          <p14:tracePt t="7774" x="11187113" y="5826125"/>
          <p14:tracePt t="7782" x="11087100" y="5789613"/>
          <p14:tracePt t="7787" x="10987088" y="5743575"/>
          <p14:tracePt t="7796" x="10922000" y="5707063"/>
          <p14:tracePt t="7803" x="10841038" y="5661025"/>
          <p14:tracePt t="7812" x="10804525" y="5643563"/>
          <p14:tracePt t="7819" x="10721975" y="5616575"/>
          <p14:tracePt t="7827" x="10694988" y="5597525"/>
          <p14:tracePt t="7836" x="10648950" y="5570538"/>
          <p14:tracePt t="7844" x="10602913" y="5561013"/>
          <p14:tracePt t="7852" x="10556875" y="5524500"/>
          <p14:tracePt t="7860" x="10539413" y="5524500"/>
          <p14:tracePt t="7872" x="10529888" y="5524500"/>
          <p14:tracePt t="7889" x="10520363" y="5524500"/>
          <p14:tracePt t="7940" x="10510838" y="5514975"/>
          <p14:tracePt t="7988" x="10474325" y="5514975"/>
          <p14:tracePt t="7996" x="10437813" y="5507038"/>
          <p14:tracePt t="8003" x="10410825" y="5507038"/>
          <p14:tracePt t="8012" x="10374313" y="5478463"/>
          <p14:tracePt t="8020" x="10320338" y="5470525"/>
          <p14:tracePt t="8028" x="10237788" y="5441950"/>
          <p14:tracePt t="8035" x="10145713" y="5434013"/>
          <p14:tracePt t="8044" x="10045700" y="5387975"/>
          <p14:tracePt t="8052" x="9945688" y="5314950"/>
          <p14:tracePt t="8059" x="9680575" y="5241925"/>
          <p14:tracePt t="8067" x="9551988" y="5205413"/>
          <p14:tracePt t="8075" x="9471025" y="5178425"/>
          <p14:tracePt t="8085" x="9424988" y="5168900"/>
          <p14:tracePt t="8091" x="9369425" y="5141913"/>
          <p14:tracePt t="8100" x="9361488" y="5141913"/>
          <p14:tracePt t="8107" x="9351963" y="5141913"/>
          <p14:tracePt t="8197" x="9342438" y="5141913"/>
          <p14:tracePt t="8223" x="9324975" y="5141913"/>
          <p14:tracePt t="8435" x="9315450" y="5132388"/>
          <p14:tracePt t="8452" x="9315450" y="5122863"/>
          <p14:tracePt t="8476" x="9315450" y="5113338"/>
          <p14:tracePt t="8483" x="9315450" y="5095875"/>
          <p14:tracePt t="8500" x="9315450" y="5076825"/>
          <p14:tracePt t="8507" x="9315450" y="5068888"/>
          <p14:tracePt t="8518" x="9315450" y="5040313"/>
          <p14:tracePt t="8524" x="9315450" y="5022850"/>
          <p14:tracePt t="8532" x="9305925" y="4995863"/>
          <p14:tracePt t="8539" x="9305925" y="4986338"/>
          <p14:tracePt t="8549" x="9305925" y="4949825"/>
          <p14:tracePt t="8556" x="9305925" y="4913313"/>
          <p14:tracePt t="8565" x="9305925" y="4867275"/>
          <p14:tracePt t="8571" x="9305925" y="4811713"/>
          <p14:tracePt t="8582" x="9305925" y="4775200"/>
          <p14:tracePt t="8587" x="9305925" y="4721225"/>
          <p14:tracePt t="8596" x="9305925" y="4675188"/>
          <p14:tracePt t="8604" x="9305925" y="4611688"/>
          <p14:tracePt t="8612" x="9305925" y="4529138"/>
          <p14:tracePt t="8620" x="9305925" y="4475163"/>
          <p14:tracePt t="8628" x="9278938" y="4402138"/>
          <p14:tracePt t="8635" x="9269413" y="4300538"/>
          <p14:tracePt t="8643" x="9269413" y="4227513"/>
          <p14:tracePt t="8651" x="9269413" y="4137025"/>
          <p14:tracePt t="8659" x="9269413" y="4044950"/>
          <p14:tracePt t="8668" x="9269413" y="3971925"/>
          <p14:tracePt t="8675" x="9278938" y="3935413"/>
          <p14:tracePt t="8684" x="9296400" y="3917950"/>
          <p14:tracePt t="8692" x="9305925" y="3908425"/>
          <p14:tracePt t="8718" x="9315450" y="3908425"/>
          <p14:tracePt t="9339" x="9305925" y="3927475"/>
          <p14:tracePt t="9356" x="9296400" y="3935413"/>
          <p14:tracePt t="9364" x="9288463" y="3954463"/>
          <p14:tracePt t="9371" x="9269413" y="3981450"/>
          <p14:tracePt t="9380" x="9251950" y="3990975"/>
          <p14:tracePt t="9387" x="9232900" y="4027488"/>
          <p14:tracePt t="9396" x="9186863" y="4073525"/>
          <p14:tracePt t="9403" x="9142413" y="4137025"/>
          <p14:tracePt t="9411" x="9040813" y="4237038"/>
          <p14:tracePt t="9420" x="8986838" y="4300538"/>
          <p14:tracePt t="9427" x="8921750" y="4356100"/>
          <p14:tracePt t="9436" x="8840788" y="4446588"/>
          <p14:tracePt t="9444" x="8785225" y="4511675"/>
          <p14:tracePt t="9453" x="8685213" y="4611688"/>
          <p14:tracePt t="9460" x="8629650" y="4694238"/>
          <p14:tracePt t="9468" x="8520113" y="4794250"/>
          <p14:tracePt t="9476" x="8420100" y="4903788"/>
          <p14:tracePt t="9483" x="8320088" y="5003800"/>
          <p14:tracePt t="9491" x="8183563" y="5122863"/>
          <p14:tracePt t="9500" x="8064500" y="5214938"/>
          <p14:tracePt t="9508" x="7962900" y="5305425"/>
          <p14:tracePt t="9516" x="7845425" y="5387975"/>
          <p14:tracePt t="9524" x="7789863" y="5470525"/>
          <p14:tracePt t="9533" x="7699375" y="5543550"/>
          <p14:tracePt t="9539" x="7616825" y="5597525"/>
          <p14:tracePt t="9551" x="7570788" y="5616575"/>
          <p14:tracePt t="9556" x="7524750" y="5670550"/>
          <p14:tracePt t="9565" x="7434263" y="5697538"/>
          <p14:tracePt t="9572" x="7370763" y="5734050"/>
          <p14:tracePt t="9584" x="7324725" y="5762625"/>
          <p14:tracePt t="9590" x="7278688" y="5780088"/>
          <p14:tracePt t="9597" x="7242175" y="5799138"/>
          <p14:tracePt t="9603" x="7223125" y="5799138"/>
          <p14:tracePt t="9612" x="7205663" y="5799138"/>
          <p14:tracePt t="9676" x="7196138" y="5789613"/>
          <p14:tracePt t="9684" x="7196138" y="5780088"/>
          <p14:tracePt t="9700" x="7196138" y="5762625"/>
          <p14:tracePt t="9708" x="7196138" y="5743575"/>
          <p14:tracePt t="9718" x="7178675" y="5707063"/>
          <p14:tracePt t="9723" x="7178675" y="5697538"/>
          <p14:tracePt t="9733" x="7169150" y="5653088"/>
          <p14:tracePt t="9740" x="7169150" y="5624513"/>
          <p14:tracePt t="9750" x="7150100" y="5561013"/>
          <p14:tracePt t="9756" x="7150100" y="5551488"/>
          <p14:tracePt t="9763" x="7150100" y="5507038"/>
          <p14:tracePt t="9772" x="7132638" y="5451475"/>
          <p14:tracePt t="9781" x="7132638" y="5424488"/>
          <p14:tracePt t="9787" x="7132638" y="5387975"/>
          <p14:tracePt t="9798" x="7132638" y="5360988"/>
          <p14:tracePt t="9803" x="7132638" y="5332413"/>
          <p14:tracePt t="9811" x="7132638" y="5314950"/>
          <p14:tracePt t="9820" x="7132638" y="5305425"/>
          <p14:tracePt t="9838" x="7132638" y="5295900"/>
          <p14:tracePt t="10204" x="7132638" y="5287963"/>
          <p14:tracePt t="10276" x="7132638" y="5268913"/>
          <p14:tracePt t="10349" x="7132638" y="5259388"/>
          <p14:tracePt t="10411" x="7132638" y="5232400"/>
          <p14:tracePt t="10420" x="7132638" y="5214938"/>
          <p14:tracePt t="10427" x="7132638" y="5178425"/>
          <p14:tracePt t="10435" x="7132638" y="5105400"/>
          <p14:tracePt t="10444" x="7132638" y="5013325"/>
          <p14:tracePt t="10452" x="7132638" y="4922838"/>
          <p14:tracePt t="10460" x="7132638" y="4830763"/>
          <p14:tracePt t="10469" x="7132638" y="4702175"/>
          <p14:tracePt t="10476" x="7105650" y="4446588"/>
          <p14:tracePt t="10485" x="7105650" y="4264025"/>
          <p14:tracePt t="10492" x="7105650" y="4064000"/>
          <p14:tracePt t="10501" x="7105650" y="3862388"/>
          <p14:tracePt t="10507" x="7105650" y="3616325"/>
          <p14:tracePt t="10516" x="7086600" y="3341688"/>
          <p14:tracePt t="10524" x="7086600" y="3114675"/>
          <p14:tracePt t="10533" x="7086600" y="2813050"/>
          <p14:tracePt t="10540" x="7086600" y="2557463"/>
          <p14:tracePt t="10550" x="7086600" y="2255838"/>
          <p14:tracePt t="10556" x="7086600" y="1990725"/>
          <p14:tracePt t="10567" x="7113588" y="1671638"/>
          <p14:tracePt t="10572" x="7215188" y="1370013"/>
          <p14:tracePt t="10582" x="7259638" y="1187450"/>
          <p14:tracePt t="10587" x="7334250" y="922338"/>
          <p14:tracePt t="10596" x="7378700" y="766763"/>
          <p14:tracePt t="10604" x="7451725" y="630238"/>
          <p14:tracePt t="10611" x="7497763" y="538163"/>
          <p14:tracePt t="10619" x="7507288" y="457200"/>
          <p14:tracePt t="10628" x="7516813" y="428625"/>
          <p14:tracePt t="10708" x="7507288" y="428625"/>
          <p14:tracePt t="10717" x="7497763" y="447675"/>
          <p14:tracePt t="10723" x="7480300" y="493713"/>
          <p14:tracePt t="10733" x="7480300" y="530225"/>
          <p14:tracePt t="10740" x="7470775" y="584200"/>
          <p14:tracePt t="10749" x="7470775" y="657225"/>
          <p14:tracePt t="10755" x="7470775" y="749300"/>
          <p14:tracePt t="10766" x="7470775" y="839788"/>
          <p14:tracePt t="10772" x="7470775" y="939800"/>
          <p14:tracePt t="10782" x="7470775" y="1114425"/>
          <p14:tracePt t="10788" x="7470775" y="1250950"/>
          <p14:tracePt t="10798" x="7516813" y="1343025"/>
          <p14:tracePt t="10806" x="7561263" y="1460500"/>
          <p14:tracePt t="10812" x="7570788" y="1552575"/>
          <p14:tracePt t="10820" x="7597775" y="1635125"/>
          <p14:tracePt t="10828" x="7634288" y="1698625"/>
          <p14:tracePt t="10835" x="7643813" y="1725613"/>
          <p14:tracePt t="10844" x="7680325" y="1771650"/>
          <p14:tracePt t="10852" x="7680325" y="1781175"/>
          <p14:tracePt t="10860" x="7699375" y="1798638"/>
          <p14:tracePt t="10882" x="7699375" y="1817688"/>
          <p14:tracePt t="10940" x="7707313" y="1817688"/>
          <p14:tracePt t="10949" x="7716838" y="1844675"/>
          <p14:tracePt t="10956" x="7726363" y="1854200"/>
          <p14:tracePt t="10965" x="7735888" y="1881188"/>
          <p14:tracePt t="10971" x="7753350" y="1927225"/>
          <p14:tracePt t="10982" x="7762875" y="1944688"/>
          <p14:tracePt t="10987" x="7780338" y="1973263"/>
          <p14:tracePt t="10998" x="7816850" y="2009775"/>
          <p14:tracePt t="11003" x="7816850" y="2017713"/>
          <p14:tracePt t="11012" x="7826375" y="2054225"/>
          <p14:tracePt t="11019" x="7862888" y="2100263"/>
          <p14:tracePt t="11028" x="7889875" y="2127250"/>
          <p14:tracePt t="11035" x="7926388" y="2163763"/>
          <p14:tracePt t="11043" x="7962900" y="2209800"/>
          <p14:tracePt t="11052" x="8027988" y="2292350"/>
          <p14:tracePt t="11060" x="8091488" y="2346325"/>
          <p14:tracePt t="11067" x="8128000" y="2365375"/>
          <p14:tracePt t="11076" x="8154988" y="2401888"/>
          <p14:tracePt t="11083" x="8164513" y="2411413"/>
          <p14:tracePt t="11092" x="8191500" y="2419350"/>
          <p14:tracePt t="11101" x="8201025" y="2419350"/>
          <p14:tracePt t="11188" x="8220075" y="2419350"/>
          <p14:tracePt t="11203" x="8237538" y="2419350"/>
          <p14:tracePt t="11236" x="8247063" y="2411413"/>
          <p14:tracePt t="11252" x="8256588" y="2401888"/>
          <p14:tracePt t="11260" x="8264525" y="2392363"/>
          <p14:tracePt t="11268" x="8274050" y="2382838"/>
          <p14:tracePt t="11284" x="8293100" y="2365375"/>
          <p14:tracePt t="11292" x="8301038" y="2355850"/>
          <p14:tracePt t="11324" x="8301038" y="2346325"/>
          <p14:tracePt t="11356" x="8301038" y="2338388"/>
          <p14:tracePt t="11365" x="8310563" y="2328863"/>
          <p14:tracePt t="11380" x="8329613" y="2319338"/>
          <p14:tracePt t="11387" x="8337550" y="2309813"/>
          <p14:tracePt t="11396" x="8356600" y="2309813"/>
          <p14:tracePt t="11404" x="8374063" y="2301875"/>
          <p14:tracePt t="11412" x="8393113" y="2301875"/>
          <p14:tracePt t="11419" x="8410575" y="2282825"/>
          <p14:tracePt t="11428" x="8420100" y="2282825"/>
          <p14:tracePt t="11436" x="8439150" y="2282825"/>
          <p14:tracePt t="11444" x="8466138" y="2273300"/>
          <p14:tracePt t="11452" x="8475663" y="2273300"/>
          <p14:tracePt t="11460" x="8493125" y="2273300"/>
          <p14:tracePt t="11469" x="8512175" y="2265363"/>
          <p14:tracePt t="11619" x="8512175" y="2273300"/>
          <p14:tracePt t="11627" x="8512175" y="2282825"/>
          <p14:tracePt t="11635" x="8512175" y="2292350"/>
          <p14:tracePt t="11644" x="8512175" y="2309813"/>
          <p14:tracePt t="11651" x="8512175" y="2338388"/>
          <p14:tracePt t="11660" x="8512175" y="2346325"/>
          <p14:tracePt t="11669" x="8512175" y="2365375"/>
          <p14:tracePt t="11675" x="8512175" y="2374900"/>
          <p14:tracePt t="11683" x="8512175" y="2392363"/>
          <p14:tracePt t="11702" x="8512175" y="2401888"/>
          <p14:tracePt t="11724" x="8512175" y="2411413"/>
          <p14:tracePt t="11749" x="8512175" y="2419350"/>
          <p14:tracePt t="12035" x="8512175" y="2411413"/>
          <p14:tracePt t="12067" x="8512175" y="2392363"/>
          <p14:tracePt t="12076" x="8512175" y="2382838"/>
          <p14:tracePt t="12084" x="8529638" y="2365375"/>
          <p14:tracePt t="12092" x="8529638" y="2355850"/>
          <p14:tracePt t="12102" x="8529638" y="2346325"/>
          <p14:tracePt t="12107" x="8529638" y="2338388"/>
          <p14:tracePt t="12123" x="8529638" y="2319338"/>
          <p14:tracePt t="12133" x="8529638" y="2309813"/>
          <p14:tracePt t="12140" x="8529638" y="2292350"/>
          <p14:tracePt t="12150" x="8529638" y="2273300"/>
          <p14:tracePt t="12156" x="8529638" y="2265363"/>
          <p14:tracePt t="12165" x="8529638" y="2255838"/>
          <p14:tracePt t="12171" x="8529638" y="2246313"/>
          <p14:tracePt t="12196" x="8539163" y="2236788"/>
          <p14:tracePt t="12355" x="8548688" y="2236788"/>
          <p14:tracePt t="12365" x="8548688" y="2246313"/>
          <p14:tracePt t="12371" x="8548688" y="2265363"/>
          <p14:tracePt t="12380" x="8548688" y="2273300"/>
          <p14:tracePt t="12387" x="8548688" y="2292350"/>
          <p14:tracePt t="12396" x="8548688" y="2301875"/>
          <p14:tracePt t="12404" x="8548688" y="2319338"/>
          <p14:tracePt t="12413" x="8548688" y="2328863"/>
          <p14:tracePt t="12428" x="8548688" y="2338388"/>
          <p14:tracePt t="12460" x="8548688" y="2355850"/>
          <p14:tracePt t="12683" x="8548688" y="2346325"/>
          <p14:tracePt t="12716" x="8548688" y="2338388"/>
          <p14:tracePt t="12852" x="8548688" y="2328863"/>
          <p14:tracePt t="12876" x="8548688" y="2319338"/>
          <p14:tracePt t="13195" x="8548688" y="2309813"/>
          <p14:tracePt t="13387" x="8539163" y="2301875"/>
          <p14:tracePt t="13396" x="8529638" y="2301875"/>
          <p14:tracePt t="13420" x="8529638" y="2309813"/>
          <p14:tracePt t="13427" x="8529638" y="2328863"/>
          <p14:tracePt t="13435" x="8529638" y="2346325"/>
          <p14:tracePt t="13445" x="8529638" y="2374900"/>
          <p14:tracePt t="13454" x="8529638" y="2401888"/>
          <p14:tracePt t="13460" x="8529638" y="2438400"/>
          <p14:tracePt t="13469" x="8529638" y="2465388"/>
          <p14:tracePt t="13476" x="8529638" y="2492375"/>
          <p14:tracePt t="13485" x="8529638" y="2547938"/>
          <p14:tracePt t="13492" x="8539163" y="2593975"/>
          <p14:tracePt t="13501" x="8539163" y="2601913"/>
          <p14:tracePt t="13508" x="8539163" y="2638425"/>
          <p14:tracePt t="13516" x="8539163" y="2667000"/>
          <p14:tracePt t="13523" x="8539163" y="2693988"/>
          <p14:tracePt t="13540" x="8539163" y="2720975"/>
          <p14:tracePt t="13549" x="8539163" y="2747963"/>
          <p14:tracePt t="13555" x="8539163" y="2784475"/>
          <p14:tracePt t="13566" x="8539163" y="2813050"/>
          <p14:tracePt t="13572" x="8539163" y="2840038"/>
          <p14:tracePt t="13583" x="8539163" y="2857500"/>
          <p14:tracePt t="13588" x="8539163" y="2876550"/>
          <p14:tracePt t="13597" x="8539163" y="2903538"/>
          <p14:tracePt t="13606" x="8539163" y="2930525"/>
          <p14:tracePt t="13612" x="8539163" y="2949575"/>
          <p14:tracePt t="13619" x="8539163" y="2976563"/>
          <p14:tracePt t="13627" x="8539163" y="2986088"/>
          <p14:tracePt t="13635" x="8539163" y="3013075"/>
          <p14:tracePt t="13644" x="8539163" y="3022600"/>
          <p14:tracePt t="13652" x="8539163" y="3041650"/>
          <p14:tracePt t="13676" x="8556625" y="3059113"/>
          <p14:tracePt t="13988" x="8556625" y="3095625"/>
          <p14:tracePt t="13996" x="8566150" y="3141663"/>
          <p14:tracePt t="14004" x="8585200" y="3187700"/>
          <p14:tracePt t="14012" x="8612188" y="3224213"/>
          <p14:tracePt t="14020" x="8629650" y="3268663"/>
          <p14:tracePt t="14027" x="8666163" y="3333750"/>
          <p14:tracePt t="14035" x="8666163" y="3370263"/>
          <p14:tracePt t="14044" x="8694738" y="3397250"/>
          <p14:tracePt t="14052" x="8702675" y="3443288"/>
          <p14:tracePt t="14060" x="8739188" y="3506788"/>
          <p14:tracePt t="14068" x="8748713" y="3543300"/>
          <p14:tracePt t="14075" x="8758238" y="3579813"/>
          <p14:tracePt t="14086" x="8758238" y="3625850"/>
          <p14:tracePt t="14091" x="8767763" y="3662363"/>
          <p14:tracePt t="14100" x="8794750" y="3716338"/>
          <p14:tracePt t="14108" x="8804275" y="3743325"/>
          <p14:tracePt t="14116" x="8804275" y="3779838"/>
          <p14:tracePt t="14123" x="8821738" y="3798888"/>
          <p14:tracePt t="14133" x="8821738" y="3816350"/>
          <p14:tracePt t="14140" x="8821738" y="3835400"/>
          <p14:tracePt t="14149" x="8821738" y="3862388"/>
          <p14:tracePt t="14155" x="8831263" y="3871913"/>
          <p14:tracePt t="14166" x="8831263" y="3881438"/>
          <p14:tracePt t="14172" x="8831263" y="3889375"/>
          <p14:tracePt t="14181" x="8831263" y="3908425"/>
          <p14:tracePt t="14187" x="8831263" y="3917950"/>
          <p14:tracePt t="14196" x="8831263" y="3935413"/>
          <p14:tracePt t="14204" x="8848725" y="3963988"/>
          <p14:tracePt t="14212" x="8848725" y="3981450"/>
          <p14:tracePt t="14220" x="8848725" y="4000500"/>
          <p14:tracePt t="14227" x="8848725" y="4027488"/>
          <p14:tracePt t="14235" x="8848725" y="4044950"/>
          <p14:tracePt t="14243" x="8848725" y="4054475"/>
          <p14:tracePt t="14252" x="8848725" y="4081463"/>
          <p14:tracePt t="14259" x="8848725" y="4110038"/>
          <p14:tracePt t="14268" x="8858250" y="4127500"/>
          <p14:tracePt t="14276" x="8858250" y="4154488"/>
          <p14:tracePt t="14285" x="8858250" y="4200525"/>
          <p14:tracePt t="14291" x="8858250" y="4227513"/>
          <p14:tracePt t="14302" x="8877300" y="4246563"/>
          <p14:tracePt t="14308" x="8877300" y="4273550"/>
          <p14:tracePt t="14316" x="8877300" y="4319588"/>
          <p14:tracePt t="14324" x="8877300" y="4337050"/>
          <p14:tracePt t="14333" x="8877300" y="4365625"/>
          <p14:tracePt t="14340" x="8877300" y="4373563"/>
          <p14:tracePt t="14349" x="8877300" y="4402138"/>
          <p14:tracePt t="14356" x="8877300" y="4429125"/>
          <p14:tracePt t="14366" x="8877300" y="4446588"/>
          <p14:tracePt t="14371" x="8877300" y="4475163"/>
          <p14:tracePt t="14380" x="8877300" y="4492625"/>
          <p14:tracePt t="14388" x="8877300" y="4511675"/>
          <p14:tracePt t="14396" x="8877300" y="4529138"/>
          <p14:tracePt t="14403" x="8877300" y="4538663"/>
          <p14:tracePt t="14411" x="8877300" y="4548188"/>
          <p14:tracePt t="14428" x="8877300" y="4556125"/>
          <p14:tracePt t="14443" x="8877300" y="4565650"/>
          <p14:tracePt t="14452" x="8877300" y="4575175"/>
          <p14:tracePt t="14460" x="8877300" y="4584700"/>
          <p14:tracePt t="14532" x="8877300" y="4592638"/>
          <p14:tracePt t="14539" x="8867775" y="4592638"/>
          <p14:tracePt t="14550" x="8848725" y="4592638"/>
          <p14:tracePt t="14555" x="8831263" y="4575175"/>
          <p14:tracePt t="14566" x="8831263" y="4565650"/>
          <p14:tracePt t="14572" x="8804275" y="4511675"/>
          <p14:tracePt t="14583" x="8804275" y="4483100"/>
          <p14:tracePt t="14588" x="8794750" y="4456113"/>
          <p14:tracePt t="14597" x="8794750" y="4410075"/>
          <p14:tracePt t="14604" x="8794750" y="4373563"/>
          <p14:tracePt t="14611" x="8794750" y="4329113"/>
          <p14:tracePt t="14620" x="8785225" y="4310063"/>
          <p14:tracePt t="14627" x="8775700" y="4283075"/>
          <p14:tracePt t="14635" x="8775700" y="4256088"/>
          <p14:tracePt t="14643" x="8775700" y="4237038"/>
          <p14:tracePt t="14652" x="8775700" y="4210050"/>
          <p14:tracePt t="14659" x="8775700" y="4183063"/>
          <p14:tracePt t="14668" x="8775700" y="4146550"/>
          <p14:tracePt t="14684" x="8775700" y="4127500"/>
          <p14:tracePt t="14701" x="8775700" y="4110038"/>
          <p14:tracePt t="14933" x="8775700" y="4164013"/>
          <p14:tracePt t="14939" x="8775700" y="4191000"/>
          <p14:tracePt t="14949" x="8775700" y="4219575"/>
          <p14:tracePt t="14956" x="8775700" y="4246563"/>
          <p14:tracePt t="14966" x="8775700" y="4273550"/>
          <p14:tracePt t="14972" x="8775700" y="4292600"/>
          <p14:tracePt t="14982" x="8775700" y="4310063"/>
          <p14:tracePt t="14987" x="8775700" y="4346575"/>
          <p14:tracePt t="14998" x="8775700" y="4356100"/>
          <p14:tracePt t="15004" x="8767763" y="4392613"/>
          <p14:tracePt t="15027" x="8748713" y="4410075"/>
          <p14:tracePt t="15108" x="8748713" y="4402138"/>
          <p14:tracePt t="15117" x="8739188" y="4383088"/>
          <p14:tracePt t="15123" x="8739188" y="4373563"/>
          <p14:tracePt t="15133" x="8739188" y="4356100"/>
          <p14:tracePt t="15140" x="8739188" y="4319588"/>
          <p14:tracePt t="15149" x="8739188" y="4300538"/>
          <p14:tracePt t="15166" x="8739188" y="4292600"/>
          <p14:tracePt t="15171" x="8739188" y="4283075"/>
          <p14:tracePt t="15187" x="8739188" y="4273550"/>
          <p14:tracePt t="15204" x="8739188" y="4256088"/>
          <p14:tracePt t="15212" x="8739188" y="4246563"/>
          <p14:tracePt t="15300" x="8739188" y="4264025"/>
          <p14:tracePt t="15308" x="8739188" y="4292600"/>
          <p14:tracePt t="15316" x="8739188" y="4337050"/>
          <p14:tracePt t="15324" x="8739188" y="4438650"/>
          <p14:tracePt t="15333" x="8739188" y="4529138"/>
          <p14:tracePt t="15340" x="8739188" y="4657725"/>
          <p14:tracePt t="15349" x="8758238" y="4748213"/>
          <p14:tracePt t="15356" x="8785225" y="4830763"/>
          <p14:tracePt t="15365" x="8785225" y="4903788"/>
          <p14:tracePt t="15371" x="8794750" y="4986338"/>
          <p14:tracePt t="15381" x="8794750" y="5013325"/>
          <p14:tracePt t="15387" x="8794750" y="5040313"/>
          <p14:tracePt t="15397" x="8794750" y="5076825"/>
          <p14:tracePt t="15404" x="8794750" y="5095875"/>
          <p14:tracePt t="15412" x="8794750" y="5132388"/>
          <p14:tracePt t="15556" x="8794750" y="5122863"/>
          <p14:tracePt t="15565" x="8794750" y="5113338"/>
          <p14:tracePt t="15580" x="8794750" y="5095875"/>
          <p14:tracePt t="16300" x="8794750" y="5086350"/>
          <p14:tracePt t="16317" x="8785225" y="5059363"/>
          <p14:tracePt t="16324" x="8775700" y="5049838"/>
          <p14:tracePt t="16340" x="8775700" y="5040313"/>
          <p14:tracePt t="16349" x="8775700" y="5003800"/>
          <p14:tracePt t="16355" x="8775700" y="4959350"/>
          <p14:tracePt t="16366" x="8767763" y="4922838"/>
          <p14:tracePt t="16372" x="8767763" y="4848225"/>
          <p14:tracePt t="16382" x="8767763" y="4784725"/>
          <p14:tracePt t="16387" x="8739188" y="4730750"/>
          <p14:tracePt t="16396" x="8739188" y="4648200"/>
          <p14:tracePt t="16403" x="8739188" y="4575175"/>
          <p14:tracePt t="16412" x="8739188" y="4519613"/>
          <p14:tracePt t="16419" x="8739188" y="4465638"/>
          <p14:tracePt t="16428" x="8739188" y="4419600"/>
          <p14:tracePt t="16435" x="8739188" y="4356100"/>
          <p14:tracePt t="16444" x="8739188" y="4300538"/>
          <p14:tracePt t="16452" x="8739188" y="4227513"/>
          <p14:tracePt t="16460" x="8739188" y="4146550"/>
          <p14:tracePt t="16468" x="8739188" y="4054475"/>
          <p14:tracePt t="16476" x="8739188" y="4000500"/>
          <p14:tracePt t="16483" x="8739188" y="3944938"/>
          <p14:tracePt t="16492" x="8739188" y="3889375"/>
          <p14:tracePt t="16502" x="8739188" y="3835400"/>
          <p14:tracePt t="16507" x="8739188" y="3771900"/>
          <p14:tracePt t="16518" x="8739188" y="3716338"/>
          <p14:tracePt t="16523" x="8739188" y="3643313"/>
          <p14:tracePt t="16533" x="8739188" y="3606800"/>
          <p14:tracePt t="16540" x="8739188" y="3560763"/>
          <p14:tracePt t="16550" x="8739188" y="3524250"/>
          <p14:tracePt t="16555" x="8739188" y="3479800"/>
          <p14:tracePt t="16566" x="8739188" y="3424238"/>
          <p14:tracePt t="16572" x="8739188" y="3397250"/>
          <p14:tracePt t="16581" x="8739188" y="3351213"/>
          <p14:tracePt t="16588" x="8739188" y="3314700"/>
          <p14:tracePt t="16596" x="8739188" y="3287713"/>
          <p14:tracePt t="16603" x="8739188" y="3241675"/>
          <p14:tracePt t="16612" x="8739188" y="3214688"/>
          <p14:tracePt t="16620" x="8739188" y="3187700"/>
          <p14:tracePt t="16628" x="8739188" y="3159125"/>
          <p14:tracePt t="16635" x="8739188" y="3122613"/>
          <p14:tracePt t="16644" x="8739188" y="3114675"/>
          <p14:tracePt t="16652" x="8739188" y="3105150"/>
          <p14:tracePt t="16668" x="8739188" y="3086100"/>
          <p14:tracePt t="16797" x="8739188" y="3078163"/>
          <p14:tracePt t="16803" x="8758238" y="3078163"/>
          <p14:tracePt t="16812" x="8775700" y="3078163"/>
          <p14:tracePt t="16828" x="8821738" y="3049588"/>
          <p14:tracePt t="16835" x="8840788" y="3041650"/>
          <p14:tracePt t="16844" x="8885238" y="3013075"/>
          <p14:tracePt t="16852" x="8931275" y="2976563"/>
          <p14:tracePt t="16860" x="8950325" y="2968625"/>
          <p14:tracePt t="16868" x="8977313" y="2959100"/>
          <p14:tracePt t="16876" x="8996363" y="2940050"/>
          <p14:tracePt t="16884" x="9004300" y="2940050"/>
          <p14:tracePt t="16903" x="9023350" y="2930525"/>
          <p14:tracePt t="17348" x="9023350" y="2940050"/>
          <p14:tracePt t="17371" x="9013825" y="2940050"/>
          <p14:tracePt t="17387" x="9004300" y="2940050"/>
          <p14:tracePt t="17403" x="8977313" y="2949575"/>
          <p14:tracePt t="17412" x="8967788" y="2949575"/>
          <p14:tracePt t="17420" x="8921750" y="2949575"/>
          <p14:tracePt t="17428" x="8904288" y="2968625"/>
          <p14:tracePt t="17436" x="8877300" y="2968625"/>
          <p14:tracePt t="17444" x="8840788" y="2976563"/>
          <p14:tracePt t="17452" x="8785225" y="3005138"/>
          <p14:tracePt t="17460" x="8748713" y="3005138"/>
          <p14:tracePt t="17469" x="8685213" y="3013075"/>
          <p14:tracePt t="17476" x="8629650" y="3013075"/>
          <p14:tracePt t="17484" x="8602663" y="3013075"/>
          <p14:tracePt t="17491" x="8529638" y="3022600"/>
          <p14:tracePt t="17500" x="8512175" y="3032125"/>
          <p14:tracePt t="17508" x="8475663" y="3032125"/>
          <p14:tracePt t="17517" x="8429625" y="3041650"/>
          <p14:tracePt t="17524" x="8393113" y="3041650"/>
          <p14:tracePt t="17533" x="8356600" y="3041650"/>
          <p14:tracePt t="17539" x="8320088" y="3068638"/>
          <p14:tracePt t="17550" x="8247063" y="3068638"/>
          <p14:tracePt t="17555" x="8164513" y="3078163"/>
          <p14:tracePt t="17566" x="8091488" y="3078163"/>
          <p14:tracePt t="17572" x="8008938" y="3105150"/>
          <p14:tracePt t="17584" x="7935913" y="3114675"/>
          <p14:tracePt t="17592" x="7862888" y="3114675"/>
          <p14:tracePt t="17603" x="7743825" y="3114675"/>
          <p14:tracePt t="17611" x="7689850" y="3114675"/>
          <p14:tracePt t="17619" x="7662863" y="3114675"/>
          <p14:tracePt t="17628" x="7607300" y="3114675"/>
          <p14:tracePt t="17635" x="7534275" y="3114675"/>
          <p14:tracePt t="17643" x="7443788" y="3114675"/>
          <p14:tracePt t="17652" x="7397750" y="3114675"/>
          <p14:tracePt t="17660" x="7315200" y="3114675"/>
          <p14:tracePt t="17669" x="7223125" y="3114675"/>
          <p14:tracePt t="17675" x="7023100" y="3114675"/>
          <p14:tracePt t="17685" x="6858000" y="3114675"/>
          <p14:tracePt t="17692" x="6748463" y="3114675"/>
          <p14:tracePt t="17700" x="6602413" y="3114675"/>
          <p14:tracePt t="17708" x="6446838" y="3114675"/>
          <p14:tracePt t="17716" x="6283325" y="3114675"/>
          <p14:tracePt t="17723" x="6137275" y="3114675"/>
          <p14:tracePt t="17733" x="5972175" y="3114675"/>
          <p14:tracePt t="17740" x="5845175" y="3114675"/>
          <p14:tracePt t="17749" x="5716588" y="3114675"/>
          <p14:tracePt t="17755" x="5607050" y="3114675"/>
          <p14:tracePt t="17766" x="5553075" y="3114675"/>
          <p14:tracePt t="17771" x="5470525" y="3114675"/>
          <p14:tracePt t="17781" x="5397500" y="3114675"/>
          <p14:tracePt t="17787" x="5324475" y="3114675"/>
          <p14:tracePt t="17799" x="5305425" y="3141663"/>
          <p14:tracePt t="17804" x="5268913" y="3141663"/>
          <p14:tracePt t="17812" x="5224463" y="3151188"/>
          <p14:tracePt t="17819" x="5205413" y="3151188"/>
          <p14:tracePt t="17828" x="5178425" y="3151188"/>
          <p14:tracePt t="17836" x="5159375" y="3151188"/>
          <p14:tracePt t="17844" x="5151438" y="3151188"/>
          <p14:tracePt t="17860" x="5132388" y="3151188"/>
          <p14:tracePt t="17917" x="5122863" y="3151188"/>
          <p14:tracePt t="17923" x="5105400" y="3151188"/>
          <p14:tracePt t="17932" x="5059363" y="3151188"/>
          <p14:tracePt t="17940" x="4986338" y="3151188"/>
          <p14:tracePt t="17948" x="4913313" y="3151188"/>
          <p14:tracePt t="17955" x="4821238" y="3151188"/>
          <p14:tracePt t="17965" x="4730750" y="3151188"/>
          <p14:tracePt t="17971" x="4638675" y="3151188"/>
          <p14:tracePt t="17980" x="4548188" y="3151188"/>
          <p14:tracePt t="17987" x="4273550" y="3151188"/>
          <p14:tracePt t="17997" x="4137025" y="3178175"/>
          <p14:tracePt t="18004" x="3954463" y="3195638"/>
          <p14:tracePt t="18012" x="3771900" y="3241675"/>
          <p14:tracePt t="18019" x="3698875" y="3232150"/>
          <p14:tracePt t="18028" x="3533775" y="3232150"/>
          <p14:tracePt t="18039" x="3387725" y="3232150"/>
          <p14:tracePt t="18045" x="3241675" y="3232150"/>
          <p14:tracePt t="18052" x="3095625" y="3232150"/>
          <p14:tracePt t="18059" x="2968625" y="3232150"/>
          <p14:tracePt t="18068" x="2876550" y="3232150"/>
          <p14:tracePt t="18076" x="2749550" y="3232150"/>
          <p14:tracePt t="18085" x="2640013" y="3232150"/>
          <p14:tracePt t="18092" x="2566988" y="3232150"/>
          <p14:tracePt t="18102" x="2493963" y="3232150"/>
          <p14:tracePt t="18107" x="2447925" y="3232150"/>
          <p14:tracePt t="18119" x="2419350" y="3232150"/>
          <p14:tracePt t="18123" x="2401888" y="3232150"/>
          <p14:tracePt t="18133" x="2392363" y="3232150"/>
          <p14:tracePt t="18139" x="2374900" y="3232150"/>
          <p14:tracePt t="18188" x="2365375" y="3224213"/>
          <p14:tracePt t="18228" x="2355850" y="3224213"/>
          <p14:tracePt t="18235" x="2346325" y="3214688"/>
          <p14:tracePt t="18244" x="2338388" y="3214688"/>
          <p14:tracePt t="18252" x="2328863" y="3214688"/>
          <p14:tracePt t="18260" x="2301875" y="3214688"/>
          <p14:tracePt t="18300" x="2292350" y="3205163"/>
          <p14:tracePt t="18317" x="2292350" y="3195638"/>
          <p14:tracePt t="18340" x="2292350" y="3178175"/>
          <p14:tracePt t="18348" x="2292350" y="3168650"/>
          <p14:tracePt t="18355" x="2292350" y="3159125"/>
          <p14:tracePt t="18366" x="2292350" y="3141663"/>
          <p14:tracePt t="18371" x="2292350" y="3122613"/>
          <p14:tracePt t="18381" x="2292350" y="3086100"/>
          <p14:tracePt t="18387" x="2292350" y="3078163"/>
          <p14:tracePt t="18398" x="2282825" y="3059113"/>
          <p14:tracePt t="18404" x="2273300" y="3022600"/>
          <p14:tracePt t="18412" x="2273300" y="3005138"/>
          <p14:tracePt t="18420" x="2273300" y="2976563"/>
          <p14:tracePt t="18428" x="2273300" y="2949575"/>
          <p14:tracePt t="18844" x="2273300" y="2959100"/>
          <p14:tracePt t="18852" x="2273300" y="2968625"/>
          <p14:tracePt t="18876" x="2273300" y="2976563"/>
          <p14:tracePt t="18997" x="2273300" y="2986088"/>
          <p14:tracePt t="19332" x="2282825" y="2986088"/>
          <p14:tracePt t="19388" x="2292350" y="2995613"/>
          <p14:tracePt t="19397" x="2301875" y="2995613"/>
          <p14:tracePt t="19404" x="2309813" y="2995613"/>
          <p14:tracePt t="19412" x="2328863" y="2995613"/>
          <p14:tracePt t="19427" x="2355850" y="2995613"/>
          <p14:tracePt t="19435" x="2374900" y="2995613"/>
          <p14:tracePt t="19443" x="2382838" y="2995613"/>
          <p14:tracePt t="19451" x="2411413" y="2995613"/>
          <p14:tracePt t="19460" x="2428875" y="2995613"/>
          <p14:tracePt t="19468" x="2438400" y="2995613"/>
          <p14:tracePt t="19476" x="2447925" y="2995613"/>
          <p14:tracePt t="19485" x="2457450" y="2995613"/>
          <p14:tracePt t="19507" x="2474913" y="2995613"/>
          <p14:tracePt t="19524" x="2484438" y="2995613"/>
          <p14:tracePt t="19540" x="2501900" y="2995613"/>
          <p14:tracePt t="19549" x="2511425" y="2995613"/>
          <p14:tracePt t="19555" x="2530475" y="2995613"/>
          <p14:tracePt t="19566" x="2547938" y="2995613"/>
          <p14:tracePt t="19572" x="2557463" y="2995613"/>
          <p14:tracePt t="19581" x="2574925" y="2995613"/>
          <p14:tracePt t="19588" x="2611438" y="2995613"/>
          <p14:tracePt t="19598" x="2640013" y="3013075"/>
          <p14:tracePt t="19606" x="2657475" y="3013075"/>
          <p14:tracePt t="19612" x="2676525" y="3013075"/>
          <p14:tracePt t="19619" x="2703513" y="3013075"/>
          <p14:tracePt t="19628" x="2730500" y="3013075"/>
          <p14:tracePt t="19635" x="2776538" y="3013075"/>
          <p14:tracePt t="19643" x="2813050" y="3013075"/>
          <p14:tracePt t="19652" x="2859088" y="3032125"/>
          <p14:tracePt t="19659" x="2886075" y="3032125"/>
          <p14:tracePt t="19668" x="2913063" y="3032125"/>
          <p14:tracePt t="19676" x="2959100" y="3049588"/>
          <p14:tracePt t="19685" x="2976563" y="3059113"/>
          <p14:tracePt t="19692" x="3005138" y="3059113"/>
          <p14:tracePt t="19700" x="3013075" y="3059113"/>
          <p14:tracePt t="19708" x="3032125" y="3059113"/>
          <p14:tracePt t="19717" x="3059113" y="3059113"/>
          <p14:tracePt t="19724" x="3078163" y="3059113"/>
          <p14:tracePt t="19735" x="3086100" y="3059113"/>
          <p14:tracePt t="19739" x="3105150" y="3059113"/>
          <p14:tracePt t="19749" x="3114675" y="3059113"/>
          <p14:tracePt t="19756" x="3122613" y="3059113"/>
          <p14:tracePt t="19766" x="3159125" y="3059113"/>
          <p14:tracePt t="19772" x="3195638" y="3059113"/>
          <p14:tracePt t="19780" x="3224213" y="3059113"/>
          <p14:tracePt t="19787" x="3297238" y="3059113"/>
          <p14:tracePt t="19796" x="3370263" y="3059113"/>
          <p14:tracePt t="19804" x="3443288" y="3059113"/>
          <p14:tracePt t="19812" x="3497263" y="3059113"/>
          <p14:tracePt t="19820" x="3589338" y="3059113"/>
          <p14:tracePt t="19828" x="3652838" y="3059113"/>
          <p14:tracePt t="19835" x="3725863" y="3059113"/>
          <p14:tracePt t="19843" x="3817938" y="3059113"/>
          <p14:tracePt t="19852" x="3871913" y="3059113"/>
          <p14:tracePt t="19860" x="3927475" y="3059113"/>
          <p14:tracePt t="19868" x="3981450" y="3059113"/>
          <p14:tracePt t="19886" x="4083050" y="3059113"/>
          <p14:tracePt t="19892" x="4110038" y="3059113"/>
          <p14:tracePt t="19901" x="4137025" y="3059113"/>
          <p14:tracePt t="19908" x="4192588" y="3059113"/>
          <p14:tracePt t="19917" x="4237038" y="3059113"/>
          <p14:tracePt t="19923" x="4302125" y="3059113"/>
          <p14:tracePt t="19932" x="4383088" y="3059113"/>
          <p14:tracePt t="19939" x="4475163" y="3059113"/>
          <p14:tracePt t="19949" x="4565650" y="3059113"/>
          <p14:tracePt t="19955" x="4657725" y="3059113"/>
          <p14:tracePt t="19966" x="4840288" y="3059113"/>
          <p14:tracePt t="19972" x="5022850" y="3059113"/>
          <p14:tracePt t="19981" x="5159375" y="3059113"/>
          <p14:tracePt t="19987" x="5360988" y="3059113"/>
          <p14:tracePt t="19997" x="5487988" y="3059113"/>
          <p14:tracePt t="20003" x="5716588" y="3059113"/>
          <p14:tracePt t="20012" x="5935663" y="3059113"/>
          <p14:tracePt t="20020" x="6118225" y="3059113"/>
          <p14:tracePt t="20028" x="6283325" y="3059113"/>
          <p14:tracePt t="20035" x="6429375" y="3059113"/>
          <p14:tracePt t="20044" x="6594475" y="3049588"/>
          <p14:tracePt t="20052" x="6794500" y="3049588"/>
          <p14:tracePt t="20060" x="6977063" y="3049588"/>
          <p14:tracePt t="20068" x="7150100" y="3049588"/>
          <p14:tracePt t="20075" x="7232650" y="3049588"/>
          <p14:tracePt t="20085" x="7378700" y="3049588"/>
          <p14:tracePt t="20091" x="7470775" y="3049588"/>
          <p14:tracePt t="20100" x="7543800" y="3041650"/>
          <p14:tracePt t="20108" x="7616825" y="3041650"/>
          <p14:tracePt t="20117" x="7653338" y="3022600"/>
          <p14:tracePt t="20124" x="7662863" y="3022600"/>
          <p14:tracePt t="20135" x="7707313" y="3022600"/>
          <p14:tracePt t="20141" x="7762875" y="3005138"/>
          <p14:tracePt t="20148" x="7845425" y="2986088"/>
          <p14:tracePt t="20155" x="7899400" y="2986088"/>
          <p14:tracePt t="20166" x="7972425" y="2986088"/>
          <p14:tracePt t="20172" x="8045450" y="2986088"/>
          <p14:tracePt t="20182" x="8101013" y="2986088"/>
          <p14:tracePt t="20188" x="8183563" y="2986088"/>
          <p14:tracePt t="20200" x="8210550" y="2986088"/>
          <p14:tracePt t="20206" x="8228013" y="2986088"/>
          <p14:tracePt t="20212" x="8247063" y="2976563"/>
          <p14:tracePt t="20228" x="8256588" y="2976563"/>
          <p14:tracePt t="20260" x="8256588" y="2968625"/>
          <p14:tracePt t="20556" x="8256588" y="2959100"/>
          <p14:tracePt t="20748" x="8247063" y="2959100"/>
          <p14:tracePt t="20804" x="8237538" y="2949575"/>
          <p14:tracePt t="20812" x="8228013" y="2949575"/>
          <p14:tracePt t="20920" x="8220075" y="2949575"/>
          <p14:tracePt t="20934" x="8201025" y="2949575"/>
          <p14:tracePt t="20949" x="8174038" y="2949575"/>
          <p14:tracePt t="20965" x="8164513" y="2949575"/>
          <p14:tracePt t="20972" x="8147050" y="2949575"/>
          <p14:tracePt t="20981" x="8128000" y="2949575"/>
          <p14:tracePt t="20987" x="8081963" y="2949575"/>
          <p14:tracePt t="20998" x="8064500" y="2949575"/>
          <p14:tracePt t="21004" x="8035925" y="2949575"/>
          <p14:tracePt t="21012" x="7999413" y="2949575"/>
          <p14:tracePt t="21020" x="7945438" y="2949575"/>
          <p14:tracePt t="21028" x="7881938" y="2949575"/>
          <p14:tracePt t="21035" x="7789863" y="2949575"/>
          <p14:tracePt t="21044" x="7735888" y="2949575"/>
          <p14:tracePt t="21052" x="7643813" y="2949575"/>
          <p14:tracePt t="21060" x="7589838" y="2949575"/>
          <p14:tracePt t="21068" x="7534275" y="2949575"/>
          <p14:tracePt t="21076" x="7407275" y="2949575"/>
          <p14:tracePt t="21084" x="7342188" y="2949575"/>
          <p14:tracePt t="21091" x="7269163" y="2949575"/>
          <p14:tracePt t="21101" x="7178675" y="2949575"/>
          <p14:tracePt t="21108" x="7069138" y="2968625"/>
          <p14:tracePt t="21117" x="6986588" y="3005138"/>
          <p14:tracePt t="21123" x="6821488" y="3005138"/>
          <p14:tracePt t="21133" x="6694488" y="3041650"/>
          <p14:tracePt t="21139" x="6575425" y="3049588"/>
          <p14:tracePt t="21149" x="6465888" y="3078163"/>
          <p14:tracePt t="21155" x="6337300" y="3095625"/>
          <p14:tracePt t="21165" x="6210300" y="3095625"/>
          <p14:tracePt t="21172" x="6091238" y="3122613"/>
          <p14:tracePt t="21182" x="6000750" y="3132138"/>
          <p14:tracePt t="21187" x="5918200" y="3205163"/>
          <p14:tracePt t="21196" x="5789613" y="3232150"/>
          <p14:tracePt t="21203" x="5726113" y="3260725"/>
          <p14:tracePt t="21213" x="5626100" y="3287713"/>
          <p14:tracePt t="21222" x="5543550" y="3324225"/>
          <p14:tracePt t="21228" x="5480050" y="3370263"/>
          <p14:tracePt t="21236" x="5451475" y="3378200"/>
          <p14:tracePt t="21244" x="5414963" y="3378200"/>
          <p14:tracePt t="21252" x="5360988" y="3378200"/>
          <p14:tracePt t="21260" x="5305425" y="3414713"/>
          <p14:tracePt t="21268" x="5278438" y="3433763"/>
          <p14:tracePt t="21276" x="5224463" y="3470275"/>
          <p14:tracePt t="21284" x="5178425" y="3487738"/>
          <p14:tracePt t="21292" x="5114925" y="3516313"/>
          <p14:tracePt t="21300" x="5068888" y="3533775"/>
          <p14:tracePt t="21308" x="5005388" y="3552825"/>
          <p14:tracePt t="21317" x="4940300" y="3589338"/>
          <p14:tracePt t="21323" x="4886325" y="3616325"/>
          <p14:tracePt t="21335" x="4840288" y="3633788"/>
          <p14:tracePt t="21340" x="4757738" y="3679825"/>
          <p14:tracePt t="21348" x="4711700" y="3698875"/>
          <p14:tracePt t="21356" x="4667250" y="3735388"/>
          <p14:tracePt t="21366" x="4584700" y="3771900"/>
          <p14:tracePt t="21371" x="4521200" y="3816350"/>
          <p14:tracePt t="21381" x="4475163" y="3844925"/>
          <p14:tracePt t="21387" x="4392613" y="3871913"/>
          <p14:tracePt t="21396" x="4310063" y="3917950"/>
          <p14:tracePt t="21403" x="4229100" y="3954463"/>
          <p14:tracePt t="21413" x="4173538" y="3963988"/>
          <p14:tracePt t="21420" x="4127500" y="3990975"/>
          <p14:tracePt t="21428" x="4064000" y="4000500"/>
          <p14:tracePt t="21436" x="4017963" y="4037013"/>
          <p14:tracePt t="21445" x="3971925" y="4073525"/>
          <p14:tracePt t="21456" x="3927475" y="4100513"/>
          <p14:tracePt t="21460" x="3862388" y="4137025"/>
          <p14:tracePt t="21468" x="3798888" y="4173538"/>
          <p14:tracePt t="21476" x="3716338" y="4210050"/>
          <p14:tracePt t="21484" x="3652838" y="4256088"/>
          <p14:tracePt t="21491" x="3589338" y="4273550"/>
          <p14:tracePt t="21500" x="3525838" y="4300538"/>
          <p14:tracePt t="21507" x="3460750" y="4337050"/>
          <p14:tracePt t="21517" x="3406775" y="4356100"/>
          <p14:tracePt t="21523" x="3343275" y="4373563"/>
          <p14:tracePt t="21534" x="3278188" y="4402138"/>
          <p14:tracePt t="21539" x="3205163" y="4410075"/>
          <p14:tracePt t="21549" x="3105150" y="4438650"/>
          <p14:tracePt t="21556" x="3032125" y="4438650"/>
          <p14:tracePt t="21566" x="2976563" y="4456113"/>
          <p14:tracePt t="21572" x="2932113" y="4456113"/>
          <p14:tracePt t="21582" x="2876550" y="4456113"/>
          <p14:tracePt t="21587" x="2813050" y="4475163"/>
          <p14:tracePt t="21596" x="2776538" y="4475163"/>
          <p14:tracePt t="21604" x="2740025" y="4475163"/>
          <p14:tracePt t="21612" x="2720975" y="4475163"/>
          <p14:tracePt t="21619" x="2713038" y="4475163"/>
          <p14:tracePt t="21627" x="2693988" y="4475163"/>
          <p14:tracePt t="21636" x="2684463" y="4475163"/>
          <p14:tracePt t="21652" x="2667000" y="4475163"/>
          <p14:tracePt t="21732" x="2657475" y="4475163"/>
          <p14:tracePt t="21755" x="2647950" y="4475163"/>
          <p14:tracePt t="21781" x="2640013" y="4475163"/>
          <p14:tracePt t="21787" x="2620963" y="4475163"/>
          <p14:tracePt t="21819" x="2611438" y="4475163"/>
          <p14:tracePt t="21867" x="2603500" y="4475163"/>
          <p14:tracePt t="21876" x="2584450" y="4475163"/>
          <p14:tracePt t="21892" x="2566988" y="4475163"/>
          <p14:tracePt t="21917" x="2566988" y="4483100"/>
          <p14:tracePt t="21933" x="2547938" y="4483100"/>
          <p14:tracePt t="21965" x="2538413" y="4483100"/>
          <p14:tracePt t="22132" x="2530475" y="4483100"/>
          <p14:tracePt t="22244" x="2520950" y="4483100"/>
          <p14:tracePt t="22683" x="2520950" y="4492625"/>
          <p14:tracePt t="22693" x="2538413" y="4529138"/>
          <p14:tracePt t="22708" x="2557463" y="4548188"/>
          <p14:tracePt t="22717" x="2593975" y="4584700"/>
          <p14:tracePt t="22724" x="2603500" y="4611688"/>
          <p14:tracePt t="22733" x="2630488" y="4648200"/>
          <p14:tracePt t="22739" x="2657475" y="4684713"/>
          <p14:tracePt t="22750" x="2667000" y="4711700"/>
          <p14:tracePt t="22755" x="2667000" y="4738688"/>
          <p14:tracePt t="22767" x="2667000" y="4748213"/>
          <p14:tracePt t="22780" x="2667000" y="4757738"/>
          <p14:tracePt t="22788" x="2667000" y="4767263"/>
          <p14:tracePt t="22835" x="2667000" y="4775200"/>
          <p14:tracePt t="22900" x="2647950" y="4775200"/>
          <p14:tracePt t="22918" x="2630488" y="4775200"/>
          <p14:tracePt t="22935" x="2620963" y="4767263"/>
          <p14:tracePt t="22939" x="2611438" y="4767263"/>
          <p14:tracePt t="22964" x="2603500" y="4767263"/>
          <p14:tracePt t="22997" x="2593975" y="4767263"/>
          <p14:tracePt t="23028" x="2584450" y="4767263"/>
          <p14:tracePt t="23035" x="2574925" y="4767263"/>
          <p14:tracePt t="23044" x="2566988" y="4767263"/>
          <p14:tracePt t="23052" x="2547938" y="4767263"/>
          <p14:tracePt t="23069" x="2538413" y="4767263"/>
          <p14:tracePt t="23075" x="2530475" y="4767263"/>
          <p14:tracePt t="23085" x="2520950" y="4767263"/>
          <p14:tracePt t="23101" x="2501900" y="4767263"/>
          <p14:tracePt t="23117" x="2484438" y="4767263"/>
          <p14:tracePt t="23133" x="2474913" y="4767263"/>
          <p14:tracePt t="23197" x="2457450" y="4767263"/>
          <p14:tracePt t="23283" x="2457450" y="4757738"/>
          <p14:tracePt t="23308" x="2447925" y="4757738"/>
          <p14:tracePt t="23318" x="2438400" y="4748213"/>
          <p14:tracePt t="23397" x="2438400" y="4738688"/>
          <p14:tracePt t="23428" x="2438400" y="4730750"/>
          <p14:tracePt t="23444" x="2438400" y="4721225"/>
          <p14:tracePt t="23460" x="2447925" y="4702175"/>
          <p14:tracePt t="23475" x="2447925" y="4694238"/>
          <p14:tracePt t="23507" x="2465388" y="4694238"/>
          <p14:tracePt t="23524" x="2484438" y="4684713"/>
          <p14:tracePt t="23533" x="2493963" y="4675188"/>
          <p14:tracePt t="23539" x="2501900" y="4675188"/>
          <p14:tracePt t="23549" x="2520950" y="4675188"/>
          <p14:tracePt t="23565" x="2530475" y="4675188"/>
          <p14:tracePt t="23571" x="2547938" y="4675188"/>
          <p14:tracePt t="23603" x="2566988" y="4675188"/>
          <p14:tracePt t="23611" x="2574925" y="4675188"/>
          <p14:tracePt t="23644" x="2593975" y="4675188"/>
          <p14:tracePt t="23651" x="2603500" y="4675188"/>
          <p14:tracePt t="23660" x="2611438" y="4675188"/>
          <p14:tracePt t="23723" x="2630488" y="4675188"/>
          <p14:tracePt t="23733" x="2640013" y="4675188"/>
          <p14:tracePt t="23852" x="2647950" y="4684713"/>
          <p14:tracePt t="23868" x="2667000" y="4694238"/>
          <p14:tracePt t="23875" x="2676525" y="4702175"/>
          <p14:tracePt t="23892" x="2684463" y="4711700"/>
          <p14:tracePt t="23900" x="2693988" y="4730750"/>
          <p14:tracePt t="23908" x="2713038" y="4738688"/>
          <p14:tracePt t="23917" x="2720975" y="4748213"/>
          <p14:tracePt t="23924" x="2740025" y="4757738"/>
          <p14:tracePt t="23933" x="2757488" y="4775200"/>
          <p14:tracePt t="23950" x="2767013" y="4784725"/>
          <p14:tracePt t="23955" x="2786063" y="4794250"/>
          <p14:tracePt t="24092" x="2786063" y="4803775"/>
          <p14:tracePt t="24100" x="2776538" y="4821238"/>
          <p14:tracePt t="24108" x="2767013" y="4821238"/>
          <p14:tracePt t="24124" x="2749550" y="4821238"/>
          <p14:tracePt t="24132" x="2740025" y="4821238"/>
          <p14:tracePt t="24140" x="2713038" y="4821238"/>
          <p14:tracePt t="24149" x="2693988" y="4821238"/>
          <p14:tracePt t="24156" x="2684463" y="4821238"/>
          <p14:tracePt t="24165" x="2667000" y="4821238"/>
          <p14:tracePt t="24172" x="2657475" y="4821238"/>
          <p14:tracePt t="24182" x="2647950" y="4821238"/>
          <p14:tracePt t="24187" x="2640013" y="4821238"/>
          <p14:tracePt t="24197" x="2620963" y="4821238"/>
          <p14:tracePt t="24203" x="2611438" y="4821238"/>
          <p14:tracePt t="24219" x="2593975" y="4821238"/>
          <p14:tracePt t="24244" x="2584450" y="4821238"/>
          <p14:tracePt t="24252" x="2574925" y="4821238"/>
          <p14:tracePt t="24260" x="2566988" y="4821238"/>
          <p14:tracePt t="24284" x="2557463" y="4811713"/>
          <p14:tracePt t="24292" x="2538413" y="4794250"/>
          <p14:tracePt t="24300" x="2530475" y="4784725"/>
          <p14:tracePt t="24307" x="2511425" y="4775200"/>
          <p14:tracePt t="24317" x="2501900" y="4767263"/>
          <p14:tracePt t="24324" x="2501900" y="4757738"/>
          <p14:tracePt t="24333" x="2493963" y="4757738"/>
          <p14:tracePt t="24340" x="2484438" y="4748213"/>
          <p14:tracePt t="24860" x="2484438" y="4738688"/>
          <p14:tracePt t="24884" x="2501900" y="4738688"/>
          <p14:tracePt t="24900" x="2530475" y="4738688"/>
          <p14:tracePt t="24908" x="2557463" y="4738688"/>
          <p14:tracePt t="24917" x="2593975" y="4738688"/>
          <p14:tracePt t="24924" x="2630488" y="4738688"/>
          <p14:tracePt t="24935" x="2684463" y="4738688"/>
          <p14:tracePt t="24940" x="2713038" y="4738688"/>
          <p14:tracePt t="24949" x="2749550" y="4738688"/>
          <p14:tracePt t="24956" x="2803525" y="4738688"/>
          <p14:tracePt t="24964" x="2830513" y="4738688"/>
          <p14:tracePt t="24971" x="2867025" y="4738688"/>
          <p14:tracePt t="24981" x="2922588" y="4738688"/>
          <p14:tracePt t="24988" x="2976563" y="4738688"/>
          <p14:tracePt t="24997" x="3049588" y="4738688"/>
          <p14:tracePt t="25006" x="3132138" y="4738688"/>
          <p14:tracePt t="25012" x="3224213" y="4738688"/>
          <p14:tracePt t="25019" x="3314700" y="4738688"/>
          <p14:tracePt t="25028" x="3406775" y="4738688"/>
          <p14:tracePt t="25036" x="3497263" y="4738688"/>
          <p14:tracePt t="25044" x="3725863" y="4721225"/>
          <p14:tracePt t="25052" x="3798888" y="4721225"/>
          <p14:tracePt t="25060" x="3927475" y="4738688"/>
          <p14:tracePt t="25069" x="4054475" y="4738688"/>
          <p14:tracePt t="25076" x="4192588" y="4748213"/>
          <p14:tracePt t="25083" x="4302125" y="4767263"/>
          <p14:tracePt t="25092" x="4429125" y="4767263"/>
          <p14:tracePt t="25100" x="4502150" y="4767263"/>
          <p14:tracePt t="25108" x="4630738" y="4767263"/>
          <p14:tracePt t="25117" x="4703763" y="4767263"/>
          <p14:tracePt t="25123" x="4830763" y="4767263"/>
          <p14:tracePt t="25133" x="4940300" y="4767263"/>
          <p14:tracePt t="25140" x="5032375" y="4767263"/>
          <p14:tracePt t="25150" x="5141913" y="4767263"/>
          <p14:tracePt t="25155" x="5232400" y="4767263"/>
          <p14:tracePt t="25163" x="5341938" y="4767263"/>
          <p14:tracePt t="25172" x="5414963" y="4767263"/>
          <p14:tracePt t="25183" x="5516563" y="4767263"/>
          <p14:tracePt t="25187" x="5626100" y="4767263"/>
          <p14:tracePt t="25195" x="5716588" y="4767263"/>
          <p14:tracePt t="25204" x="5789613" y="4767263"/>
          <p14:tracePt t="25212" x="5899150" y="4767263"/>
          <p14:tracePt t="25219" x="5954713" y="4767263"/>
          <p14:tracePt t="25228" x="6045200" y="4767263"/>
          <p14:tracePt t="25235" x="6118225" y="4767263"/>
          <p14:tracePt t="25244" x="6173788" y="4767263"/>
          <p14:tracePt t="25252" x="6237288" y="4767263"/>
          <p14:tracePt t="25260" x="6273800" y="4767263"/>
          <p14:tracePt t="25268" x="6319838" y="4767263"/>
          <p14:tracePt t="25275" x="6346825" y="4767263"/>
          <p14:tracePt t="25284" x="6383338" y="4767263"/>
          <p14:tracePt t="25292" x="6410325" y="4748213"/>
          <p14:tracePt t="25300" x="6419850" y="4748213"/>
          <p14:tracePt t="25308" x="6438900" y="4748213"/>
          <p14:tracePt t="25317" x="6456363" y="4738688"/>
          <p14:tracePt t="25323" x="6492875" y="4711700"/>
          <p14:tracePt t="25333" x="6502400" y="4711700"/>
          <p14:tracePt t="25340" x="6529388" y="4711700"/>
          <p14:tracePt t="25350" x="6557963" y="4702175"/>
          <p14:tracePt t="25356" x="6584950" y="4702175"/>
          <p14:tracePt t="25366" x="6602413" y="4684713"/>
          <p14:tracePt t="25371" x="6648450" y="4684713"/>
          <p14:tracePt t="25382" x="6711950" y="4684713"/>
          <p14:tracePt t="25388" x="6757988" y="4684713"/>
          <p14:tracePt t="25397" x="6813550" y="4684713"/>
          <p14:tracePt t="25406" x="6886575" y="4684713"/>
          <p14:tracePt t="25412" x="6959600" y="4684713"/>
          <p14:tracePt t="25420" x="6996113" y="4684713"/>
          <p14:tracePt t="25428" x="7050088" y="4684713"/>
          <p14:tracePt t="25436" x="7150100" y="4684713"/>
          <p14:tracePt t="25444" x="7242175" y="4684713"/>
          <p14:tracePt t="25452" x="7334250" y="4684713"/>
          <p14:tracePt t="25460" x="7461250" y="4684713"/>
          <p14:tracePt t="25469" x="7534275" y="4684713"/>
          <p14:tracePt t="25475" x="7561263" y="4684713"/>
          <p14:tracePt t="25485" x="7616825" y="4711700"/>
          <p14:tracePt t="25492" x="7662863" y="4711700"/>
          <p14:tracePt t="25502" x="7716838" y="4711700"/>
          <p14:tracePt t="25507" x="7743825" y="4721225"/>
          <p14:tracePt t="25517" x="7789863" y="4721225"/>
          <p14:tracePt t="25524" x="7826375" y="4721225"/>
          <p14:tracePt t="25534" x="7881938" y="4721225"/>
          <p14:tracePt t="25540" x="7918450" y="4738688"/>
          <p14:tracePt t="25660" x="7945438" y="4738688"/>
          <p14:tracePt t="25668" x="7981950" y="4748213"/>
          <p14:tracePt t="25676" x="8035925" y="4748213"/>
          <p14:tracePt t="25684" x="8064500" y="4748213"/>
          <p14:tracePt t="25692" x="8091488" y="4775200"/>
          <p14:tracePt t="25701" x="8147050" y="4775200"/>
          <p14:tracePt t="25707" x="8191500" y="4784725"/>
          <p14:tracePt t="25717" x="8228013" y="4784725"/>
          <p14:tracePt t="25724" x="8283575" y="4784725"/>
          <p14:tracePt t="25733" x="8347075" y="4803775"/>
          <p14:tracePt t="25739" x="8374063" y="4803775"/>
          <p14:tracePt t="25749" x="8383588" y="4803775"/>
          <p14:tracePt t="25933" x="8393113" y="4803775"/>
          <p14:tracePt t="25939" x="8402638" y="4803775"/>
          <p14:tracePt t="25981" x="8410575" y="4803775"/>
          <p14:tracePt t="25996" x="8420100" y="4803775"/>
          <p14:tracePt t="26099" x="8456613" y="4803775"/>
          <p14:tracePt t="26117" x="8475663" y="4803775"/>
          <p14:tracePt t="26124" x="8493125" y="4794250"/>
          <p14:tracePt t="26133" x="8512175" y="4784725"/>
          <p14:tracePt t="26140" x="8539163" y="4775200"/>
          <p14:tracePt t="26152" x="8566150" y="4775200"/>
          <p14:tracePt t="26155" x="8585200" y="4757738"/>
          <p14:tracePt t="26165" x="8593138" y="4757738"/>
          <p14:tracePt t="26171" x="8602663" y="4748213"/>
          <p14:tracePt t="26183" x="8612188" y="4748213"/>
          <p14:tracePt t="26187" x="8621713" y="4748213"/>
          <p14:tracePt t="26197" x="8629650" y="4738688"/>
          <p14:tracePt t="26204" x="8639175" y="4738688"/>
          <p14:tracePt t="26219" x="8648700" y="4738688"/>
          <p14:tracePt t="26244" x="8658225" y="4730750"/>
          <p14:tracePt t="26371" x="8658225" y="4721225"/>
          <p14:tracePt t="26467" x="8658225" y="4711700"/>
          <p14:tracePt t="27403" x="8639175" y="4711700"/>
          <p14:tracePt t="27451" x="8629650" y="4702175"/>
          <p14:tracePt t="27588" x="8612188" y="4702175"/>
          <p14:tracePt t="27612" x="8602663" y="4702175"/>
          <p14:tracePt t="27619" x="8593138" y="4702175"/>
          <p14:tracePt t="27628" x="8585200" y="4702175"/>
          <p14:tracePt t="27643" x="8566150" y="4702175"/>
          <p14:tracePt t="27652" x="8548688" y="4702175"/>
          <p14:tracePt t="27660" x="8529638" y="4702175"/>
          <p14:tracePt t="27676" x="8512175" y="4702175"/>
          <p14:tracePt t="27684" x="8502650" y="4702175"/>
          <p14:tracePt t="27691" x="8493125" y="4702175"/>
          <p14:tracePt t="27702" x="8483600" y="4702175"/>
          <p14:tracePt t="27708" x="8466138" y="4702175"/>
          <p14:tracePt t="27716" x="8447088" y="4702175"/>
          <p14:tracePt t="27733" x="8420100" y="4702175"/>
          <p14:tracePt t="27739" x="8402638" y="4702175"/>
          <p14:tracePt t="27752" x="8374063" y="4702175"/>
          <p14:tracePt t="27755" x="8356600" y="4702175"/>
          <p14:tracePt t="27765" x="8329613" y="4702175"/>
          <p14:tracePt t="27772" x="8274050" y="4702175"/>
          <p14:tracePt t="27781" x="8210550" y="4711700"/>
          <p14:tracePt t="27787" x="8101013" y="4738688"/>
          <p14:tracePt t="27799" x="8054975" y="4748213"/>
          <p14:tracePt t="27803" x="8008938" y="4748213"/>
          <p14:tracePt t="27812" x="7945438" y="4757738"/>
          <p14:tracePt t="27820" x="7845425" y="4784725"/>
          <p14:tracePt t="27828" x="7772400" y="4784725"/>
          <p14:tracePt t="27836" x="7716838" y="4794250"/>
          <p14:tracePt t="27843" x="7634288" y="4794250"/>
          <p14:tracePt t="27852" x="7561263" y="4821238"/>
          <p14:tracePt t="27860" x="7470775" y="4821238"/>
          <p14:tracePt t="27868" x="7370763" y="4840288"/>
          <p14:tracePt t="27886" x="7159625" y="4913313"/>
          <p14:tracePt t="27891" x="7086600" y="4922838"/>
          <p14:tracePt t="27900" x="7032625" y="4967288"/>
          <p14:tracePt t="27907" x="6959600" y="4995863"/>
          <p14:tracePt t="27918" x="6840538" y="5022850"/>
          <p14:tracePt t="27924" x="6748463" y="5049838"/>
          <p14:tracePt t="27933" x="6667500" y="5076825"/>
          <p14:tracePt t="27940" x="6638925" y="5105400"/>
          <p14:tracePt t="27950" x="6565900" y="5122863"/>
          <p14:tracePt t="27955" x="6502400" y="5149850"/>
          <p14:tracePt t="27964" x="6419850" y="5186363"/>
          <p14:tracePt t="27971" x="6337300" y="5232400"/>
          <p14:tracePt t="27982" x="6237288" y="5305425"/>
          <p14:tracePt t="27988" x="6146800" y="5341938"/>
          <p14:tracePt t="27996" x="6045200" y="5387975"/>
          <p14:tracePt t="28003" x="5964238" y="5441950"/>
          <p14:tracePt t="28012" x="5899150" y="5478463"/>
          <p14:tracePt t="28019" x="5818188" y="5534025"/>
          <p14:tracePt t="28028" x="5716588" y="5588000"/>
          <p14:tracePt t="28035" x="5634038" y="5634038"/>
          <p14:tracePt t="28043" x="5570538" y="5670550"/>
          <p14:tracePt t="28052" x="5487988" y="5707063"/>
          <p14:tracePt t="28059" x="5407025" y="5753100"/>
          <p14:tracePt t="28069" x="5324475" y="5807075"/>
          <p14:tracePt t="28075" x="5260975" y="5853113"/>
          <p14:tracePt t="28084" x="5178425" y="5926138"/>
          <p14:tracePt t="28091" x="5059363" y="5999163"/>
          <p14:tracePt t="28102" x="4959350" y="6100763"/>
          <p14:tracePt t="28107" x="4840288" y="6181725"/>
          <p14:tracePt t="28117" x="4776788" y="6246813"/>
          <p14:tracePt t="28123" x="4657725" y="6300788"/>
          <p14:tracePt t="28133" x="4521200" y="6373813"/>
          <p14:tracePt t="28139" x="4402138" y="6419850"/>
          <p14:tracePt t="28149" x="4310063" y="6465888"/>
          <p14:tracePt t="28156" x="4229100" y="6492875"/>
          <p14:tracePt t="28165" x="4200525" y="6502400"/>
          <p14:tracePt t="28171" x="4156075" y="6502400"/>
          <p14:tracePt t="28183" x="4137025" y="6510338"/>
          <p14:tracePt t="28195" x="4127500" y="6519863"/>
          <p14:tracePt t="28235" x="4127500" y="6502400"/>
          <p14:tracePt t="28244" x="4110038" y="6446838"/>
          <p14:tracePt t="28252" x="4100513" y="6383338"/>
          <p14:tracePt t="28260" x="4090988" y="6310313"/>
          <p14:tracePt t="28267" x="4090988" y="6237288"/>
          <p14:tracePt t="28275" x="4073525" y="6137275"/>
          <p14:tracePt t="28284" x="4073525" y="6081713"/>
          <p14:tracePt t="28291" x="4073525" y="6027738"/>
          <p14:tracePt t="28300" x="4044950" y="5945188"/>
          <p14:tracePt t="28308" x="4044950" y="5872163"/>
          <p14:tracePt t="28317" x="4037013" y="5816600"/>
          <p14:tracePt t="28324" x="4037013" y="5770563"/>
          <p14:tracePt t="28333" x="4037013" y="5743575"/>
          <p14:tracePt t="28340" x="4037013" y="5716588"/>
          <p14:tracePt t="28349" x="4037013" y="5689600"/>
          <p14:tracePt t="28356" x="4037013" y="5670550"/>
          <p14:tracePt t="28364" x="4037013" y="5661025"/>
          <p14:tracePt t="28382" x="4037013" y="5643563"/>
          <p14:tracePt t="28844" x="4037013" y="5653088"/>
          <p14:tracePt t="28860" x="4037013" y="5670550"/>
          <p14:tracePt t="28868" x="4037013" y="5689600"/>
          <p14:tracePt t="28876" x="4037013" y="5697538"/>
          <p14:tracePt t="28884" x="4037013" y="5734050"/>
          <p14:tracePt t="28892" x="4027488" y="5762625"/>
          <p14:tracePt t="28900" x="4000500" y="5807075"/>
          <p14:tracePt t="28908" x="4000500" y="5816600"/>
          <p14:tracePt t="28917" x="4000500" y="5862638"/>
          <p14:tracePt t="28924" x="4000500" y="5899150"/>
          <p14:tracePt t="28934" x="3981450" y="5935663"/>
          <p14:tracePt t="28939" x="3963988" y="6008688"/>
          <p14:tracePt t="28950" x="3935413" y="6045200"/>
          <p14:tracePt t="28955" x="3917950" y="6091238"/>
          <p14:tracePt t="28966" x="3908425" y="6108700"/>
          <p14:tracePt t="28971" x="3881438" y="6145213"/>
          <p14:tracePt t="28982" x="3881438" y="6154738"/>
          <p14:tracePt t="28987" x="3862388" y="6181725"/>
          <p14:tracePt t="28995" x="3835400" y="6200775"/>
          <p14:tracePt t="29004" x="3835400" y="6210300"/>
          <p14:tracePt t="29012" x="3825875" y="6218238"/>
          <p14:tracePt t="29028" x="3817938" y="6218238"/>
          <p14:tracePt t="29140" x="3808413" y="6218238"/>
          <p14:tracePt t="29188" x="3808413" y="6210300"/>
          <p14:tracePt t="29692" x="3808413" y="6200775"/>
          <p14:tracePt t="29924" x="3808413" y="6181725"/>
          <p14:tracePt t="30012" x="3808413" y="6173788"/>
          <p14:tracePt t="30316" x="3808413" y="6154738"/>
          <p14:tracePt t="31324" x="3808413" y="6137275"/>
          <p14:tracePt t="32397" x="3798888" y="6100763"/>
          <p14:tracePt t="32403" x="3781425" y="6081713"/>
          <p14:tracePt t="32412" x="3744913" y="6072188"/>
          <p14:tracePt t="32419" x="3716338" y="6054725"/>
          <p14:tracePt t="32428" x="3698875" y="6035675"/>
          <p14:tracePt t="32435" x="3671888" y="6027738"/>
          <p14:tracePt t="32444" x="3635375" y="5991225"/>
          <p14:tracePt t="32452" x="3625850" y="5991225"/>
          <p14:tracePt t="32468" x="3616325" y="5991225"/>
          <p14:tracePt t="32475" x="3570288" y="5962650"/>
          <p14:tracePt t="32491" x="3525838" y="5945188"/>
          <p14:tracePt t="32533" x="3516313" y="5926138"/>
          <p14:tracePt t="32581" x="3506788" y="5926138"/>
          <p14:tracePt t="33181" x="3497263" y="5926138"/>
          <p14:tracePt t="36140" x="3489325" y="5935663"/>
          <p14:tracePt t="36156" x="3460750" y="5954713"/>
          <p14:tracePt t="36171" x="3452813" y="5962650"/>
          <p14:tracePt t="36180" x="3452813" y="5972175"/>
          <p14:tracePt t="36188" x="3443288" y="5991225"/>
          <p14:tracePt t="36196" x="3433763" y="6008688"/>
          <p14:tracePt t="36204" x="3424238" y="6027738"/>
          <p14:tracePt t="36212" x="3416300" y="6045200"/>
          <p14:tracePt t="36222" x="3406775" y="6054725"/>
          <p14:tracePt t="36229" x="3397250" y="6064250"/>
          <p14:tracePt t="36237" x="3387725" y="6100763"/>
          <p14:tracePt t="36244" x="3379788" y="6108700"/>
          <p14:tracePt t="36252" x="3370263" y="6137275"/>
          <p14:tracePt t="36260" x="3343275" y="6164263"/>
          <p14:tracePt t="36267" x="3343275" y="6173788"/>
          <p14:tracePt t="36276" x="3324225" y="6200775"/>
          <p14:tracePt t="36286" x="3306763" y="6227763"/>
          <p14:tracePt t="36291" x="3287713" y="6246813"/>
          <p14:tracePt t="36301" x="3287713" y="6254750"/>
          <p14:tracePt t="36308" x="3278188" y="6283325"/>
          <p14:tracePt t="36318" x="3270250" y="6300788"/>
          <p14:tracePt t="36324" x="3260725" y="6310313"/>
          <p14:tracePt t="36334" x="3260725" y="6327775"/>
          <p14:tracePt t="36340" x="3260725" y="6337300"/>
          <p14:tracePt t="36348" x="3260725" y="6346825"/>
          <p14:tracePt t="36366" x="3232150" y="6373813"/>
          <p14:tracePt t="36388" x="3232150" y="6383338"/>
          <p14:tracePt t="36683" x="3232150" y="6373813"/>
          <p14:tracePt t="36733" x="3232150" y="6356350"/>
          <p14:tracePt t="36772" x="3232150" y="6346825"/>
          <p14:tracePt t="36812" x="3232150" y="6327775"/>
          <p14:tracePt t="36819" x="3232150" y="6319838"/>
          <p14:tracePt t="36844" x="3232150" y="6310313"/>
          <p14:tracePt t="36876" x="3232150" y="6300788"/>
          <p14:tracePt t="37349" x="3232150" y="6283325"/>
          <p14:tracePt t="48012" x="3232150" y="6273800"/>
          <p14:tracePt t="48067" x="3232150" y="6254750"/>
          <p14:tracePt t="48972" x="3224213" y="6237288"/>
          <p14:tracePt t="49996" x="3224213" y="6227763"/>
          <p14:tracePt t="53076" x="3214688" y="6227763"/>
          <p14:tracePt t="54612" x="3214688" y="6237288"/>
          <p14:tracePt t="58532" x="3214688" y="6254750"/>
          <p14:tracePt t="60619" x="3214688" y="6191250"/>
          <p14:tracePt t="60628" x="3214688" y="6118225"/>
          <p14:tracePt t="60636" x="3168650" y="5972175"/>
          <p14:tracePt t="60644" x="3068638" y="5799138"/>
          <p14:tracePt t="60652" x="3005138" y="5570538"/>
          <p14:tracePt t="60660" x="2822575" y="5214938"/>
          <p14:tracePt t="60670" x="2740025" y="4913313"/>
          <p14:tracePt t="60676" x="2566988" y="4556125"/>
          <p14:tracePt t="60684" x="2484438" y="4264025"/>
          <p14:tracePt t="60692" x="2392363" y="3990975"/>
          <p14:tracePt t="60702" x="2338388" y="3771900"/>
          <p14:tracePt t="60708" x="2292350" y="3589338"/>
          <p14:tracePt t="60717" x="2273300" y="3360738"/>
          <p14:tracePt t="60723" x="2228850" y="3141663"/>
          <p14:tracePt t="60734" x="2182813" y="2959100"/>
          <p14:tracePt t="60739" x="2146300" y="2776538"/>
          <p14:tracePt t="60750" x="2082800" y="2584450"/>
          <p14:tracePt t="60755" x="2036763" y="2365375"/>
          <p14:tracePt t="60764" x="1981200" y="2146300"/>
          <p14:tracePt t="60772" x="1927225" y="1973263"/>
          <p14:tracePt t="60783" x="1863725" y="1808163"/>
          <p14:tracePt t="60788" x="1817688" y="1643063"/>
          <p14:tracePt t="60796" x="1771650" y="1506538"/>
          <p14:tracePt t="60804" x="1717675" y="1370013"/>
          <p14:tracePt t="60812" x="1635125" y="1241425"/>
          <p14:tracePt t="60820" x="1598613" y="1123950"/>
          <p14:tracePt t="60828" x="1589088" y="1077913"/>
          <p14:tracePt t="60837" x="1552575" y="1031875"/>
          <p14:tracePt t="60844" x="1525588" y="985838"/>
          <p14:tracePt t="60852" x="1525588" y="968375"/>
          <p14:tracePt t="60860" x="1516063" y="912813"/>
          <p14:tracePt t="60868" x="1479550" y="849313"/>
          <p14:tracePt t="60876" x="1423988" y="785813"/>
          <p14:tracePt t="60903" x="1104900" y="274638"/>
          <p14:tracePt t="60908" x="949325" y="100013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dirty="0" err="1"/>
              <a:t>Fungsi</a:t>
            </a:r>
            <a:r>
              <a:rPr lang="en-US" dirty="0"/>
              <a:t> yang </a:t>
            </a:r>
            <a:r>
              <a:rPr lang="en-US" dirty="0" err="1"/>
              <a:t>mengkompre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M)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string</a:t>
            </a:r>
            <a:r>
              <a:rPr lang="en-US" dirty="0"/>
              <a:t> (</a:t>
            </a:r>
            <a:r>
              <a:rPr lang="en-US" i="1" dirty="0"/>
              <a:t>h</a:t>
            </a:r>
            <a:r>
              <a:rPr lang="en-US" dirty="0"/>
              <a:t>) yang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/>
              <a:t>fixed</a:t>
            </a:r>
            <a:r>
              <a:rPr lang="en-US" dirty="0"/>
              <a:t>.</a:t>
            </a:r>
          </a:p>
          <a:p>
            <a:pPr marL="631825" indent="-284163"/>
            <a:r>
              <a:rPr lang="en-US" dirty="0" err="1"/>
              <a:t>Luaran</a:t>
            </a:r>
            <a:r>
              <a:rPr lang="en-US" dirty="0"/>
              <a:t> (</a:t>
            </a:r>
            <a:r>
              <a:rPr lang="en-US" i="1" dirty="0"/>
              <a:t>output</a:t>
            </a:r>
            <a:r>
              <a:rPr lang="en-US" dirty="0"/>
              <a:t>)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namak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ringkas</a:t>
            </a:r>
            <a:r>
              <a:rPr lang="en-US" dirty="0"/>
              <a:t> (</a:t>
            </a:r>
            <a:r>
              <a:rPr lang="en-US" i="1" dirty="0"/>
              <a:t>message-digest)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hash (</a:t>
            </a:r>
            <a:r>
              <a:rPr lang="en-US" i="1" dirty="0"/>
              <a:t>hash value</a:t>
            </a:r>
            <a:r>
              <a:rPr lang="en-US" dirty="0"/>
              <a:t>)</a:t>
            </a:r>
          </a:p>
          <a:p>
            <a:pPr marL="631825" indent="-284163"/>
            <a:r>
              <a:rPr lang="en-US" i="1" dirty="0"/>
              <a:t>Irreversible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embali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0993597-FCF8-4B0D-8924-3C3641210B3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9197" y="3309474"/>
            <a:ext cx="4841611" cy="341200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3C17C-69A9-477A-8BC3-4356FF9B799B}"/>
              </a:ext>
            </a:extLst>
          </p:cNvPr>
          <p:cNvSpPr txBox="1"/>
          <p:nvPr/>
        </p:nvSpPr>
        <p:spPr>
          <a:xfrm>
            <a:off x="1521317" y="3412202"/>
            <a:ext cx="298110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/>
              <a:t>Fungsi</a:t>
            </a:r>
            <a:r>
              <a:rPr lang="en-US" sz="2800" dirty="0"/>
              <a:t> Hash:</a:t>
            </a:r>
          </a:p>
          <a:p>
            <a:endParaRPr lang="en-US" sz="2800" dirty="0">
              <a:sym typeface="Wingdings" panose="05000000000000000000" pitchFamily="2" charset="2"/>
            </a:endParaRPr>
          </a:p>
          <a:p>
            <a:r>
              <a:rPr lang="en-US" sz="2800" dirty="0">
                <a:sym typeface="Wingdings" panose="05000000000000000000" pitchFamily="2" charset="2"/>
              </a:rPr>
              <a:t>    </a:t>
            </a:r>
            <a:r>
              <a:rPr lang="en-US" sz="2800" b="1" dirty="0"/>
              <a:t> </a:t>
            </a:r>
            <a:r>
              <a:rPr lang="en-US" sz="2800" b="1" i="1" dirty="0"/>
              <a:t>h</a:t>
            </a:r>
            <a:r>
              <a:rPr lang="en-US" sz="2800" b="1" dirty="0"/>
              <a:t> = </a:t>
            </a:r>
            <a:r>
              <a:rPr lang="en-US" sz="2800" b="1" i="1" dirty="0"/>
              <a:t>H</a:t>
            </a:r>
            <a:r>
              <a:rPr lang="en-US" sz="2800" b="1" dirty="0"/>
              <a:t>(</a:t>
            </a:r>
            <a:r>
              <a:rPr lang="en-US" sz="2800" b="1" i="1" dirty="0"/>
              <a:t>M</a:t>
            </a:r>
            <a:r>
              <a:rPr lang="en-US" sz="2800" dirty="0"/>
              <a:t>)</a:t>
            </a:r>
          </a:p>
          <a:p>
            <a:endParaRPr lang="en-US" sz="2800" dirty="0"/>
          </a:p>
          <a:p>
            <a:r>
              <a:rPr lang="en-US" sz="2800" i="1" dirty="0"/>
              <a:t>h</a:t>
            </a:r>
            <a:r>
              <a:rPr lang="en-US" sz="2800" dirty="0"/>
              <a:t>&lt;&lt;&lt;&lt;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CA083D8-D064-43DB-B1F8-22596A831C6E}"/>
              </a:ext>
            </a:extLst>
          </p:cNvPr>
          <p:cNvSpPr txBox="1"/>
          <p:nvPr/>
        </p:nvSpPr>
        <p:spPr>
          <a:xfrm>
            <a:off x="1521317" y="5704547"/>
            <a:ext cx="6109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FF0000"/>
                </a:solidFill>
              </a:rPr>
              <a:t>h</a:t>
            </a:r>
            <a:r>
              <a:rPr lang="en-US" sz="2800" dirty="0">
                <a:solidFill>
                  <a:srgbClr val="FF0000"/>
                </a:solidFill>
              </a:rPr>
              <a:t> = Hash value = message digest = dig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250ADB3-FB0A-4A35-976D-7E42A4BFBFC6}"/>
              </a:ext>
            </a:extLst>
          </p:cNvPr>
          <p:cNvSpPr/>
          <p:nvPr/>
        </p:nvSpPr>
        <p:spPr>
          <a:xfrm>
            <a:off x="1532414" y="6317632"/>
            <a:ext cx="51385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000" dirty="0" err="1">
                <a:cs typeface="Times New Roman" pitchFamily="18" charset="0"/>
              </a:rPr>
              <a:t>Contoh</a:t>
            </a:r>
            <a:r>
              <a:rPr lang="en-US" sz="2000" dirty="0">
                <a:cs typeface="Times New Roman" pitchFamily="18" charset="0"/>
              </a:rPr>
              <a:t>: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M</a:t>
            </a:r>
            <a:r>
              <a:rPr lang="en-US" sz="2000" dirty="0">
                <a:cs typeface="Times New Roman" pitchFamily="18" charset="0"/>
              </a:rPr>
              <a:t>) = 1 MB </a:t>
            </a:r>
            <a:r>
              <a:rPr lang="en-US" sz="2000" dirty="0"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h</a:t>
            </a:r>
            <a:r>
              <a:rPr lang="en-US" sz="2000" dirty="0">
                <a:cs typeface="Times New Roman" pitchFamily="18" charset="0"/>
              </a:rPr>
              <a:t>) = 256 bit !!!!</a:t>
            </a:r>
          </a:p>
        </p:txBody>
      </p:sp>
      <p:pic>
        <p:nvPicPr>
          <p:cNvPr id="12" name="Audio 11">
            <a:hlinkClick r:id="" action="ppaction://media"/>
            <a:extLst>
              <a:ext uri="{FF2B5EF4-FFF2-40B4-BE49-F238E27FC236}">
                <a16:creationId xmlns:a16="http://schemas.microsoft.com/office/drawing/2014/main" id="{38C6B348-BF9F-49BE-8BEC-D20217DF6E2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0B62F9E-A3B6-41D5-9D1E-0F757A31A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012"/>
    </mc:Choice>
    <mc:Fallback xmlns="">
      <p:transition spd="slow" advTm="840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30" x="4575175" y="3497263"/>
          <p14:tracePt t="871" x="4565650" y="3497263"/>
          <p14:tracePt t="880" x="4502150" y="3460750"/>
          <p14:tracePt t="887" x="4365625" y="3341688"/>
          <p14:tracePt t="898" x="4256088" y="3224213"/>
          <p14:tracePt t="903" x="4017963" y="3013075"/>
          <p14:tracePt t="914" x="3662363" y="2711450"/>
          <p14:tracePt t="919" x="3379788" y="2428875"/>
          <p14:tracePt t="929" x="3041650" y="2200275"/>
          <p14:tracePt t="935" x="2566988" y="1871663"/>
          <p14:tracePt t="946" x="2219325" y="1625600"/>
          <p14:tracePt t="951" x="2119313" y="1489075"/>
          <p14:tracePt t="959" x="1990725" y="1360488"/>
          <p14:tracePt t="967" x="1908175" y="1296988"/>
          <p14:tracePt t="975" x="1890713" y="1277938"/>
          <p14:tracePt t="1007" x="1881188" y="1270000"/>
          <p14:tracePt t="1096" x="1890713" y="1270000"/>
          <p14:tracePt t="1104" x="1917700" y="1270000"/>
          <p14:tracePt t="1112" x="1927225" y="1270000"/>
          <p14:tracePt t="1121" x="1954213" y="1270000"/>
          <p14:tracePt t="1128" x="1963738" y="1233488"/>
          <p14:tracePt t="1135" x="1963738" y="1204913"/>
          <p14:tracePt t="1146" x="1963738" y="1177925"/>
          <p14:tracePt t="1151" x="1963738" y="1141413"/>
          <p14:tracePt t="1159" x="1963738" y="1131888"/>
          <p14:tracePt t="1167" x="1963738" y="1104900"/>
          <p14:tracePt t="1223" x="1954213" y="1104900"/>
          <p14:tracePt t="1231" x="1927225" y="1150938"/>
          <p14:tracePt t="1239" x="1890713" y="1187450"/>
          <p14:tracePt t="1247" x="1871663" y="1250950"/>
          <p14:tracePt t="1255" x="1817688" y="1296988"/>
          <p14:tracePt t="1264" x="1781175" y="1397000"/>
          <p14:tracePt t="1271" x="1671638" y="1497013"/>
          <p14:tracePt t="1280" x="1525588" y="1662113"/>
          <p14:tracePt t="1287" x="1443038" y="1781175"/>
          <p14:tracePt t="1298" x="1423988" y="1908175"/>
          <p14:tracePt t="1303" x="1397000" y="1990725"/>
          <p14:tracePt t="1314" x="1350963" y="2136775"/>
          <p14:tracePt t="1319" x="1314450" y="2200275"/>
          <p14:tracePt t="1330" x="1296988" y="2228850"/>
          <p14:tracePt t="1335" x="1277938" y="2265363"/>
          <p14:tracePt t="1346" x="1277938" y="2301875"/>
          <p14:tracePt t="1351" x="1250950" y="2365375"/>
          <p14:tracePt t="1359" x="1250950" y="2374900"/>
          <p14:tracePt t="1367" x="1250950" y="2382838"/>
          <p14:tracePt t="1375" x="1241425" y="2401888"/>
          <p14:tracePt t="1383" x="1233488" y="2411413"/>
          <p14:tracePt t="1423" x="1204913" y="2411413"/>
          <p14:tracePt t="1545" x="1196975" y="2411413"/>
          <p14:tracePt t="1575" x="1196975" y="2401888"/>
          <p14:tracePt t="1583" x="1196975" y="2392363"/>
          <p14:tracePt t="1591" x="1196975" y="2374900"/>
          <p14:tracePt t="1599" x="1196975" y="2338388"/>
          <p14:tracePt t="1607" x="1196975" y="2301875"/>
          <p14:tracePt t="1615" x="1196975" y="2246313"/>
          <p14:tracePt t="1624" x="1196975" y="2200275"/>
          <p14:tracePt t="1635" x="1187450" y="2146300"/>
          <p14:tracePt t="1640" x="1150938" y="2063750"/>
          <p14:tracePt t="1648" x="1123950" y="2009775"/>
          <p14:tracePt t="1655" x="1114425" y="1963738"/>
          <p14:tracePt t="1665" x="1114425" y="1908175"/>
          <p14:tracePt t="1671" x="1087438" y="1862138"/>
          <p14:tracePt t="1682" x="1077913" y="1835150"/>
          <p14:tracePt t="1687" x="1077913" y="1789113"/>
          <p14:tracePt t="1698" x="1058863" y="1744663"/>
          <p14:tracePt t="1703" x="1050925" y="1708150"/>
          <p14:tracePt t="1715" x="1050925" y="1671638"/>
          <p14:tracePt t="1719" x="1022350" y="1616075"/>
          <p14:tracePt t="1731" x="1022350" y="1579563"/>
          <p14:tracePt t="1735" x="1014413" y="1543050"/>
          <p14:tracePt t="1749" x="1014413" y="1516063"/>
          <p14:tracePt t="1753" x="1014413" y="1460500"/>
          <p14:tracePt t="1759" x="1014413" y="1433513"/>
          <p14:tracePt t="1767" x="995363" y="1379538"/>
          <p14:tracePt t="1775" x="985838" y="1360488"/>
          <p14:tracePt t="1783" x="985838" y="1343025"/>
          <p14:tracePt t="1792" x="958850" y="1306513"/>
          <p14:tracePt t="1802" x="958850" y="1296988"/>
          <p14:tracePt t="1816" x="958850" y="1277938"/>
          <p14:tracePt t="1824" x="958850" y="1260475"/>
          <p14:tracePt t="1855" x="958850" y="1250950"/>
          <p14:tracePt t="2071" x="958850" y="1241425"/>
          <p14:tracePt t="2615" x="949325" y="1250950"/>
          <p14:tracePt t="2719" x="941388" y="1260475"/>
          <p14:tracePt t="2727" x="941388" y="1270000"/>
          <p14:tracePt t="2735" x="931863" y="1270000"/>
          <p14:tracePt t="2744" x="912813" y="1277938"/>
          <p14:tracePt t="2952" x="904875" y="1287463"/>
          <p14:tracePt t="3247" x="895350" y="1296988"/>
          <p14:tracePt t="4935" x="885825" y="1296988"/>
          <p14:tracePt t="4951" x="885825" y="1306513"/>
          <p14:tracePt t="4975" x="885825" y="1314450"/>
          <p14:tracePt t="4983" x="885825" y="1333500"/>
          <p14:tracePt t="5023" x="885825" y="1343025"/>
          <p14:tracePt t="5031" x="895350" y="1343025"/>
          <p14:tracePt t="5039" x="904875" y="1343025"/>
          <p14:tracePt t="5047" x="941388" y="1360488"/>
          <p14:tracePt t="5055" x="985838" y="1379538"/>
          <p14:tracePt t="5064" x="1031875" y="1397000"/>
          <p14:tracePt t="5071" x="1068388" y="1397000"/>
          <p14:tracePt t="5081" x="1123950" y="1397000"/>
          <p14:tracePt t="5087" x="1168400" y="1406525"/>
          <p14:tracePt t="5098" x="1214438" y="1433513"/>
          <p14:tracePt t="5103" x="1233488" y="1433513"/>
          <p14:tracePt t="5115" x="1250950" y="1433513"/>
          <p14:tracePt t="5119" x="1277938" y="1443038"/>
          <p14:tracePt t="5128" x="1306513" y="1443038"/>
          <p14:tracePt t="5135" x="1333500" y="1443038"/>
          <p14:tracePt t="5143" x="1350963" y="1443038"/>
          <p14:tracePt t="5151" x="1360488" y="1443038"/>
          <p14:tracePt t="5159" x="1379538" y="1443038"/>
          <p14:tracePt t="5287" x="1387475" y="1443038"/>
          <p14:tracePt t="5297" x="1406525" y="1443038"/>
          <p14:tracePt t="5303" x="1416050" y="1443038"/>
          <p14:tracePt t="5313" x="1433513" y="1443038"/>
          <p14:tracePt t="5319" x="1452563" y="1443038"/>
          <p14:tracePt t="5330" x="1489075" y="1443038"/>
          <p14:tracePt t="5335" x="1525588" y="1443038"/>
          <p14:tracePt t="5346" x="1552575" y="1443038"/>
          <p14:tracePt t="5351" x="1625600" y="1443038"/>
          <p14:tracePt t="5359" x="1681163" y="1443038"/>
          <p14:tracePt t="5367" x="1708150" y="1460500"/>
          <p14:tracePt t="5375" x="1754188" y="1460500"/>
          <p14:tracePt t="5384" x="1771650" y="1460500"/>
          <p14:tracePt t="5391" x="1790700" y="1460500"/>
          <p14:tracePt t="5399" x="1808163" y="1460500"/>
          <p14:tracePt t="5407" x="1835150" y="1460500"/>
          <p14:tracePt t="5415" x="1863725" y="1460500"/>
          <p14:tracePt t="5423" x="1890713" y="1460500"/>
          <p14:tracePt t="5431" x="1917700" y="1460500"/>
          <p14:tracePt t="5439" x="1954213" y="1460500"/>
          <p14:tracePt t="5447" x="1973263" y="1460500"/>
          <p14:tracePt t="5471" x="1981200" y="1460500"/>
          <p14:tracePt t="5480" x="1990725" y="1460500"/>
          <p14:tracePt t="5487" x="2000250" y="1460500"/>
          <p14:tracePt t="5496" x="2027238" y="1460500"/>
          <p14:tracePt t="5503" x="2054225" y="1460500"/>
          <p14:tracePt t="5512" x="2073275" y="1460500"/>
          <p14:tracePt t="5519" x="2100263" y="1460500"/>
          <p14:tracePt t="5531" x="2119313" y="1460500"/>
          <p14:tracePt t="5535" x="2136775" y="1460500"/>
          <p14:tracePt t="5551" x="2155825" y="1460500"/>
          <p14:tracePt t="5559" x="2182813" y="1460500"/>
          <p14:tracePt t="5567" x="2228850" y="1460500"/>
          <p14:tracePt t="5575" x="2265363" y="1460500"/>
          <p14:tracePt t="5583" x="2309813" y="1460500"/>
          <p14:tracePt t="5591" x="2365375" y="1460500"/>
          <p14:tracePt t="5599" x="2419350" y="1460500"/>
          <p14:tracePt t="5607" x="2511425" y="1460500"/>
          <p14:tracePt t="5615" x="2538413" y="1460500"/>
          <p14:tracePt t="5623" x="2657475" y="1460500"/>
          <p14:tracePt t="5631" x="2730500" y="1460500"/>
          <p14:tracePt t="5639" x="2786063" y="1460500"/>
          <p14:tracePt t="5648" x="2822575" y="1460500"/>
          <p14:tracePt t="5655" x="2876550" y="1460500"/>
          <p14:tracePt t="5663" x="2913063" y="1460500"/>
          <p14:tracePt t="5671" x="2940050" y="1460500"/>
          <p14:tracePt t="5680" x="2968625" y="1460500"/>
          <p14:tracePt t="5697" x="2986088" y="1460500"/>
          <p14:tracePt t="5714" x="2995613" y="1460500"/>
          <p14:tracePt t="6183" x="2986088" y="1443038"/>
          <p14:tracePt t="6584" x="2995613" y="1443038"/>
          <p14:tracePt t="6591" x="3022600" y="1443038"/>
          <p14:tracePt t="6600" x="3041650" y="1443038"/>
          <p14:tracePt t="6607" x="3049588" y="1443038"/>
          <p14:tracePt t="6615" x="3068638" y="1443038"/>
          <p14:tracePt t="6729" x="3086100" y="1443038"/>
          <p14:tracePt t="6735" x="3122613" y="1443038"/>
          <p14:tracePt t="6744" x="3151188" y="1443038"/>
          <p14:tracePt t="6751" x="3178175" y="1443038"/>
          <p14:tracePt t="6759" x="3214688" y="1443038"/>
          <p14:tracePt t="6767" x="3232150" y="1443038"/>
          <p14:tracePt t="6776" x="3270250" y="1443038"/>
          <p14:tracePt t="6783" x="3297238" y="1443038"/>
          <p14:tracePt t="6791" x="3324225" y="1443038"/>
          <p14:tracePt t="6799" x="3351213" y="1443038"/>
          <p14:tracePt t="6808" x="3416300" y="1470025"/>
          <p14:tracePt t="6817" x="3443288" y="1470025"/>
          <p14:tracePt t="6825" x="3470275" y="1470025"/>
          <p14:tracePt t="6831" x="3497263" y="1479550"/>
          <p14:tracePt t="6840" x="3506788" y="1479550"/>
          <p14:tracePt t="6850" x="3543300" y="1497013"/>
          <p14:tracePt t="6856" x="3562350" y="1497013"/>
          <p14:tracePt t="6864" x="3579813" y="1506538"/>
          <p14:tracePt t="6872" x="3589338" y="1506538"/>
          <p14:tracePt t="6881" x="3598863" y="1516063"/>
          <p14:tracePt t="6887" x="3616325" y="1525588"/>
          <p14:tracePt t="6896" x="3643313" y="1533525"/>
          <p14:tracePt t="6903" x="3652838" y="1533525"/>
          <p14:tracePt t="6915" x="3679825" y="1552575"/>
          <p14:tracePt t="6919" x="3689350" y="1552575"/>
          <p14:tracePt t="6931" x="3725863" y="1562100"/>
          <p14:tracePt t="6943" x="3744913" y="1562100"/>
          <p14:tracePt t="6951" x="3762375" y="1570038"/>
          <p14:tracePt t="6959" x="3771900" y="1579563"/>
          <p14:tracePt t="6983" x="3781425" y="1579563"/>
          <p14:tracePt t="6991" x="3789363" y="1579563"/>
          <p14:tracePt t="6999" x="3798888" y="1579563"/>
          <p14:tracePt t="7007" x="3817938" y="1579563"/>
          <p14:tracePt t="7015" x="3825875" y="1579563"/>
          <p14:tracePt t="7023" x="3844925" y="1579563"/>
          <p14:tracePt t="7039" x="3854450" y="1579563"/>
          <p14:tracePt t="7119" x="3862388" y="1579563"/>
          <p14:tracePt t="7127" x="3898900" y="1579563"/>
          <p14:tracePt t="7135" x="3927475" y="1579563"/>
          <p14:tracePt t="7144" x="3963988" y="1579563"/>
          <p14:tracePt t="7151" x="4017963" y="1579563"/>
          <p14:tracePt t="7159" x="4073525" y="1579563"/>
          <p14:tracePt t="7167" x="4119563" y="1579563"/>
          <p14:tracePt t="7175" x="4156075" y="1579563"/>
          <p14:tracePt t="7183" x="4210050" y="1579563"/>
          <p14:tracePt t="7191" x="4229100" y="1579563"/>
          <p14:tracePt t="7200" x="4256088" y="1579563"/>
          <p14:tracePt t="7208" x="4292600" y="1579563"/>
          <p14:tracePt t="7220" x="4310063" y="1579563"/>
          <p14:tracePt t="7225" x="4346575" y="1579563"/>
          <p14:tracePt t="7231" x="4356100" y="1579563"/>
          <p14:tracePt t="7239" x="4365625" y="1579563"/>
          <p14:tracePt t="7271" x="4383088" y="1579563"/>
          <p14:tracePt t="7471" x="4383088" y="1570038"/>
          <p14:tracePt t="7519" x="4383088" y="1562100"/>
          <p14:tracePt t="7527" x="4392613" y="1552575"/>
          <p14:tracePt t="7544" x="4402138" y="1552575"/>
          <p14:tracePt t="7552" x="4411663" y="1552575"/>
          <p14:tracePt t="7561" x="4419600" y="1552575"/>
          <p14:tracePt t="7568" x="4429125" y="1543050"/>
          <p14:tracePt t="7576" x="4438650" y="1543050"/>
          <p14:tracePt t="7583" x="4456113" y="1543050"/>
          <p14:tracePt t="7593" x="4492625" y="1533525"/>
          <p14:tracePt t="7599" x="4521200" y="1533525"/>
          <p14:tracePt t="7607" x="4575175" y="1533525"/>
          <p14:tracePt t="7616" x="4611688" y="1533525"/>
          <p14:tracePt t="7624" x="4675188" y="1506538"/>
          <p14:tracePt t="7634" x="4748213" y="1497013"/>
          <p14:tracePt t="7640" x="4821238" y="1497013"/>
          <p14:tracePt t="7647" x="4913313" y="1497013"/>
          <p14:tracePt t="7655" x="4995863" y="1497013"/>
          <p14:tracePt t="7665" x="5032375" y="1497013"/>
          <p14:tracePt t="7671" x="5105400" y="1497013"/>
          <p14:tracePt t="7680" x="5178425" y="1497013"/>
          <p14:tracePt t="7688" x="5251450" y="1497013"/>
          <p14:tracePt t="7701" x="5305425" y="1497013"/>
          <p14:tracePt t="7703" x="5334000" y="1497013"/>
          <p14:tracePt t="7715" x="5387975" y="1497013"/>
          <p14:tracePt t="7719" x="5414963" y="1497013"/>
          <p14:tracePt t="7732" x="5451475" y="1497013"/>
          <p14:tracePt t="7735" x="5480050" y="1497013"/>
          <p14:tracePt t="7746" x="5507038" y="1497013"/>
          <p14:tracePt t="7751" x="5524500" y="1497013"/>
          <p14:tracePt t="7759" x="5534025" y="1497013"/>
          <p14:tracePt t="7768" x="5543550" y="1497013"/>
          <p14:tracePt t="7799" x="5553075" y="1497013"/>
          <p14:tracePt t="7815" x="5561013" y="1497013"/>
          <p14:tracePt t="7823" x="5589588" y="1497013"/>
          <p14:tracePt t="7832" x="5616575" y="1497013"/>
          <p14:tracePt t="7839" x="5662613" y="1497013"/>
          <p14:tracePt t="7849" x="5699125" y="1497013"/>
          <p14:tracePt t="7855" x="5789613" y="1506538"/>
          <p14:tracePt t="7865" x="5818188" y="1533525"/>
          <p14:tracePt t="7871" x="5872163" y="1533525"/>
          <p14:tracePt t="7881" x="5935663" y="1543050"/>
          <p14:tracePt t="7899" x="6054725" y="1579563"/>
          <p14:tracePt t="7903" x="6073775" y="1579563"/>
          <p14:tracePt t="7912" x="6127750" y="1579563"/>
          <p14:tracePt t="7919" x="6200775" y="1579563"/>
          <p14:tracePt t="7929" x="6256338" y="1579563"/>
          <p14:tracePt t="7935" x="6346825" y="1579563"/>
          <p14:tracePt t="7945" x="6383338" y="1579563"/>
          <p14:tracePt t="7951" x="6438900" y="1579563"/>
          <p14:tracePt t="7967" x="6456363" y="1579563"/>
          <p14:tracePt t="7975" x="6502400" y="1579563"/>
          <p14:tracePt t="7983" x="6529388" y="1579563"/>
          <p14:tracePt t="7991" x="6548438" y="1579563"/>
          <p14:tracePt t="7999" x="6565900" y="1598613"/>
          <p14:tracePt t="8007" x="6575425" y="1598613"/>
          <p14:tracePt t="8023" x="6584950" y="1606550"/>
          <p14:tracePt t="8111" x="6594475" y="1606550"/>
          <p14:tracePt t="8119" x="6602413" y="1606550"/>
          <p14:tracePt t="8135" x="6621463" y="1606550"/>
          <p14:tracePt t="8151" x="6630988" y="1606550"/>
          <p14:tracePt t="8159" x="6648450" y="1606550"/>
          <p14:tracePt t="8167" x="6657975" y="1606550"/>
          <p14:tracePt t="8185" x="6675438" y="1606550"/>
          <p14:tracePt t="8192" x="6694488" y="1606550"/>
          <p14:tracePt t="8215" x="6694488" y="1598613"/>
          <p14:tracePt t="8223" x="6704013" y="1598613"/>
          <p14:tracePt t="8231" x="6721475" y="1598613"/>
          <p14:tracePt t="8239" x="6740525" y="1598613"/>
          <p14:tracePt t="8247" x="6784975" y="1579563"/>
          <p14:tracePt t="8255" x="6813550" y="1579563"/>
          <p14:tracePt t="8264" x="6840538" y="1579563"/>
          <p14:tracePt t="8271" x="6867525" y="1579563"/>
          <p14:tracePt t="8281" x="6923088" y="1579563"/>
          <p14:tracePt t="8287" x="6986588" y="1579563"/>
          <p14:tracePt t="8297" x="7059613" y="1579563"/>
          <p14:tracePt t="8303" x="7150100" y="1579563"/>
          <p14:tracePt t="8313" x="7242175" y="1579563"/>
          <p14:tracePt t="8319" x="7334250" y="1579563"/>
          <p14:tracePt t="8333" x="7407275" y="1579563"/>
          <p14:tracePt t="8336" x="7480300" y="1579563"/>
          <p14:tracePt t="8347" x="7516813" y="1579563"/>
          <p14:tracePt t="8351" x="7543800" y="1579563"/>
          <p14:tracePt t="8368" x="7561263" y="1579563"/>
          <p14:tracePt t="8535" x="7570788" y="1570038"/>
          <p14:tracePt t="8615" x="7580313" y="1570038"/>
          <p14:tracePt t="8624" x="7589838" y="1570038"/>
          <p14:tracePt t="8632" x="7607300" y="1570038"/>
          <p14:tracePt t="8639" x="7634288" y="1570038"/>
          <p14:tracePt t="8649" x="7662863" y="1570038"/>
          <p14:tracePt t="8655" x="7680325" y="1570038"/>
          <p14:tracePt t="8664" x="7726363" y="1570038"/>
          <p14:tracePt t="8671" x="7780338" y="1570038"/>
          <p14:tracePt t="8680" x="7853363" y="1570038"/>
          <p14:tracePt t="8687" x="7908925" y="1570038"/>
          <p14:tracePt t="8697" x="7962900" y="1570038"/>
          <p14:tracePt t="8703" x="8018463" y="1570038"/>
          <p14:tracePt t="8711" x="8081963" y="1570038"/>
          <p14:tracePt t="8719" x="8154988" y="1570038"/>
          <p14:tracePt t="8730" x="8210550" y="1570038"/>
          <p14:tracePt t="8735" x="8264525" y="1570038"/>
          <p14:tracePt t="8748" x="8337550" y="1570038"/>
          <p14:tracePt t="8751" x="8383588" y="1570038"/>
          <p14:tracePt t="8759" x="8420100" y="1570038"/>
          <p14:tracePt t="8767" x="8475663" y="1570038"/>
          <p14:tracePt t="8775" x="8502650" y="1570038"/>
          <p14:tracePt t="8783" x="8512175" y="1570038"/>
          <p14:tracePt t="8791" x="8529638" y="1570038"/>
          <p14:tracePt t="8799" x="8539163" y="1570038"/>
          <p14:tracePt t="8808" x="8548688" y="1570038"/>
          <p14:tracePt t="8818" x="8556625" y="1570038"/>
          <p14:tracePt t="8887" x="8575675" y="1570038"/>
          <p14:tracePt t="8896" x="8593138" y="1570038"/>
          <p14:tracePt t="8903" x="8639175" y="1570038"/>
          <p14:tracePt t="8913" x="8675688" y="1570038"/>
          <p14:tracePt t="8919" x="8748713" y="1570038"/>
          <p14:tracePt t="8931" x="8821738" y="1570038"/>
          <p14:tracePt t="8935" x="8894763" y="1570038"/>
          <p14:tracePt t="8947" x="8986838" y="1570038"/>
          <p14:tracePt t="8951" x="9077325" y="1570038"/>
          <p14:tracePt t="8959" x="9159875" y="1570038"/>
          <p14:tracePt t="8968" x="9251950" y="1570038"/>
          <p14:tracePt t="8975" x="9305925" y="1570038"/>
          <p14:tracePt t="8983" x="9378950" y="1570038"/>
          <p14:tracePt t="8991" x="9434513" y="1570038"/>
          <p14:tracePt t="8999" x="9478963" y="1570038"/>
          <p14:tracePt t="9007" x="9515475" y="1570038"/>
          <p14:tracePt t="9015" x="9544050" y="1570038"/>
          <p14:tracePt t="9023" x="9561513" y="1570038"/>
          <p14:tracePt t="9031" x="9571038" y="1570038"/>
          <p14:tracePt t="9049" x="9588500" y="1570038"/>
          <p14:tracePt t="9607" x="9580563" y="1570038"/>
          <p14:tracePt t="9703" x="9561513" y="1570038"/>
          <p14:tracePt t="9728" x="9534525" y="1570038"/>
          <p14:tracePt t="9735" x="9478963" y="1570038"/>
          <p14:tracePt t="9743" x="9434513" y="1570038"/>
          <p14:tracePt t="9751" x="9378950" y="1570038"/>
          <p14:tracePt t="9759" x="9269413" y="1570038"/>
          <p14:tracePt t="9767" x="9196388" y="1570038"/>
          <p14:tracePt t="9775" x="9096375" y="1589088"/>
          <p14:tracePt t="9783" x="8967788" y="1589088"/>
          <p14:tracePt t="9791" x="8812213" y="1589088"/>
          <p14:tracePt t="9799" x="8666163" y="1589088"/>
          <p14:tracePt t="9807" x="8539163" y="1589088"/>
          <p14:tracePt t="9815" x="8429625" y="1589088"/>
          <p14:tracePt t="9824" x="8283575" y="1589088"/>
          <p14:tracePt t="9835" x="8101013" y="1589088"/>
          <p14:tracePt t="9840" x="7799388" y="1589088"/>
          <p14:tracePt t="9847" x="7434263" y="1652588"/>
          <p14:tracePt t="9855" x="7023100" y="1652588"/>
          <p14:tracePt t="9864" x="6602413" y="1689100"/>
          <p14:tracePt t="9871" x="6200775" y="1762125"/>
          <p14:tracePt t="9880" x="5808663" y="1825625"/>
          <p14:tracePt t="9899" x="5334000" y="1871663"/>
          <p14:tracePt t="9903" x="5151438" y="1917700"/>
          <p14:tracePt t="9914" x="4986338" y="1935163"/>
          <p14:tracePt t="9919" x="4857750" y="1935163"/>
          <p14:tracePt t="9931" x="4748213" y="1963738"/>
          <p14:tracePt t="9935" x="4648200" y="1981200"/>
          <p14:tracePt t="9943" x="4538663" y="2009775"/>
          <p14:tracePt t="9951" x="4484688" y="2009775"/>
          <p14:tracePt t="9959" x="4419600" y="2017713"/>
          <p14:tracePt t="9967" x="4383088" y="2017713"/>
          <p14:tracePt t="9975" x="4310063" y="2017713"/>
          <p14:tracePt t="9984" x="4229100" y="2046288"/>
          <p14:tracePt t="9991" x="4173538" y="2054225"/>
          <p14:tracePt t="9999" x="4100513" y="2054225"/>
          <p14:tracePt t="10007" x="4037013" y="2082800"/>
          <p14:tracePt t="10015" x="3981450" y="2082800"/>
          <p14:tracePt t="10023" x="3898900" y="2090738"/>
          <p14:tracePt t="10031" x="3844925" y="2090738"/>
          <p14:tracePt t="10039" x="3798888" y="2119313"/>
          <p14:tracePt t="10047" x="3725863" y="2119313"/>
          <p14:tracePt t="10055" x="3652838" y="2119313"/>
          <p14:tracePt t="10065" x="3625850" y="2127250"/>
          <p14:tracePt t="10071" x="3562350" y="2146300"/>
          <p14:tracePt t="10080" x="3525838" y="2146300"/>
          <p14:tracePt t="10087" x="3497263" y="2146300"/>
          <p14:tracePt t="10096" x="3460750" y="2146300"/>
          <p14:tracePt t="10103" x="3433763" y="2155825"/>
          <p14:tracePt t="10115" x="3416300" y="2155825"/>
          <p14:tracePt t="10119" x="3406775" y="2155825"/>
          <p14:tracePt t="10133" x="3387725" y="2155825"/>
          <p14:tracePt t="10151" x="3370263" y="2155825"/>
          <p14:tracePt t="10191" x="3360738" y="2155825"/>
          <p14:tracePt t="10199" x="3351213" y="2155825"/>
          <p14:tracePt t="10207" x="3306763" y="2155825"/>
          <p14:tracePt t="10215" x="3278188" y="2155825"/>
          <p14:tracePt t="10223" x="3260725" y="2155825"/>
          <p14:tracePt t="10231" x="3251200" y="2155825"/>
          <p14:tracePt t="10239" x="3241675" y="2155825"/>
          <p14:tracePt t="10247" x="3224213" y="2155825"/>
          <p14:tracePt t="10287" x="3214688" y="2146300"/>
          <p14:tracePt t="10303" x="3214688" y="2136775"/>
          <p14:tracePt t="10312" x="3214688" y="2119313"/>
          <p14:tracePt t="10319" x="3214688" y="2109788"/>
          <p14:tracePt t="10335" x="3214688" y="2100263"/>
          <p14:tracePt t="10351" x="3214688" y="2090738"/>
          <p14:tracePt t="10383" x="3214688" y="2073275"/>
          <p14:tracePt t="10391" x="3214688" y="2063750"/>
          <p14:tracePt t="10400" x="3224213" y="2054225"/>
          <p14:tracePt t="10407" x="3241675" y="2046288"/>
          <p14:tracePt t="10415" x="3251200" y="2027238"/>
          <p14:tracePt t="10423" x="3260725" y="2027238"/>
          <p14:tracePt t="10439" x="3297238" y="2000250"/>
          <p14:tracePt t="10448" x="3314700" y="2000250"/>
          <p14:tracePt t="10455" x="3343275" y="1981200"/>
          <p14:tracePt t="10464" x="3351213" y="1973263"/>
          <p14:tracePt t="10471" x="3379788" y="1954213"/>
          <p14:tracePt t="10481" x="3397250" y="1944688"/>
          <p14:tracePt t="10487" x="3416300" y="1935163"/>
          <p14:tracePt t="10497" x="3443288" y="1917700"/>
          <p14:tracePt t="10512" x="3460750" y="1898650"/>
          <p14:tracePt t="10532" x="3470275" y="1890713"/>
          <p14:tracePt t="10879" x="3479800" y="1890713"/>
          <p14:tracePt t="10887" x="3489325" y="1890713"/>
          <p14:tracePt t="10897" x="3506788" y="1890713"/>
          <p14:tracePt t="10903" x="3525838" y="1890713"/>
          <p14:tracePt t="10914" x="3543300" y="1890713"/>
          <p14:tracePt t="10919" x="3562350" y="1890713"/>
          <p14:tracePt t="10930" x="3579813" y="1890713"/>
          <p14:tracePt t="10936" x="3598863" y="1890713"/>
          <p14:tracePt t="10946" x="3616325" y="1890713"/>
          <p14:tracePt t="10983" x="3635375" y="1890713"/>
          <p14:tracePt t="11256" x="3643313" y="1881188"/>
          <p14:tracePt t="11337" x="3652838" y="1871663"/>
          <p14:tracePt t="11343" x="3662363" y="1871663"/>
          <p14:tracePt t="11351" x="3671888" y="1871663"/>
          <p14:tracePt t="11359" x="3679825" y="1871663"/>
          <p14:tracePt t="11367" x="3716338" y="1871663"/>
          <p14:tracePt t="11375" x="3752850" y="1871663"/>
          <p14:tracePt t="11383" x="3781425" y="1871663"/>
          <p14:tracePt t="11391" x="3854450" y="1871663"/>
          <p14:tracePt t="11400" x="3908425" y="1871663"/>
          <p14:tracePt t="11407" x="3954463" y="1862138"/>
          <p14:tracePt t="11415" x="4027488" y="1844675"/>
          <p14:tracePt t="11423" x="4090988" y="1835150"/>
          <p14:tracePt t="11432" x="4119563" y="1835150"/>
          <p14:tracePt t="11439" x="4183063" y="1835150"/>
          <p14:tracePt t="11447" x="4229100" y="1835150"/>
          <p14:tracePt t="11455" x="4265613" y="1835150"/>
          <p14:tracePt t="11464" x="4302125" y="1817688"/>
          <p14:tracePt t="11471" x="4310063" y="1817688"/>
          <p14:tracePt t="11481" x="4319588" y="1817688"/>
          <p14:tracePt t="11487" x="4329113" y="1817688"/>
          <p14:tracePt t="11575" x="4346575" y="1817688"/>
          <p14:tracePt t="11583" x="4356100" y="1817688"/>
          <p14:tracePt t="11591" x="4392613" y="1817688"/>
          <p14:tracePt t="11599" x="4429125" y="1817688"/>
          <p14:tracePt t="11607" x="4484688" y="1817688"/>
          <p14:tracePt t="11615" x="4548188" y="1817688"/>
          <p14:tracePt t="11623" x="4621213" y="1817688"/>
          <p14:tracePt t="11631" x="4675188" y="1817688"/>
          <p14:tracePt t="11639" x="4730750" y="1817688"/>
          <p14:tracePt t="11647" x="4784725" y="1817688"/>
          <p14:tracePt t="11655" x="4857750" y="1817688"/>
          <p14:tracePt t="11664" x="4922838" y="1817688"/>
          <p14:tracePt t="11671" x="4959350" y="1817688"/>
          <p14:tracePt t="11680" x="5032375" y="1817688"/>
          <p14:tracePt t="11687" x="5086350" y="1817688"/>
          <p14:tracePt t="11696" x="5122863" y="1817688"/>
          <p14:tracePt t="11703" x="5178425" y="1817688"/>
          <p14:tracePt t="11714" x="5224463" y="1817688"/>
          <p14:tracePt t="11719" x="5260975" y="1817688"/>
          <p14:tracePt t="11730" x="5278438" y="1817688"/>
          <p14:tracePt t="11735" x="5324475" y="1817688"/>
          <p14:tracePt t="11743" x="5341938" y="1817688"/>
          <p14:tracePt t="11751" x="5370513" y="1817688"/>
          <p14:tracePt t="11864" x="5387975" y="1817688"/>
          <p14:tracePt t="11883" x="5397500" y="1817688"/>
          <p14:tracePt t="11887" x="5414963" y="1817688"/>
          <p14:tracePt t="11897" x="5451475" y="1817688"/>
          <p14:tracePt t="11903" x="5480050" y="1817688"/>
          <p14:tracePt t="11913" x="5507038" y="1817688"/>
          <p14:tracePt t="11919" x="5534025" y="1817688"/>
          <p14:tracePt t="11928" x="5561013" y="1817688"/>
          <p14:tracePt t="11935" x="5597525" y="1817688"/>
          <p14:tracePt t="11943" x="5626100" y="1817688"/>
          <p14:tracePt t="11951" x="5634038" y="1817688"/>
          <p14:tracePt t="11959" x="5653088" y="1817688"/>
          <p14:tracePt t="11967" x="5662613" y="1817688"/>
          <p14:tracePt t="11975" x="5670550" y="1817688"/>
          <p14:tracePt t="11984" x="5689600" y="1817688"/>
          <p14:tracePt t="11991" x="5708650" y="1817688"/>
          <p14:tracePt t="11999" x="5753100" y="1817688"/>
          <p14:tracePt t="12007" x="5781675" y="1817688"/>
          <p14:tracePt t="12015" x="5818188" y="1817688"/>
          <p14:tracePt t="12023" x="5891213" y="1817688"/>
          <p14:tracePt t="12031" x="5945188" y="1817688"/>
          <p14:tracePt t="12039" x="6018213" y="1817688"/>
          <p14:tracePt t="12048" x="6091238" y="1817688"/>
          <p14:tracePt t="12055" x="6137275" y="1817688"/>
          <p14:tracePt t="12064" x="6191250" y="1817688"/>
          <p14:tracePt t="12071" x="6246813" y="1817688"/>
          <p14:tracePt t="12080" x="6292850" y="1817688"/>
          <p14:tracePt t="12087" x="6346825" y="1817688"/>
          <p14:tracePt t="12096" x="6383338" y="1817688"/>
          <p14:tracePt t="12103" x="6438900" y="1817688"/>
          <p14:tracePt t="12112" x="6483350" y="1817688"/>
          <p14:tracePt t="12119" x="6538913" y="1817688"/>
          <p14:tracePt t="12130" x="6565900" y="1817688"/>
          <p14:tracePt t="12135" x="6602413" y="1817688"/>
          <p14:tracePt t="12143" x="6621463" y="1817688"/>
          <p14:tracePt t="12151" x="6630988" y="1817688"/>
          <p14:tracePt t="12631" x="6638925" y="1817688"/>
          <p14:tracePt t="12640" x="6648450" y="1817688"/>
          <p14:tracePt t="12655" x="6657975" y="1817688"/>
          <p14:tracePt t="12680" x="6684963" y="1817688"/>
          <p14:tracePt t="12698" x="6711950" y="1817688"/>
          <p14:tracePt t="12703" x="6721475" y="1817688"/>
          <p14:tracePt t="12712" x="6731000" y="1817688"/>
          <p14:tracePt t="12719" x="6748463" y="1817688"/>
          <p14:tracePt t="12729" x="6757988" y="1817688"/>
          <p14:tracePt t="12735" x="6777038" y="1817688"/>
          <p14:tracePt t="12744" x="6794500" y="1817688"/>
          <p14:tracePt t="12751" x="6804025" y="1817688"/>
          <p14:tracePt t="12903" x="6813550" y="1817688"/>
          <p14:tracePt t="13544" x="6813550" y="1808163"/>
          <p14:tracePt t="13551" x="6804025" y="1798638"/>
          <p14:tracePt t="13728" x="6794500" y="1798638"/>
          <p14:tracePt t="13759" x="6777038" y="1798638"/>
          <p14:tracePt t="13791" x="6767513" y="1798638"/>
          <p14:tracePt t="13807" x="6757988" y="1798638"/>
          <p14:tracePt t="13815" x="6748463" y="1798638"/>
          <p14:tracePt t="13831" x="6731000" y="1798638"/>
          <p14:tracePt t="13855" x="6721475" y="1798638"/>
          <p14:tracePt t="13903" x="6704013" y="1798638"/>
          <p14:tracePt t="13935" x="6675438" y="1798638"/>
          <p14:tracePt t="13944" x="6667500" y="1798638"/>
          <p14:tracePt t="13951" x="6648450" y="1798638"/>
          <p14:tracePt t="13959" x="6638925" y="1798638"/>
          <p14:tracePt t="13968" x="6602413" y="1798638"/>
          <p14:tracePt t="13975" x="6594475" y="1798638"/>
          <p14:tracePt t="13991" x="6565900" y="1817688"/>
          <p14:tracePt t="14015" x="6548438" y="1825625"/>
          <p14:tracePt t="14023" x="6502400" y="1825625"/>
          <p14:tracePt t="14031" x="6456363" y="1854200"/>
          <p14:tracePt t="14039" x="6419850" y="1854200"/>
          <p14:tracePt t="14048" x="6346825" y="1871663"/>
          <p14:tracePt t="14055" x="6256338" y="1881188"/>
          <p14:tracePt t="14065" x="6154738" y="1898650"/>
          <p14:tracePt t="14071" x="6064250" y="1927225"/>
          <p14:tracePt t="14080" x="5964238" y="1935163"/>
          <p14:tracePt t="14088" x="5708650" y="1973263"/>
          <p14:tracePt t="14103" x="5607050" y="2009775"/>
          <p14:tracePt t="14105" x="5516563" y="2054225"/>
          <p14:tracePt t="14114" x="5341938" y="2100263"/>
          <p14:tracePt t="14120" x="5232400" y="2100263"/>
          <p14:tracePt t="14129" x="5086350" y="2163763"/>
          <p14:tracePt t="14135" x="4913313" y="2209800"/>
          <p14:tracePt t="14143" x="4784725" y="2282825"/>
          <p14:tracePt t="14151" x="4630738" y="2355850"/>
          <p14:tracePt t="14159" x="4475163" y="2465388"/>
          <p14:tracePt t="14167" x="4319588" y="2593975"/>
          <p14:tracePt t="14175" x="4210050" y="2730500"/>
          <p14:tracePt t="14183" x="4073525" y="2803525"/>
          <p14:tracePt t="14192" x="3917950" y="2949575"/>
          <p14:tracePt t="14202" x="3789363" y="3114675"/>
          <p14:tracePt t="14207" x="3652838" y="3268663"/>
          <p14:tracePt t="14216" x="3598863" y="3406775"/>
          <p14:tracePt t="14223" x="3552825" y="3533775"/>
          <p14:tracePt t="14232" x="3497263" y="3670300"/>
          <p14:tracePt t="14240" x="3443288" y="3735388"/>
          <p14:tracePt t="14250" x="3397250" y="3816350"/>
          <p14:tracePt t="14255" x="3379788" y="3881438"/>
          <p14:tracePt t="14265" x="3370263" y="3889375"/>
          <p14:tracePt t="14271" x="3360738" y="3917950"/>
          <p14:tracePt t="14282" x="3351213" y="3927475"/>
          <p14:tracePt t="14359" x="3343275" y="3927475"/>
          <p14:tracePt t="14439" x="3324225" y="3927475"/>
          <p14:tracePt t="14449" x="3314700" y="3927475"/>
          <p14:tracePt t="14455" x="3278188" y="3927475"/>
          <p14:tracePt t="14465" x="3251200" y="3954463"/>
          <p14:tracePt t="14471" x="3251200" y="3971925"/>
          <p14:tracePt t="14481" x="3187700" y="4044950"/>
          <p14:tracePt t="14487" x="3132138" y="4117975"/>
          <p14:tracePt t="14497" x="3095625" y="4183063"/>
          <p14:tracePt t="14503" x="3068638" y="4210050"/>
          <p14:tracePt t="14512" x="3032125" y="4256088"/>
          <p14:tracePt t="14519" x="2986088" y="4337050"/>
          <p14:tracePt t="14529" x="2968625" y="4365625"/>
          <p14:tracePt t="14535" x="2959100" y="4365625"/>
          <p14:tracePt t="14551" x="2959100" y="4456113"/>
          <p14:tracePt t="14559" x="2940050" y="4529138"/>
          <p14:tracePt t="14567" x="2932113" y="4565650"/>
          <p14:tracePt t="14575" x="2932113" y="4621213"/>
          <p14:tracePt t="14583" x="2932113" y="4638675"/>
          <p14:tracePt t="14591" x="2922588" y="4694238"/>
          <p14:tracePt t="14599" x="2903538" y="4721225"/>
          <p14:tracePt t="14607" x="2895600" y="4748213"/>
          <p14:tracePt t="14615" x="2859088" y="4794250"/>
          <p14:tracePt t="14623" x="2849563" y="4830763"/>
          <p14:tracePt t="14631" x="2803525" y="4857750"/>
          <p14:tracePt t="14639" x="2803525" y="4876800"/>
          <p14:tracePt t="14648" x="2786063" y="4884738"/>
          <p14:tracePt t="14655" x="2776538" y="4894263"/>
          <p14:tracePt t="14664" x="2757488" y="4913313"/>
          <p14:tracePt t="14681" x="2740025" y="4913313"/>
          <p14:tracePt t="14687" x="2730500" y="4913313"/>
          <p14:tracePt t="14960" x="2713038" y="4913313"/>
          <p14:tracePt t="14969" x="2703513" y="4913313"/>
          <p14:tracePt t="14991" x="2684463" y="4913313"/>
          <p14:tracePt t="15079" x="2676525" y="4913313"/>
          <p14:tracePt t="15351" x="2676525" y="4894263"/>
          <p14:tracePt t="16415" x="2667000" y="4894263"/>
          <p14:tracePt t="16919" x="2657475" y="4894263"/>
          <p14:tracePt t="16983" x="2640013" y="4903788"/>
          <p14:tracePt t="17007" x="2620963" y="4913313"/>
          <p14:tracePt t="17032" x="2611438" y="4913313"/>
          <p14:tracePt t="17615" x="2603500" y="4913313"/>
          <p14:tracePt t="17655" x="2603500" y="4903788"/>
          <p14:tracePt t="17679" x="2603500" y="4894263"/>
          <p14:tracePt t="17697" x="2603500" y="4876800"/>
          <p14:tracePt t="17897" x="2611438" y="4867275"/>
          <p14:tracePt t="17967" x="2620963" y="4857750"/>
          <p14:tracePt t="18007" x="2640013" y="4857750"/>
          <p14:tracePt t="18015" x="2640013" y="4848225"/>
          <p14:tracePt t="18031" x="2647950" y="4840288"/>
          <p14:tracePt t="18048" x="2657475" y="4830763"/>
          <p14:tracePt t="18055" x="2667000" y="4821238"/>
          <p14:tracePt t="19823" x="2684463" y="4821238"/>
          <p14:tracePt t="19831" x="2693988" y="4821238"/>
          <p14:tracePt t="19839" x="2703513" y="4821238"/>
          <p14:tracePt t="19855" x="2730500" y="4821238"/>
          <p14:tracePt t="19865" x="2740025" y="4821238"/>
          <p14:tracePt t="19871" x="2767013" y="4821238"/>
          <p14:tracePt t="19880" x="2786063" y="4821238"/>
          <p14:tracePt t="19897" x="2822575" y="4821238"/>
          <p14:tracePt t="19903" x="2840038" y="4821238"/>
          <p14:tracePt t="19913" x="2859088" y="4821238"/>
          <p14:tracePt t="19919" x="2876550" y="4821238"/>
          <p14:tracePt t="19930" x="2903538" y="4821238"/>
          <p14:tracePt t="19935" x="2922588" y="4840288"/>
          <p14:tracePt t="19943" x="2932113" y="4840288"/>
          <p14:tracePt t="19951" x="2949575" y="4840288"/>
          <p14:tracePt t="19968" x="2959100" y="4840288"/>
          <p14:tracePt t="19984" x="2959100" y="4848225"/>
          <p14:tracePt t="20055" x="2968625" y="4848225"/>
          <p14:tracePt t="20071" x="2976563" y="4848225"/>
          <p14:tracePt t="20080" x="2995613" y="4848225"/>
          <p14:tracePt t="20095" x="3005138" y="4848225"/>
          <p14:tracePt t="20111" x="3022600" y="4848225"/>
          <p14:tracePt t="20119" x="3041650" y="4848225"/>
          <p14:tracePt t="20263" x="3041650" y="4830763"/>
          <p14:tracePt t="20271" x="3041650" y="4821238"/>
          <p14:tracePt t="20287" x="3041650" y="4803775"/>
          <p14:tracePt t="20304" x="3041650" y="4794250"/>
          <p14:tracePt t="20383" x="3041650" y="4784725"/>
          <p14:tracePt t="20431" x="3041650" y="4775200"/>
          <p14:tracePt t="21968" x="3022600" y="4775200"/>
          <p14:tracePt t="22016" x="3013075" y="4775200"/>
          <p14:tracePt t="22031" x="2995613" y="4775200"/>
          <p14:tracePt t="22039" x="2986088" y="4775200"/>
          <p14:tracePt t="22055" x="2976563" y="4775200"/>
          <p14:tracePt t="22071" x="2968625" y="4775200"/>
          <p14:tracePt t="22297" x="2959100" y="4784725"/>
          <p14:tracePt t="22424" x="2949575" y="4794250"/>
          <p14:tracePt t="22439" x="2940050" y="4794250"/>
          <p14:tracePt t="22521" x="2932113" y="4794250"/>
          <p14:tracePt t="22529" x="2913063" y="4811713"/>
          <p14:tracePt t="22544" x="2903538" y="4811713"/>
          <p14:tracePt t="22551" x="2895600" y="4811713"/>
          <p14:tracePt t="22559" x="2876550" y="4811713"/>
          <p14:tracePt t="22575" x="2867025" y="4811713"/>
          <p14:tracePt t="22583" x="2849563" y="4811713"/>
          <p14:tracePt t="22591" x="2840038" y="4811713"/>
          <p14:tracePt t="22607" x="2830513" y="4821238"/>
          <p14:tracePt t="22616" x="2822575" y="4821238"/>
          <p14:tracePt t="22631" x="2803525" y="4821238"/>
          <p14:tracePt t="22640" x="2794000" y="4821238"/>
          <p14:tracePt t="22651" x="2776538" y="4821238"/>
          <p14:tracePt t="22665" x="2767013" y="4821238"/>
          <p14:tracePt t="22703" x="2757488" y="4821238"/>
          <p14:tracePt t="22713" x="2749550" y="4821238"/>
          <p14:tracePt t="22719" x="2720975" y="4821238"/>
          <p14:tracePt t="22731" x="2703513" y="4840288"/>
          <p14:tracePt t="22735" x="2693988" y="4840288"/>
          <p14:tracePt t="22743" x="2684463" y="4840288"/>
          <p14:tracePt t="22751" x="2667000" y="4840288"/>
          <p14:tracePt t="22759" x="2647950" y="4840288"/>
          <p14:tracePt t="22783" x="2640013" y="4840288"/>
          <p14:tracePt t="22831" x="2630488" y="4848225"/>
          <p14:tracePt t="22863" x="2620963" y="4848225"/>
          <p14:tracePt t="22872" x="2603500" y="4848225"/>
          <p14:tracePt t="22880" x="2574925" y="4848225"/>
          <p14:tracePt t="22887" x="2566988" y="4848225"/>
          <p14:tracePt t="22897" x="2547938" y="4848225"/>
          <p14:tracePt t="22903" x="2530475" y="4848225"/>
          <p14:tracePt t="22912" x="2511425" y="4848225"/>
          <p14:tracePt t="22919" x="2484438" y="4848225"/>
          <p14:tracePt t="22931" x="2465388" y="4848225"/>
          <p14:tracePt t="22935" x="2457450" y="4848225"/>
          <p14:tracePt t="22943" x="2438400" y="4848225"/>
          <p14:tracePt t="22967" x="2419350" y="4848225"/>
          <p14:tracePt t="22975" x="2411413" y="4848225"/>
          <p14:tracePt t="22991" x="2392363" y="4848225"/>
          <p14:tracePt t="23055" x="2382838" y="4848225"/>
          <p14:tracePt t="23064" x="2365375" y="4848225"/>
          <p14:tracePt t="23080" x="2346325" y="4848225"/>
          <p14:tracePt t="23087" x="2338388" y="4848225"/>
          <p14:tracePt t="23097" x="2319338" y="4848225"/>
          <p14:tracePt t="23104" x="2309813" y="4848225"/>
          <p14:tracePt t="23119" x="2292350" y="4848225"/>
          <p14:tracePt t="23136" x="2273300" y="4848225"/>
          <p14:tracePt t="23151" x="2265363" y="4848225"/>
          <p14:tracePt t="23175" x="2246313" y="4848225"/>
          <p14:tracePt t="23231" x="2236788" y="4848225"/>
          <p14:tracePt t="23239" x="2228850" y="4848225"/>
          <p14:tracePt t="23247" x="2219325" y="4848225"/>
          <p14:tracePt t="23255" x="2200275" y="4848225"/>
          <p14:tracePt t="23264" x="2192338" y="4848225"/>
          <p14:tracePt t="23271" x="2163763" y="4848225"/>
          <p14:tracePt t="23280" x="2136775" y="4840288"/>
          <p14:tracePt t="23287" x="2119313" y="4840288"/>
          <p14:tracePt t="23297" x="2100263" y="4840288"/>
          <p14:tracePt t="23303" x="2082800" y="4840288"/>
          <p14:tracePt t="23314" x="2063750" y="4840288"/>
          <p14:tracePt t="23319" x="2054225" y="4840288"/>
          <p14:tracePt t="23375" x="2036763" y="4840288"/>
          <p14:tracePt t="23623" x="2027238" y="4840288"/>
          <p14:tracePt t="23735" x="2017713" y="4840288"/>
          <p14:tracePt t="23743" x="1981200" y="4840288"/>
          <p14:tracePt t="23751" x="1973263" y="4830763"/>
          <p14:tracePt t="23839" x="1973263" y="4821238"/>
          <p14:tracePt t="24031" x="1973263" y="4803775"/>
          <p14:tracePt t="24071" x="1973263" y="4794250"/>
          <p14:tracePt t="24135" x="1981200" y="4794250"/>
          <p14:tracePt t="24151" x="1990725" y="4794250"/>
          <p14:tracePt t="24159" x="2000250" y="4794250"/>
          <p14:tracePt t="24167" x="2017713" y="4784725"/>
          <p14:tracePt t="26823" x="2017713" y="4811713"/>
          <p14:tracePt t="26831" x="2017713" y="4830763"/>
          <p14:tracePt t="26839" x="2017713" y="4857750"/>
          <p14:tracePt t="26847" x="2017713" y="4894263"/>
          <p14:tracePt t="26855" x="2017713" y="4922838"/>
          <p14:tracePt t="26864" x="2017713" y="4940300"/>
          <p14:tracePt t="26871" x="2017713" y="4976813"/>
          <p14:tracePt t="26882" x="1990725" y="5022850"/>
          <p14:tracePt t="26898" x="1981200" y="5086350"/>
          <p14:tracePt t="26903" x="1973263" y="5122863"/>
          <p14:tracePt t="26913" x="1963738" y="5159375"/>
          <p14:tracePt t="26919" x="1944688" y="5214938"/>
          <p14:tracePt t="26930" x="1927225" y="5241925"/>
          <p14:tracePt t="26935" x="1917700" y="5278438"/>
          <p14:tracePt t="26943" x="1917700" y="5305425"/>
          <p14:tracePt t="26951" x="1917700" y="5324475"/>
          <p14:tracePt t="26959" x="1890713" y="5368925"/>
          <p14:tracePt t="26975" x="1863725" y="5397500"/>
          <p14:tracePt t="26983" x="1863725" y="5405438"/>
          <p14:tracePt t="26992" x="1854200" y="5424488"/>
          <p14:tracePt t="27002" x="1844675" y="5434013"/>
          <p14:tracePt t="27010" x="1835150" y="5434013"/>
          <p14:tracePt t="27015" x="1817688" y="5461000"/>
          <p14:tracePt t="27023" x="1808163" y="5470525"/>
          <p14:tracePt t="27079" x="1790700" y="5478463"/>
          <p14:tracePt t="27095" x="1771650" y="5497513"/>
          <p14:tracePt t="27103" x="1762125" y="5507038"/>
          <p14:tracePt t="27111" x="1754188" y="5514975"/>
          <p14:tracePt t="27119" x="1754188" y="5524500"/>
          <p14:tracePt t="27131" x="1735138" y="5551488"/>
          <p14:tracePt t="27135" x="1735138" y="5570538"/>
          <p14:tracePt t="27143" x="1735138" y="5580063"/>
          <p14:tracePt t="27151" x="1725613" y="5588000"/>
          <p14:tracePt t="27160" x="1725613" y="5597525"/>
          <p14:tracePt t="27168" x="1725613" y="5616575"/>
          <p14:tracePt t="27175" x="1725613" y="5624513"/>
          <p14:tracePt t="27207" x="1725613" y="5643563"/>
          <p14:tracePt t="27319" x="1725613" y="5634038"/>
          <p14:tracePt t="27576" x="1725613" y="5616575"/>
          <p14:tracePt t="27935" x="1725613" y="5607050"/>
          <p14:tracePt t="27983" x="1744663" y="5607050"/>
          <p14:tracePt t="28063" x="1754188" y="5607050"/>
          <p14:tracePt t="28081" x="1771650" y="5607050"/>
          <p14:tracePt t="28128" x="1781175" y="5607050"/>
          <p14:tracePt t="28135" x="1790700" y="5607050"/>
          <p14:tracePt t="28151" x="1798638" y="5607050"/>
          <p14:tracePt t="28255" x="1817688" y="5607050"/>
          <p14:tracePt t="28264" x="1827213" y="5607050"/>
          <p14:tracePt t="28271" x="1844675" y="5607050"/>
          <p14:tracePt t="28283" x="1854200" y="5607050"/>
          <p14:tracePt t="28287" x="1871663" y="5607050"/>
          <p14:tracePt t="28297" x="1890713" y="5607050"/>
          <p14:tracePt t="28303" x="1900238" y="5607050"/>
          <p14:tracePt t="28313" x="1917700" y="5607050"/>
          <p14:tracePt t="28319" x="1927225" y="5607050"/>
          <p14:tracePt t="28329" x="1954213" y="5607050"/>
          <p14:tracePt t="28343" x="1963738" y="5607050"/>
          <p14:tracePt t="28351" x="1973263" y="5607050"/>
          <p14:tracePt t="28439" x="1990725" y="5607050"/>
          <p14:tracePt t="28463" x="2000250" y="5607050"/>
          <p14:tracePt t="28471" x="2017713" y="5607050"/>
          <p14:tracePt t="28487" x="2046288" y="5607050"/>
          <p14:tracePt t="28503" x="2063750" y="5607050"/>
          <p14:tracePt t="28512" x="2082800" y="5607050"/>
          <p14:tracePt t="28519" x="2100263" y="5607050"/>
          <p14:tracePt t="28530" x="2119313" y="5607050"/>
          <p14:tracePt t="28535" x="2136775" y="5607050"/>
          <p14:tracePt t="28543" x="2155825" y="5607050"/>
          <p14:tracePt t="28567" x="2173288" y="5607050"/>
          <p14:tracePt t="28575" x="2182813" y="5607050"/>
          <p14:tracePt t="28607" x="2192338" y="5597525"/>
          <p14:tracePt t="28713" x="2200275" y="5588000"/>
          <p14:tracePt t="28735" x="2209800" y="5580063"/>
          <p14:tracePt t="29696" x="2246313" y="5580063"/>
          <p14:tracePt t="29703" x="2265363" y="5580063"/>
          <p14:tracePt t="29712" x="2292350" y="5580063"/>
          <p14:tracePt t="29720" x="2319338" y="5580063"/>
          <p14:tracePt t="29729" x="2338388" y="5580063"/>
          <p14:tracePt t="29735" x="2365375" y="5580063"/>
          <p14:tracePt t="29744" x="2374900" y="5580063"/>
          <p14:tracePt t="29759" x="2392363" y="5580063"/>
          <p14:tracePt t="29800" x="2401888" y="5570538"/>
          <p14:tracePt t="29863" x="2411413" y="5561013"/>
          <p14:tracePt t="29882" x="2419350" y="5561013"/>
          <p14:tracePt t="29889" x="2438400" y="5561013"/>
          <p14:tracePt t="29897" x="2447925" y="5561013"/>
          <p14:tracePt t="29903" x="2465388" y="5561013"/>
          <p14:tracePt t="29914" x="2474913" y="5561013"/>
          <p14:tracePt t="29919" x="2484438" y="5561013"/>
          <p14:tracePt t="29967" x="2493963" y="5561013"/>
          <p14:tracePt t="30031" x="2520950" y="5561013"/>
          <p14:tracePt t="30048" x="2538413" y="5561013"/>
          <p14:tracePt t="30055" x="2547938" y="5561013"/>
          <p14:tracePt t="30064" x="2566988" y="5561013"/>
          <p14:tracePt t="30080" x="2593975" y="5561013"/>
          <p14:tracePt t="30087" x="2603500" y="5561013"/>
          <p14:tracePt t="30097" x="2620963" y="5561013"/>
          <p14:tracePt t="30191" x="2640013" y="5561013"/>
          <p14:tracePt t="30207" x="2647950" y="5561013"/>
          <p14:tracePt t="30215" x="2667000" y="5561013"/>
          <p14:tracePt t="30223" x="2676525" y="5561013"/>
          <p14:tracePt t="30231" x="2713038" y="5561013"/>
          <p14:tracePt t="30239" x="2720975" y="5561013"/>
          <p14:tracePt t="30264" x="2740025" y="5561013"/>
          <p14:tracePt t="30271" x="2749550" y="5561013"/>
          <p14:tracePt t="30281" x="2776538" y="5561013"/>
          <p14:tracePt t="30287" x="2786063" y="5561013"/>
          <p14:tracePt t="30297" x="2794000" y="5561013"/>
          <p14:tracePt t="30303" x="2803525" y="5561013"/>
          <p14:tracePt t="30489" x="2803525" y="5551488"/>
          <p14:tracePt t="32240" x="2803525" y="5543550"/>
          <p14:tracePt t="32312" x="2803525" y="5514975"/>
          <p14:tracePt t="32319" x="2830513" y="5514975"/>
          <p14:tracePt t="32327" x="2859088" y="5514975"/>
          <p14:tracePt t="32335" x="2913063" y="5514975"/>
          <p14:tracePt t="32343" x="2968625" y="5514975"/>
          <p14:tracePt t="32351" x="3032125" y="5497513"/>
          <p14:tracePt t="32359" x="3095625" y="5478463"/>
          <p14:tracePt t="32367" x="3187700" y="5461000"/>
          <p14:tracePt t="32375" x="3287713" y="5424488"/>
          <p14:tracePt t="32383" x="3379788" y="5397500"/>
          <p14:tracePt t="32390" x="3752850" y="5332413"/>
          <p14:tracePt t="32399" x="3881438" y="5324475"/>
          <p14:tracePt t="32407" x="4008438" y="5324475"/>
          <p14:tracePt t="32415" x="4173538" y="5324475"/>
          <p14:tracePt t="32423" x="4365625" y="5324475"/>
          <p14:tracePt t="32431" x="4621213" y="5324475"/>
          <p14:tracePt t="32439" x="4876800" y="5324475"/>
          <p14:tracePt t="32448" x="5105400" y="5324475"/>
          <p14:tracePt t="32455" x="5287963" y="5324475"/>
          <p14:tracePt t="32464" x="5534025" y="5324475"/>
          <p14:tracePt t="32471" x="5716588" y="5324475"/>
          <p14:tracePt t="32481" x="5862638" y="5324475"/>
          <p14:tracePt t="32487" x="6027738" y="5324475"/>
          <p14:tracePt t="32498" x="6173788" y="5324475"/>
          <p14:tracePt t="32503" x="6337300" y="5324475"/>
          <p14:tracePt t="32514" x="6483350" y="5324475"/>
          <p14:tracePt t="32519" x="6611938" y="5324475"/>
          <p14:tracePt t="32529" x="6740525" y="5324475"/>
          <p14:tracePt t="32535" x="6850063" y="5324475"/>
          <p14:tracePt t="32543" x="6940550" y="5324475"/>
          <p14:tracePt t="32551" x="7013575" y="5324475"/>
          <p14:tracePt t="32559" x="7086600" y="5324475"/>
          <p14:tracePt t="32567" x="7196138" y="5324475"/>
          <p14:tracePt t="32575" x="7324725" y="5324475"/>
          <p14:tracePt t="32583" x="7434263" y="5324475"/>
          <p14:tracePt t="32591" x="7570788" y="5324475"/>
          <p14:tracePt t="32599" x="7726363" y="5324475"/>
          <p14:tracePt t="32607" x="7908925" y="5324475"/>
          <p14:tracePt t="32615" x="8072438" y="5324475"/>
          <p14:tracePt t="32623" x="8274050" y="5324475"/>
          <p14:tracePt t="32631" x="8456613" y="5324475"/>
          <p14:tracePt t="32639" x="8639175" y="5324475"/>
          <p14:tracePt t="32647" x="8804275" y="5324475"/>
          <p14:tracePt t="32655" x="8940800" y="5324475"/>
          <p14:tracePt t="32664" x="9123363" y="5324475"/>
          <p14:tracePt t="32671" x="9305925" y="5305425"/>
          <p14:tracePt t="32681" x="9451975" y="5287963"/>
          <p14:tracePt t="32687" x="9598025" y="5278438"/>
          <p14:tracePt t="32697" x="9726613" y="5278438"/>
          <p14:tracePt t="32703" x="9809163" y="5251450"/>
          <p14:tracePt t="32718" x="9890125" y="5232400"/>
          <p14:tracePt t="32720" x="9918700" y="5232400"/>
          <p14:tracePt t="32731" x="9945688" y="5232400"/>
          <p14:tracePt t="32735" x="9955213" y="5232400"/>
          <p14:tracePt t="32743" x="9963150" y="5232400"/>
          <p14:tracePt t="32783" x="9963150" y="5222875"/>
          <p14:tracePt t="32831" x="9963150" y="5205413"/>
          <p14:tracePt t="32848" x="9963150" y="5186363"/>
          <p14:tracePt t="32855" x="9955213" y="5168900"/>
          <p14:tracePt t="32864" x="9936163" y="5141913"/>
          <p14:tracePt t="32871" x="9936163" y="5132388"/>
          <p14:tracePt t="32881" x="9909175" y="5105400"/>
          <p14:tracePt t="32887" x="9899650" y="5095875"/>
          <p14:tracePt t="32900" x="9882188" y="5076825"/>
          <p14:tracePt t="32903" x="9863138" y="5059363"/>
          <p14:tracePt t="32914" x="9845675" y="5049838"/>
          <p14:tracePt t="32919" x="9809163" y="5040313"/>
          <p14:tracePt t="32927" x="9772650" y="5032375"/>
          <p14:tracePt t="32935" x="9744075" y="5032375"/>
          <p14:tracePt t="32943" x="9698038" y="5032375"/>
          <p14:tracePt t="32951" x="9671050" y="5032375"/>
          <p14:tracePt t="32959" x="9644063" y="5032375"/>
          <p14:tracePt t="32968" x="9607550" y="5032375"/>
          <p14:tracePt t="32976" x="9580563" y="5032375"/>
          <p14:tracePt t="32985" x="9561513" y="5032375"/>
          <p14:tracePt t="32991" x="9551988" y="5032375"/>
          <p14:tracePt t="32999" x="9544050" y="5032375"/>
          <p14:tracePt t="33007" x="9507538" y="5032375"/>
          <p14:tracePt t="33015" x="9488488" y="5040313"/>
          <p14:tracePt t="33023" x="9471025" y="5049838"/>
          <p14:tracePt t="33031" x="9442450" y="5049838"/>
          <p14:tracePt t="33039" x="9415463" y="5049838"/>
          <p14:tracePt t="33049" x="9388475" y="5059363"/>
          <p14:tracePt t="33055" x="9369425" y="5059363"/>
          <p14:tracePt t="33065" x="9332913" y="5059363"/>
          <p14:tracePt t="33081" x="9315450" y="5059363"/>
          <p14:tracePt t="33087" x="9296400" y="5076825"/>
          <p14:tracePt t="33103" x="9288463" y="5076825"/>
          <p14:tracePt t="33127" x="9278938" y="5076825"/>
          <p14:tracePt t="33527" x="9288463" y="5076825"/>
          <p14:tracePt t="33535" x="9296400" y="5076825"/>
          <p14:tracePt t="33543" x="9305925" y="5076825"/>
          <p14:tracePt t="33551" x="9315450" y="5076825"/>
          <p14:tracePt t="33568" x="9324975" y="5086350"/>
          <p14:tracePt t="33575" x="9332913" y="5086350"/>
          <p14:tracePt t="33583" x="9342438" y="5086350"/>
          <p14:tracePt t="33591" x="9351963" y="5086350"/>
          <p14:tracePt t="33607" x="9369425" y="5095875"/>
          <p14:tracePt t="33615" x="9378950" y="5105400"/>
          <p14:tracePt t="33623" x="9388475" y="5105400"/>
          <p14:tracePt t="33631" x="9405938" y="5105400"/>
          <p14:tracePt t="33655" x="9415463" y="5113338"/>
          <p14:tracePt t="33687" x="9415463" y="5122863"/>
          <p14:tracePt t="33711" x="9424988" y="5149850"/>
          <p14:tracePt t="33719" x="9424988" y="5168900"/>
          <p14:tracePt t="33727" x="9434513" y="5186363"/>
          <p14:tracePt t="33735" x="9442450" y="5205413"/>
          <p14:tracePt t="33743" x="9442450" y="5232400"/>
          <p14:tracePt t="33751" x="9442450" y="5268913"/>
          <p14:tracePt t="33759" x="9442450" y="5295900"/>
          <p14:tracePt t="33767" x="9442450" y="5324475"/>
          <p14:tracePt t="33775" x="9442450" y="5351463"/>
          <p14:tracePt t="33783" x="9442450" y="5368925"/>
          <p14:tracePt t="33791" x="9442450" y="5378450"/>
          <p14:tracePt t="33831" x="9434513" y="5387975"/>
          <p14:tracePt t="33851" x="9424988" y="5387975"/>
          <p14:tracePt t="33856" x="9398000" y="5387975"/>
          <p14:tracePt t="33866" x="9378950" y="5378450"/>
          <p14:tracePt t="33871" x="9361488" y="5360988"/>
          <p14:tracePt t="33882" x="9342438" y="5341938"/>
          <p14:tracePt t="33887" x="9332913" y="5295900"/>
          <p14:tracePt t="33898" x="9315450" y="5278438"/>
          <p14:tracePt t="33903" x="9315450" y="5251450"/>
          <p14:tracePt t="33913" x="9296400" y="5214938"/>
          <p14:tracePt t="33927" x="9278938" y="5168900"/>
          <p14:tracePt t="33935" x="9278938" y="5159375"/>
          <p14:tracePt t="33951" x="9278938" y="5132388"/>
          <p14:tracePt t="33959" x="9269413" y="5095875"/>
          <p14:tracePt t="33967" x="9251950" y="5076825"/>
          <p14:tracePt t="33975" x="9251950" y="5068888"/>
          <p14:tracePt t="33983" x="9242425" y="5049838"/>
          <p14:tracePt t="33991" x="9223375" y="5022850"/>
          <p14:tracePt t="34007" x="9223375" y="5003800"/>
          <p14:tracePt t="34015" x="9215438" y="4995863"/>
          <p14:tracePt t="34143" x="9215438" y="5003800"/>
          <p14:tracePt t="34151" x="9205913" y="5013325"/>
          <p14:tracePt t="34168" x="9196388" y="5013325"/>
          <p14:tracePt t="34184" x="9196388" y="5022850"/>
          <p14:tracePt t="34191" x="9186863" y="5032375"/>
          <p14:tracePt t="34207" x="9178925" y="5032375"/>
          <p14:tracePt t="34271" x="9169400" y="5032375"/>
          <p14:tracePt t="34280" x="9159875" y="5013325"/>
          <p14:tracePt t="34287" x="9150350" y="5013325"/>
          <p14:tracePt t="34297" x="9150350" y="4995863"/>
          <p14:tracePt t="34303" x="9142413" y="4959350"/>
          <p14:tracePt t="34314" x="9123363" y="4922838"/>
          <p14:tracePt t="34319" x="9123363" y="4913313"/>
          <p14:tracePt t="34331" x="9123363" y="4884738"/>
          <p14:tracePt t="34335" x="9113838" y="4876800"/>
          <p14:tracePt t="34343" x="9113838" y="4857750"/>
          <p14:tracePt t="34351" x="9113838" y="4848225"/>
          <p14:tracePt t="34439" x="9113838" y="4857750"/>
          <p14:tracePt t="34448" x="9113838" y="4867275"/>
          <p14:tracePt t="34455" x="9105900" y="4894263"/>
          <p14:tracePt t="34464" x="9096375" y="4922838"/>
          <p14:tracePt t="34471" x="9096375" y="4949825"/>
          <p14:tracePt t="34482" x="9086850" y="4986338"/>
          <p14:tracePt t="34487" x="9069388" y="5003800"/>
          <p14:tracePt t="34498" x="9069388" y="5032375"/>
          <p14:tracePt t="34503" x="9050338" y="5059363"/>
          <p14:tracePt t="34514" x="9032875" y="5086350"/>
          <p14:tracePt t="34519" x="9023350" y="5105400"/>
          <p14:tracePt t="34530" x="9023350" y="5132388"/>
          <p14:tracePt t="34535" x="9004300" y="5159375"/>
          <p14:tracePt t="34548" x="8996363" y="5178425"/>
          <p14:tracePt t="34551" x="8996363" y="5186363"/>
          <p14:tracePt t="34560" x="8996363" y="5205413"/>
          <p14:tracePt t="34569" x="8996363" y="5214938"/>
          <p14:tracePt t="34575" x="8986838" y="5241925"/>
          <p14:tracePt t="34591" x="8977313" y="5251450"/>
          <p14:tracePt t="34647" x="8977313" y="5232400"/>
          <p14:tracePt t="34655" x="8977313" y="5222875"/>
          <p14:tracePt t="34664" x="8977313" y="5195888"/>
          <p14:tracePt t="34671" x="8977313" y="5141913"/>
          <p14:tracePt t="34681" x="8977313" y="5105400"/>
          <p14:tracePt t="34687" x="8977313" y="5013325"/>
          <p14:tracePt t="34698" x="8977313" y="4940300"/>
          <p14:tracePt t="34703" x="8977313" y="4848225"/>
          <p14:tracePt t="34713" x="8977313" y="4775200"/>
          <p14:tracePt t="34719" x="8977313" y="4721225"/>
          <p14:tracePt t="34730" x="8977313" y="4648200"/>
          <p14:tracePt t="34735" x="8977313" y="4602163"/>
          <p14:tracePt t="34745" x="8977313" y="4565650"/>
          <p14:tracePt t="34751" x="8977313" y="4538663"/>
          <p14:tracePt t="34767" x="8977313" y="4519613"/>
          <p14:tracePt t="34823" x="8977313" y="4529138"/>
          <p14:tracePt t="34831" x="8977313" y="4556125"/>
          <p14:tracePt t="34839" x="8977313" y="4621213"/>
          <p14:tracePt t="34847" x="8977313" y="4684713"/>
          <p14:tracePt t="34855" x="8996363" y="4738688"/>
          <p14:tracePt t="34864" x="8996363" y="4784725"/>
          <p14:tracePt t="34871" x="9004300" y="4857750"/>
          <p14:tracePt t="34883" x="9013825" y="4884738"/>
          <p14:tracePt t="34887" x="9013825" y="4922838"/>
          <p14:tracePt t="34896" x="9040813" y="4967288"/>
          <p14:tracePt t="34903" x="9050338" y="4986338"/>
          <p14:tracePt t="34914" x="9069388" y="5003800"/>
          <p14:tracePt t="34935" x="9069388" y="5013325"/>
          <p14:tracePt t="34991" x="9077325" y="5003800"/>
          <p14:tracePt t="34999" x="9077325" y="4995863"/>
          <p14:tracePt t="35007" x="9077325" y="4976813"/>
          <p14:tracePt t="35015" x="9096375" y="4940300"/>
          <p14:tracePt t="35023" x="9105900" y="4884738"/>
          <p14:tracePt t="35032" x="9105900" y="4857750"/>
          <p14:tracePt t="35039" x="9123363" y="4840288"/>
          <p14:tracePt t="35049" x="9132888" y="4821238"/>
          <p14:tracePt t="35055" x="9132888" y="4803775"/>
          <p14:tracePt t="35065" x="9132888" y="4794250"/>
          <p14:tracePt t="35136" x="9132888" y="4784725"/>
          <p14:tracePt t="35144" x="9132888" y="4811713"/>
          <p14:tracePt t="35152" x="9159875" y="4867275"/>
          <p14:tracePt t="35159" x="9159875" y="4913313"/>
          <p14:tracePt t="35167" x="9196388" y="4986338"/>
          <p14:tracePt t="35176" x="9196388" y="5022850"/>
          <p14:tracePt t="35183" x="9196388" y="5076825"/>
          <p14:tracePt t="35191" x="9205913" y="5141913"/>
          <p14:tracePt t="35199" x="9205913" y="5149850"/>
          <p14:tracePt t="35207" x="9205913" y="5159375"/>
          <p14:tracePt t="35231" x="9215438" y="5168900"/>
          <p14:tracePt t="35239" x="9223375" y="5178425"/>
          <p14:tracePt t="35264" x="9232900" y="5159375"/>
          <p14:tracePt t="35271" x="9232900" y="5132388"/>
          <p14:tracePt t="35281" x="9232900" y="5076825"/>
          <p14:tracePt t="35287" x="9232900" y="5022850"/>
          <p14:tracePt t="35296" x="9232900" y="4949825"/>
          <p14:tracePt t="35303" x="9232900" y="4876800"/>
          <p14:tracePt t="35314" x="9232900" y="4794250"/>
          <p14:tracePt t="35319" x="9232900" y="4738688"/>
          <p14:tracePt t="35331" x="9232900" y="4702175"/>
          <p14:tracePt t="35335" x="9232900" y="4675188"/>
          <p14:tracePt t="35343" x="9232900" y="4657725"/>
          <p14:tracePt t="35359" x="9232900" y="4648200"/>
          <p14:tracePt t="35415" x="9232900" y="4665663"/>
          <p14:tracePt t="35423" x="9232900" y="4694238"/>
          <p14:tracePt t="35431" x="9232900" y="4721225"/>
          <p14:tracePt t="35439" x="9232900" y="4794250"/>
          <p14:tracePt t="35448" x="9232900" y="4867275"/>
          <p14:tracePt t="35455" x="9232900" y="4940300"/>
          <p14:tracePt t="35465" x="9259888" y="5022850"/>
          <p14:tracePt t="35471" x="9269413" y="5095875"/>
          <p14:tracePt t="35481" x="9296400" y="5178425"/>
          <p14:tracePt t="35487" x="9305925" y="5232400"/>
          <p14:tracePt t="35496" x="9332913" y="5314950"/>
          <p14:tracePt t="35503" x="9342438" y="5351463"/>
          <p14:tracePt t="35512" x="9342438" y="5368925"/>
          <p14:tracePt t="35519" x="9369425" y="5405438"/>
          <p14:tracePt t="35567" x="9378950" y="5414963"/>
          <p14:tracePt t="35575" x="9388475" y="5405438"/>
          <p14:tracePt t="35583" x="9405938" y="5387975"/>
          <p14:tracePt t="35591" x="9405938" y="5341938"/>
          <p14:tracePt t="35599" x="9424988" y="5314950"/>
          <p14:tracePt t="35607" x="9442450" y="5268913"/>
          <p14:tracePt t="35615" x="9461500" y="5241925"/>
          <p14:tracePt t="35623" x="9488488" y="5178425"/>
          <p14:tracePt t="35633" x="9498013" y="5159375"/>
          <p14:tracePt t="35639" x="9515475" y="5141913"/>
          <p14:tracePt t="35648" x="9525000" y="5122863"/>
          <p14:tracePt t="35655" x="9534525" y="5113338"/>
          <p14:tracePt t="35665" x="9544050" y="5113338"/>
          <p14:tracePt t="35703" x="9561513" y="5113338"/>
          <p14:tracePt t="35711" x="9580563" y="5113338"/>
          <p14:tracePt t="35719" x="9607550" y="5132388"/>
          <p14:tracePt t="35730" x="9634538" y="5168900"/>
          <p14:tracePt t="35735" x="9661525" y="5178425"/>
          <p14:tracePt t="35743" x="9717088" y="5214938"/>
          <p14:tracePt t="35751" x="9753600" y="5214938"/>
          <p14:tracePt t="35759" x="9799638" y="5251450"/>
          <p14:tracePt t="35767" x="9845675" y="5251450"/>
          <p14:tracePt t="35775" x="9872663" y="5268913"/>
          <p14:tracePt t="35783" x="9882188" y="5268913"/>
          <p14:tracePt t="35791" x="9909175" y="5268913"/>
          <p14:tracePt t="35799" x="9936163" y="5268913"/>
          <p14:tracePt t="35807" x="9955213" y="5268913"/>
          <p14:tracePt t="35848" x="9963150" y="5268913"/>
          <p14:tracePt t="35879" x="9963150" y="5259388"/>
          <p14:tracePt t="36023" x="9963150" y="5251450"/>
          <p14:tracePt t="36031" x="9963150" y="5241925"/>
          <p14:tracePt t="36048" x="9955213" y="5241925"/>
          <p14:tracePt t="36055" x="9945688" y="5232400"/>
          <p14:tracePt t="36080" x="9926638" y="5214938"/>
          <p14:tracePt t="36087" x="9918700" y="5205413"/>
          <p14:tracePt t="36096" x="9899650" y="5195888"/>
          <p14:tracePt t="36103" x="9853613" y="5178425"/>
          <p14:tracePt t="36115" x="9836150" y="5168900"/>
          <p14:tracePt t="36119" x="9799638" y="5149850"/>
          <p14:tracePt t="36127" x="9734550" y="5132388"/>
          <p14:tracePt t="36135" x="9707563" y="5132388"/>
          <p14:tracePt t="36144" x="9671050" y="5105400"/>
          <p14:tracePt t="36153" x="9644063" y="5095875"/>
          <p14:tracePt t="36161" x="9588500" y="5076825"/>
          <p14:tracePt t="36167" x="9507538" y="5059363"/>
          <p14:tracePt t="36175" x="9442450" y="5040313"/>
          <p14:tracePt t="36183" x="9369425" y="5022850"/>
          <p14:tracePt t="36191" x="9305925" y="5003800"/>
          <p14:tracePt t="36199" x="9242425" y="4959350"/>
          <p14:tracePt t="36207" x="9215438" y="4949825"/>
          <p14:tracePt t="36215" x="9178925" y="4930775"/>
          <p14:tracePt t="36287" x="9159875" y="4930775"/>
          <p14:tracePt t="36303" x="9150350" y="4930775"/>
          <p14:tracePt t="36319" x="9123363" y="4949825"/>
          <p14:tracePt t="36335" x="9105900" y="4959350"/>
          <p14:tracePt t="36351" x="9096375" y="4959350"/>
          <p14:tracePt t="36367" x="9077325" y="4976813"/>
          <p14:tracePt t="36383" x="9069388" y="4976813"/>
          <p14:tracePt t="36551" x="9077325" y="4976813"/>
          <p14:tracePt t="36559" x="9096375" y="4986338"/>
          <p14:tracePt t="36567" x="9105900" y="4986338"/>
          <p14:tracePt t="36575" x="9123363" y="4995863"/>
          <p14:tracePt t="36583" x="9150350" y="5013325"/>
          <p14:tracePt t="36655" x="9159875" y="5013325"/>
          <p14:tracePt t="36703" x="9178925" y="5022850"/>
          <p14:tracePt t="36711" x="9196388" y="5040313"/>
          <p14:tracePt t="36719" x="9205913" y="5049838"/>
          <p14:tracePt t="36727" x="9223375" y="5059363"/>
          <p14:tracePt t="36735" x="9251950" y="5068888"/>
          <p14:tracePt t="36752" x="9269413" y="5086350"/>
          <p14:tracePt t="36887" x="9251950" y="5086350"/>
          <p14:tracePt t="36895" x="9242425" y="5086350"/>
          <p14:tracePt t="36903" x="9223375" y="5086350"/>
          <p14:tracePt t="36919" x="9215438" y="5086350"/>
          <p14:tracePt t="36927" x="9205913" y="5086350"/>
          <p14:tracePt t="36943" x="9205913" y="5076825"/>
          <p14:tracePt t="36951" x="9186863" y="5049838"/>
          <p14:tracePt t="36959" x="9178925" y="5032375"/>
          <p14:tracePt t="36967" x="9178925" y="4995863"/>
          <p14:tracePt t="36975" x="9159875" y="4976813"/>
          <p14:tracePt t="36983" x="9159875" y="4967288"/>
          <p14:tracePt t="36991" x="9150350" y="4967288"/>
          <p14:tracePt t="37176" x="9150350" y="4959350"/>
          <p14:tracePt t="37247" x="9169400" y="4959350"/>
          <p14:tracePt t="37265" x="9178925" y="4959350"/>
          <p14:tracePt t="37281" x="9186863" y="4959350"/>
          <p14:tracePt t="37863" x="9169400" y="4959350"/>
          <p14:tracePt t="37871" x="9159875" y="4959350"/>
          <p14:tracePt t="37880" x="9132888" y="4959350"/>
          <p14:tracePt t="37898" x="9105900" y="4940300"/>
          <p14:tracePt t="37903" x="9077325" y="4894263"/>
          <p14:tracePt t="37918" x="9050338" y="4867275"/>
          <p14:tracePt t="37920" x="9032875" y="4821238"/>
          <p14:tracePt t="37928" x="8996363" y="4775200"/>
          <p14:tracePt t="37935" x="8940800" y="4711700"/>
          <p14:tracePt t="37944" x="8921750" y="4675188"/>
          <p14:tracePt t="37953" x="8904288" y="4657725"/>
          <p14:tracePt t="37959" x="8877300" y="4602163"/>
          <p14:tracePt t="37967" x="8858250" y="4565650"/>
          <p14:tracePt t="37975" x="8840788" y="4538663"/>
          <p14:tracePt t="37983" x="8804275" y="4483100"/>
          <p14:tracePt t="37991" x="8767763" y="4402138"/>
          <p14:tracePt t="37999" x="8721725" y="4319588"/>
          <p14:tracePt t="38007" x="8694738" y="4237038"/>
          <p14:tracePt t="38015" x="8639175" y="4154488"/>
          <p14:tracePt t="38023" x="8602663" y="4073525"/>
          <p14:tracePt t="38031" x="8593138" y="4037013"/>
          <p14:tracePt t="38039" x="8566150" y="3971925"/>
          <p14:tracePt t="38049" x="8566150" y="3935413"/>
          <p14:tracePt t="38055" x="8566150" y="3881438"/>
          <p14:tracePt t="38064" x="8566150" y="3871913"/>
          <p14:tracePt t="38071" x="8566150" y="3844925"/>
          <p14:tracePt t="38087" x="8566150" y="3825875"/>
          <p14:tracePt t="38151" x="8575675" y="3825875"/>
          <p14:tracePt t="38287" x="8585200" y="3825875"/>
          <p14:tracePt t="38447" x="8585200" y="3808413"/>
          <p14:tracePt t="38455" x="8585200" y="3798888"/>
          <p14:tracePt t="38464" x="8585200" y="3779838"/>
          <p14:tracePt t="38519" x="8575675" y="3771900"/>
          <p14:tracePt t="38527" x="8566150" y="3771900"/>
          <p14:tracePt t="38535" x="8539163" y="3771900"/>
          <p14:tracePt t="38543" x="8520113" y="3771900"/>
          <p14:tracePt t="38551" x="8493125" y="3771900"/>
          <p14:tracePt t="38559" x="8475663" y="3771900"/>
          <p14:tracePt t="38567" x="8456613" y="3771900"/>
          <p14:tracePt t="38575" x="8439150" y="3771900"/>
          <p14:tracePt t="38583" x="8429625" y="3771900"/>
          <p14:tracePt t="38591" x="8410575" y="3771900"/>
          <p14:tracePt t="38607" x="8393113" y="3771900"/>
          <p14:tracePt t="38623" x="8383588" y="3771900"/>
          <p14:tracePt t="38639" x="8366125" y="3771900"/>
          <p14:tracePt t="38648" x="8356600" y="3771900"/>
          <p14:tracePt t="38664" x="8337550" y="3771900"/>
          <p14:tracePt t="38680" x="8320088" y="3771900"/>
          <p14:tracePt t="38687" x="8293100" y="3771900"/>
          <p14:tracePt t="38697" x="8283575" y="3771900"/>
          <p14:tracePt t="38704" x="8256588" y="3771900"/>
          <p14:tracePt t="38718" x="8237538" y="3771900"/>
          <p14:tracePt t="38720" x="8210550" y="3771900"/>
          <p14:tracePt t="38731" x="8174038" y="3771900"/>
          <p14:tracePt t="38743" x="8147050" y="3771900"/>
          <p14:tracePt t="38751" x="8108950" y="3771900"/>
          <p14:tracePt t="38759" x="8081963" y="3771900"/>
          <p14:tracePt t="38767" x="8064500" y="3771900"/>
          <p14:tracePt t="38775" x="8035925" y="3771900"/>
          <p14:tracePt t="38784" x="8008938" y="3771900"/>
          <p14:tracePt t="38791" x="7981950" y="3771900"/>
          <p14:tracePt t="38799" x="7962900" y="3771900"/>
          <p14:tracePt t="38807" x="7945438" y="3771900"/>
          <p14:tracePt t="38815" x="7926388" y="3771900"/>
          <p14:tracePt t="38823" x="7918450" y="3771900"/>
          <p14:tracePt t="38831" x="7899400" y="3771900"/>
          <p14:tracePt t="39063" x="7899400" y="3762375"/>
          <p14:tracePt t="39808" x="7899400" y="3752850"/>
          <p14:tracePt t="39863" x="7908925" y="3752850"/>
          <p14:tracePt t="39871" x="7926388" y="3752850"/>
          <p14:tracePt t="39880" x="7935913" y="3752850"/>
          <p14:tracePt t="39895" x="7954963" y="3752850"/>
          <p14:tracePt t="39903" x="7972425" y="3752850"/>
          <p14:tracePt t="39916" x="7999413" y="3752850"/>
          <p14:tracePt t="39920" x="8008938" y="3752850"/>
          <p14:tracePt t="39928" x="8035925" y="3771900"/>
          <p14:tracePt t="39935" x="8072438" y="3771900"/>
          <p14:tracePt t="39943" x="8108950" y="3771900"/>
          <p14:tracePt t="39951" x="8147050" y="3771900"/>
          <p14:tracePt t="39960" x="8191500" y="3771900"/>
          <p14:tracePt t="39968" x="8237538" y="3779838"/>
          <p14:tracePt t="39975" x="8274050" y="3779838"/>
          <p14:tracePt t="39983" x="8320088" y="3779838"/>
          <p14:tracePt t="39991" x="8329613" y="3779838"/>
          <p14:tracePt t="39999" x="8337550" y="3779838"/>
          <p14:tracePt t="40007" x="8356600" y="3779838"/>
          <p14:tracePt t="40023" x="8366125" y="3779838"/>
          <p14:tracePt t="40039" x="8383588" y="3779838"/>
          <p14:tracePt t="40048" x="8393113" y="3779838"/>
          <p14:tracePt t="40055" x="8420100" y="3779838"/>
          <p14:tracePt t="40064" x="8475663" y="3779838"/>
          <p14:tracePt t="40071" x="8529638" y="3808413"/>
          <p14:tracePt t="40082" x="8621713" y="3808413"/>
          <p14:tracePt t="40087" x="8702675" y="3816350"/>
          <p14:tracePt t="40100" x="8794750" y="3816350"/>
          <p14:tracePt t="40103" x="8885238" y="3816350"/>
          <p14:tracePt t="40114" x="8959850" y="3816350"/>
          <p14:tracePt t="40119" x="9013825" y="3816350"/>
          <p14:tracePt t="40131" x="9040813" y="3816350"/>
          <p14:tracePt t="40135" x="9059863" y="3816350"/>
          <p14:tracePt t="40344" x="9069388" y="3816350"/>
          <p14:tracePt t="40535" x="9069388" y="3862388"/>
          <p14:tracePt t="40544" x="9069388" y="3898900"/>
          <p14:tracePt t="40551" x="9069388" y="3981450"/>
          <p14:tracePt t="40560" x="9069388" y="4081463"/>
          <p14:tracePt t="40567" x="9086850" y="4329113"/>
          <p14:tracePt t="40575" x="9132888" y="4446588"/>
          <p14:tracePt t="40583" x="9159875" y="4629150"/>
          <p14:tracePt t="40591" x="9205913" y="4775200"/>
          <p14:tracePt t="40599" x="9251950" y="4949825"/>
          <p14:tracePt t="40607" x="9296400" y="5076825"/>
          <p14:tracePt t="40617" x="9342438" y="5232400"/>
          <p14:tracePt t="40623" x="9351963" y="5341938"/>
          <p14:tracePt t="40631" x="9378950" y="5434013"/>
          <p14:tracePt t="40639" x="9398000" y="5551488"/>
          <p14:tracePt t="40648" x="9398000" y="5624513"/>
          <p14:tracePt t="40656" x="9398000" y="5661025"/>
          <p14:tracePt t="40668" x="9398000" y="5697538"/>
          <p14:tracePt t="40672" x="9398000" y="5743575"/>
          <p14:tracePt t="40682" x="9398000" y="5780088"/>
          <p14:tracePt t="40687" x="9398000" y="5789613"/>
          <p14:tracePt t="40697" x="9398000" y="5799138"/>
          <p14:tracePt t="40791" x="9398000" y="5816600"/>
          <p14:tracePt t="40799" x="9398000" y="5872163"/>
          <p14:tracePt t="40807" x="9398000" y="5926138"/>
          <p14:tracePt t="40815" x="9424988" y="5991225"/>
          <p14:tracePt t="40823" x="9424988" y="6081713"/>
          <p14:tracePt t="40831" x="9434513" y="6164263"/>
          <p14:tracePt t="40839" x="9461500" y="6237288"/>
          <p14:tracePt t="40848" x="9461500" y="6300788"/>
          <p14:tracePt t="40855" x="9461500" y="6356350"/>
          <p14:tracePt t="40864" x="9471025" y="6446838"/>
          <p14:tracePt t="40872" x="9471025" y="6502400"/>
          <p14:tracePt t="40885" x="9498013" y="6565900"/>
          <p14:tracePt t="40887" x="9507538" y="6611938"/>
          <p14:tracePt t="40898" x="9515475" y="6648450"/>
          <p14:tracePt t="40903" x="9534525" y="6684963"/>
          <p14:tracePt t="40914" x="9544050" y="6711950"/>
          <p14:tracePt t="40920" x="9544050" y="6721475"/>
          <p14:tracePt t="41103" x="9544050" y="6711950"/>
          <p14:tracePt t="41119" x="9551988" y="6711950"/>
          <p14:tracePt t="41135" x="9571038" y="6711950"/>
          <p14:tracePt t="41143" x="9580563" y="6711950"/>
          <p14:tracePt t="41151" x="9598025" y="6711950"/>
          <p14:tracePt t="41159" x="9607550" y="6711950"/>
          <p14:tracePt t="41167" x="9634538" y="6711950"/>
          <p14:tracePt t="41175" x="9653588" y="6702425"/>
          <p14:tracePt t="41191" x="9661525" y="6692900"/>
          <p14:tracePt t="41199" x="9680575" y="6684963"/>
          <p14:tracePt t="41207" x="9690100" y="6684963"/>
          <p14:tracePt t="41216" x="9717088" y="6675438"/>
          <p14:tracePt t="41223" x="9726613" y="6675438"/>
          <p14:tracePt t="41232" x="9744075" y="6675438"/>
          <p14:tracePt t="41239" x="9763125" y="6665913"/>
          <p14:tracePt t="41249" x="9772650" y="6656388"/>
          <p14:tracePt t="41265" x="9780588" y="6656388"/>
          <p14:tracePt t="41271" x="9799638" y="6656388"/>
          <p14:tracePt t="41281" x="9817100" y="6629400"/>
          <p14:tracePt t="41287" x="9826625" y="6629400"/>
          <p14:tracePt t="41298" x="9845675" y="6619875"/>
          <p14:tracePt t="41312" x="9853613" y="6611938"/>
          <p14:tracePt t="41329" x="9863138" y="6602413"/>
          <p14:tracePt t="41423" x="9863138" y="6592888"/>
          <p14:tracePt t="41479" x="9882188" y="6575425"/>
          <p14:tracePt t="41529" x="9890125" y="6565900"/>
          <p14:tracePt t="41551" x="9909175" y="6546850"/>
          <p14:tracePt t="41583" x="9926638" y="6546850"/>
          <p14:tracePt t="41599" x="9945688" y="6538913"/>
          <p14:tracePt t="41615" x="9955213" y="6529388"/>
          <p14:tracePt t="41639" x="9972675" y="6529388"/>
          <p14:tracePt t="41663" x="9982200" y="6529388"/>
          <p14:tracePt t="41671" x="9991725" y="6519863"/>
          <p14:tracePt t="41727" x="9991725" y="6510338"/>
          <p14:tracePt t="41735" x="9999663" y="6502400"/>
          <p14:tracePt t="41743" x="10009188" y="6502400"/>
          <p14:tracePt t="41775" x="10028238" y="6483350"/>
          <p14:tracePt t="41783" x="10036175" y="6483350"/>
          <p14:tracePt t="41791" x="10055225" y="6483350"/>
          <p14:tracePt t="41808" x="10064750" y="6473825"/>
          <p14:tracePt t="42007" x="10064750" y="6483350"/>
          <p14:tracePt t="42015" x="10064750" y="6492875"/>
          <p14:tracePt t="42032" x="10055225" y="6502400"/>
          <p14:tracePt t="42071" x="10045700" y="6502400"/>
          <p14:tracePt t="42096" x="10036175" y="6510338"/>
          <p14:tracePt t="42103" x="10028238" y="6519863"/>
          <p14:tracePt t="42111" x="10018713" y="6519863"/>
          <p14:tracePt t="42128" x="10018713" y="6529388"/>
          <p14:tracePt t="42207" x="10009188" y="6529388"/>
          <p14:tracePt t="42232" x="9999663" y="6538913"/>
          <p14:tracePt t="42249" x="9991725" y="6546850"/>
          <p14:tracePt t="42327" x="9982200" y="6546850"/>
          <p14:tracePt t="42713" x="9972675" y="6546850"/>
          <p14:tracePt t="43063" x="9945688" y="6546850"/>
          <p14:tracePt t="43855" x="9945688" y="6556375"/>
          <p14:tracePt t="43872" x="9926638" y="6575425"/>
          <p14:tracePt t="43887" x="9909175" y="6583363"/>
          <p14:tracePt t="43895" x="9899650" y="6583363"/>
          <p14:tracePt t="43903" x="9872663" y="6592888"/>
          <p14:tracePt t="43911" x="9853613" y="6602413"/>
          <p14:tracePt t="43919" x="9845675" y="6602413"/>
          <p14:tracePt t="43927" x="9826625" y="6619875"/>
          <p14:tracePt t="43935" x="9799638" y="6638925"/>
          <p14:tracePt t="43943" x="9790113" y="6638925"/>
          <p14:tracePt t="43951" x="9772650" y="6638925"/>
          <p14:tracePt t="43959" x="9753600" y="6648450"/>
          <p14:tracePt t="43967" x="9744075" y="6648450"/>
          <p14:tracePt t="43976" x="9734550" y="6656388"/>
          <p14:tracePt t="43993" x="9717088" y="6656388"/>
          <p14:tracePt t="43999" x="9717088" y="6665913"/>
          <p14:tracePt t="44007" x="9707563" y="6675438"/>
          <p14:tracePt t="44063" x="9698038" y="6675438"/>
          <p14:tracePt t="44103" x="9690100" y="6675438"/>
          <p14:tracePt t="44191" x="9690100" y="6665913"/>
          <p14:tracePt t="44199" x="9707563" y="6648450"/>
          <p14:tracePt t="44215" x="9717088" y="6638925"/>
          <p14:tracePt t="44223" x="9726613" y="6629400"/>
          <p14:tracePt t="44231" x="9734550" y="6619875"/>
          <p14:tracePt t="44248" x="9744075" y="6619875"/>
          <p14:tracePt t="44456" x="9744075" y="6629400"/>
          <p14:tracePt t="44465" x="9744075" y="6638925"/>
          <p14:tracePt t="44472" x="9734550" y="6648450"/>
          <p14:tracePt t="44481" x="9717088" y="6656388"/>
          <p14:tracePt t="44496" x="9698038" y="6656388"/>
          <p14:tracePt t="44503" x="9690100" y="6665913"/>
          <p14:tracePt t="44515" x="9680575" y="6665913"/>
          <p14:tracePt t="44519" x="9671050" y="6665913"/>
          <p14:tracePt t="44529" x="9653588" y="6665913"/>
          <p14:tracePt t="44535" x="9644063" y="6675438"/>
          <p14:tracePt t="44543" x="9625013" y="6675438"/>
          <p14:tracePt t="44551" x="9617075" y="6675438"/>
          <p14:tracePt t="44559" x="9598025" y="6692900"/>
          <p14:tracePt t="44567" x="9571038" y="6692900"/>
          <p14:tracePt t="44575" x="9561513" y="6702425"/>
          <p14:tracePt t="44584" x="9544050" y="6702425"/>
          <p14:tracePt t="44591" x="9525000" y="6721475"/>
          <p14:tracePt t="44599" x="9507538" y="6721475"/>
          <p14:tracePt t="44608" x="9498013" y="6721475"/>
          <p14:tracePt t="44618" x="9478963" y="6729413"/>
          <p14:tracePt t="44624" x="9471025" y="6729413"/>
          <p14:tracePt t="44632" x="9442450" y="6748463"/>
          <p14:tracePt t="44656" x="9424988" y="6757988"/>
          <p14:tracePt t="44665" x="9415463" y="6757988"/>
          <p14:tracePt t="44671" x="9405938" y="6757988"/>
          <p14:tracePt t="44687" x="9388475" y="6757988"/>
          <p14:tracePt t="44751" x="9369425" y="6765925"/>
          <p14:tracePt t="44767" x="9361488" y="6775450"/>
          <p14:tracePt t="44775" x="9351963" y="6784975"/>
          <p14:tracePt t="44863" x="9342438" y="6784975"/>
          <p14:tracePt t="45097" x="9332913" y="6784975"/>
          <p14:tracePt t="45129" x="9332913" y="6775450"/>
          <p14:tracePt t="45135" x="9351963" y="6757988"/>
          <p14:tracePt t="45151" x="9378950" y="6748463"/>
          <p14:tracePt t="45167" x="9398000" y="6748463"/>
          <p14:tracePt t="45175" x="9405938" y="6748463"/>
          <p14:tracePt t="45183" x="9415463" y="6748463"/>
          <p14:tracePt t="45191" x="9424988" y="6738938"/>
          <p14:tracePt t="45199" x="9434513" y="6738938"/>
          <p14:tracePt t="45207" x="9442450" y="6738938"/>
          <p14:tracePt t="45263" x="9451975" y="6729413"/>
          <p14:tracePt t="45783" x="9442450" y="6729413"/>
          <p14:tracePt t="45791" x="9434513" y="6729413"/>
          <p14:tracePt t="45807" x="9415463" y="6729413"/>
          <p14:tracePt t="45815" x="9405938" y="6729413"/>
          <p14:tracePt t="45823" x="9388475" y="6729413"/>
          <p14:tracePt t="45832" x="9342438" y="6729413"/>
          <p14:tracePt t="45839" x="9296400" y="6692900"/>
          <p14:tracePt t="45848" x="9251950" y="6665913"/>
          <p14:tracePt t="45855" x="9186863" y="6648450"/>
          <p14:tracePt t="45864" x="9113838" y="6619875"/>
          <p14:tracePt t="45871" x="9032875" y="6575425"/>
          <p14:tracePt t="45884" x="8967788" y="6556375"/>
          <p14:tracePt t="45887" x="8913813" y="6538913"/>
          <p14:tracePt t="45896" x="8867775" y="6519863"/>
          <p14:tracePt t="45903" x="8785225" y="6492875"/>
          <p14:tracePt t="45913" x="8685213" y="6446838"/>
          <p14:tracePt t="45919" x="8585200" y="6392863"/>
          <p14:tracePt t="45928" x="8264525" y="6283325"/>
          <p14:tracePt t="45935" x="8108950" y="6218238"/>
          <p14:tracePt t="45943" x="7908925" y="6118225"/>
          <p14:tracePt t="45951" x="7699375" y="6018213"/>
          <p14:tracePt t="45959" x="7488238" y="5908675"/>
          <p14:tracePt t="45967" x="7315200" y="5807075"/>
          <p14:tracePt t="45975" x="7159625" y="5734050"/>
          <p14:tracePt t="45984" x="6996113" y="5670550"/>
          <p14:tracePt t="45991" x="6840538" y="5597525"/>
          <p14:tracePt t="45999" x="6675438" y="5534025"/>
          <p14:tracePt t="46007" x="6521450" y="5461000"/>
          <p14:tracePt t="46015" x="6383338" y="5414963"/>
          <p14:tracePt t="46023" x="6300788" y="5360988"/>
          <p14:tracePt t="46031" x="6227763" y="5324475"/>
          <p14:tracePt t="46039" x="6137275" y="5251450"/>
          <p14:tracePt t="46048" x="6073775" y="5195888"/>
          <p14:tracePt t="46055" x="6018213" y="5132388"/>
          <p14:tracePt t="46064" x="5972175" y="5095875"/>
          <p14:tracePt t="46071" x="5927725" y="5049838"/>
          <p14:tracePt t="46081" x="5899150" y="4986338"/>
          <p14:tracePt t="46087" x="5881688" y="4967288"/>
          <p14:tracePt t="46096" x="5808663" y="4876800"/>
          <p14:tracePt t="46103" x="5762625" y="4775200"/>
          <p14:tracePt t="46114" x="5670550" y="4675188"/>
          <p14:tracePt t="46119" x="5589588" y="4575175"/>
          <p14:tracePt t="46127" x="5497513" y="4492625"/>
          <p14:tracePt t="46135" x="5434013" y="4438650"/>
          <p14:tracePt t="46143" x="5351463" y="4365625"/>
          <p14:tracePt t="46151" x="5287963" y="4319588"/>
          <p14:tracePt t="46160" x="5224463" y="4246563"/>
          <p14:tracePt t="46167" x="5132388" y="4183063"/>
          <p14:tracePt t="46176" x="5032375" y="4110038"/>
          <p14:tracePt t="46187" x="4949825" y="4037013"/>
          <p14:tracePt t="46192" x="4903788" y="3990975"/>
          <p14:tracePt t="46199" x="4830763" y="3917950"/>
          <p14:tracePt t="46207" x="4767263" y="3852863"/>
          <p14:tracePt t="46215" x="4675188" y="3752850"/>
          <p14:tracePt t="46223" x="4638675" y="3633788"/>
          <p14:tracePt t="46231" x="4557713" y="3579813"/>
          <p14:tracePt t="46239" x="4529138" y="3516313"/>
          <p14:tracePt t="46250" x="4521200" y="3443288"/>
          <p14:tracePt t="46255" x="4456113" y="3360738"/>
          <p14:tracePt t="46265" x="4392613" y="3278188"/>
          <p14:tracePt t="46271" x="4319588" y="3187700"/>
          <p14:tracePt t="46280" x="4283075" y="3114675"/>
          <p14:tracePt t="46288" x="4229100" y="3013075"/>
          <p14:tracePt t="46300" x="4210050" y="2930525"/>
          <p14:tracePt t="46305" x="4200525" y="2820988"/>
          <p14:tracePt t="46313" x="4183063" y="2747963"/>
          <p14:tracePt t="46320" x="4156075" y="2667000"/>
          <p14:tracePt t="46330" x="4156075" y="2611438"/>
          <p14:tracePt t="46335" x="4156075" y="2557463"/>
          <p14:tracePt t="46343" x="4156075" y="2492375"/>
          <p14:tracePt t="46351" x="4156075" y="2465388"/>
          <p14:tracePt t="46359" x="4156075" y="2411413"/>
          <p14:tracePt t="46367" x="4156075" y="2374900"/>
          <p14:tracePt t="46375" x="4156075" y="2319338"/>
          <p14:tracePt t="46383" x="4156075" y="2292350"/>
          <p14:tracePt t="46391" x="4156075" y="2255838"/>
          <p14:tracePt t="46439" x="4146550" y="2246313"/>
          <p14:tracePt t="46519" x="4137025" y="2246313"/>
          <p14:tracePt t="46567" x="4137025" y="2265363"/>
          <p14:tracePt t="46576" x="4119563" y="2273300"/>
          <p14:tracePt t="46583" x="4110038" y="2273300"/>
          <p14:tracePt t="46591" x="4090988" y="2292350"/>
          <p14:tracePt t="46599" x="4083050" y="2292350"/>
          <p14:tracePt t="46607" x="4064000" y="2301875"/>
          <p14:tracePt t="46615" x="4044950" y="2309813"/>
          <p14:tracePt t="46623" x="4027488" y="2328863"/>
          <p14:tracePt t="46639" x="4008438" y="2355850"/>
          <p14:tracePt t="46649" x="3963988" y="2365375"/>
          <p14:tracePt t="46655" x="3954463" y="2374900"/>
          <p14:tracePt t="46664" x="3944938" y="2374900"/>
          <p14:tracePt t="46671" x="3917950" y="2382838"/>
          <p14:tracePt t="46680" x="3917950" y="2392363"/>
          <p14:tracePt t="46687" x="3908425" y="2401888"/>
          <p14:tracePt t="46735" x="3898900" y="2411413"/>
          <p14:tracePt t="46903" x="3890963" y="2411413"/>
          <p14:tracePt t="47591" x="3898900" y="2411413"/>
          <p14:tracePt t="47616" x="3908425" y="2411413"/>
          <p14:tracePt t="47623" x="3917950" y="2411413"/>
          <p14:tracePt t="47631" x="3927475" y="2401888"/>
          <p14:tracePt t="47639" x="3944938" y="2401888"/>
          <p14:tracePt t="47648" x="3963988" y="2401888"/>
          <p14:tracePt t="47655" x="3990975" y="2382838"/>
          <p14:tracePt t="47671" x="4008438" y="2382838"/>
          <p14:tracePt t="47681" x="4017963" y="2382838"/>
          <p14:tracePt t="47687" x="4037013" y="2382838"/>
          <p14:tracePt t="47699" x="4054475" y="2382838"/>
          <p14:tracePt t="47703" x="4083050" y="2382838"/>
          <p14:tracePt t="47714" x="4090988" y="2382838"/>
          <p14:tracePt t="47719" x="4119563" y="2382838"/>
          <p14:tracePt t="47727" x="4137025" y="2382838"/>
          <p14:tracePt t="47735" x="4164013" y="2382838"/>
          <p14:tracePt t="47743" x="4173538" y="2382838"/>
          <p14:tracePt t="47751" x="4192588" y="2382838"/>
          <p14:tracePt t="47767" x="4219575" y="2382838"/>
          <p14:tracePt t="47775" x="4256088" y="2374900"/>
          <p14:tracePt t="47784" x="4273550" y="2374900"/>
          <p14:tracePt t="47807" x="4292600" y="2374900"/>
          <p14:tracePt t="47823" x="4302125" y="2374900"/>
          <p14:tracePt t="47919" x="4310063" y="2374900"/>
          <p14:tracePt t="47928" x="4319588" y="2374900"/>
          <p14:tracePt t="47935" x="4329113" y="2374900"/>
          <p14:tracePt t="48023" x="4338638" y="2374900"/>
          <p14:tracePt t="48047" x="4346575" y="2374900"/>
          <p14:tracePt t="48055" x="4365625" y="2374900"/>
          <p14:tracePt t="48071" x="4375150" y="2374900"/>
          <p14:tracePt t="48096" x="4383088" y="2374900"/>
          <p14:tracePt t="48103" x="4402138" y="2374900"/>
          <p14:tracePt t="48119" x="4419600" y="2374900"/>
          <p14:tracePt t="48135" x="4438650" y="2374900"/>
          <p14:tracePt t="48143" x="4448175" y="2374900"/>
          <p14:tracePt t="48151" x="4465638" y="2374900"/>
          <p14:tracePt t="48159" x="4484688" y="2374900"/>
          <p14:tracePt t="48167" x="4492625" y="2374900"/>
          <p14:tracePt t="48175" x="4511675" y="2374900"/>
          <p14:tracePt t="48183" x="4521200" y="2374900"/>
          <p14:tracePt t="48191" x="4538663" y="2374900"/>
          <p14:tracePt t="48199" x="4575175" y="2374900"/>
          <p14:tracePt t="48207" x="4611688" y="2374900"/>
          <p14:tracePt t="48215" x="4638675" y="2374900"/>
          <p14:tracePt t="48224" x="4684713" y="2374900"/>
          <p14:tracePt t="48234" x="4703763" y="2374900"/>
          <p14:tracePt t="48240" x="4721225" y="2374900"/>
          <p14:tracePt t="48248" x="4748213" y="2374900"/>
          <p14:tracePt t="48255" x="4767263" y="2374900"/>
          <p14:tracePt t="48264" x="4776788" y="2374900"/>
          <p14:tracePt t="48271" x="4784725" y="2374900"/>
          <p14:tracePt t="48281" x="4794250" y="2374900"/>
          <p14:tracePt t="48311" x="4803775" y="2365375"/>
          <p14:tracePt t="49239" x="4813300" y="2355850"/>
          <p14:tracePt t="49248" x="4821238" y="2355850"/>
          <p14:tracePt t="49255" x="4840288" y="2355850"/>
          <p14:tracePt t="49271" x="4857750" y="2355850"/>
          <p14:tracePt t="49281" x="4886325" y="2355850"/>
          <p14:tracePt t="49287" x="4903788" y="2355850"/>
          <p14:tracePt t="49297" x="4922838" y="2355850"/>
          <p14:tracePt t="49303" x="4940300" y="2355850"/>
          <p14:tracePt t="49312" x="4968875" y="2355850"/>
          <p14:tracePt t="49319" x="4986338" y="2355850"/>
          <p14:tracePt t="49328" x="5022850" y="2355850"/>
          <p14:tracePt t="49335" x="5059363" y="2355850"/>
          <p14:tracePt t="49343" x="5105400" y="2355850"/>
          <p14:tracePt t="49351" x="5151438" y="2355850"/>
          <p14:tracePt t="49359" x="5195888" y="2355850"/>
          <p14:tracePt t="49368" x="5268913" y="2355850"/>
          <p14:tracePt t="49375" x="5305425" y="2355850"/>
          <p14:tracePt t="49383" x="5360988" y="2355850"/>
          <p14:tracePt t="49391" x="5387975" y="2355850"/>
          <p14:tracePt t="49399" x="5443538" y="2355850"/>
          <p14:tracePt t="49407" x="5487988" y="2355850"/>
          <p14:tracePt t="49415" x="5516563" y="2355850"/>
          <p14:tracePt t="49423" x="5534025" y="2355850"/>
          <p14:tracePt t="49431" x="5561013" y="2355850"/>
          <p14:tracePt t="49439" x="5580063" y="2355850"/>
          <p14:tracePt t="49448" x="5597525" y="2355850"/>
          <p14:tracePt t="49455" x="5616575" y="2355850"/>
          <p14:tracePt t="49465" x="5643563" y="2355850"/>
          <p14:tracePt t="49471" x="5653088" y="2355850"/>
          <p14:tracePt t="49482" x="5680075" y="2355850"/>
          <p14:tracePt t="49487" x="5708650" y="2355850"/>
          <p14:tracePt t="49497" x="5735638" y="2355850"/>
          <p14:tracePt t="49503" x="5762625" y="2355850"/>
          <p14:tracePt t="49512" x="5781675" y="2355850"/>
          <p14:tracePt t="49519" x="5808663" y="2355850"/>
          <p14:tracePt t="49527" x="5845175" y="2355850"/>
          <p14:tracePt t="49535" x="5854700" y="2355850"/>
          <p14:tracePt t="49543" x="5872163" y="2355850"/>
          <p14:tracePt t="49551" x="5891213" y="2355850"/>
          <p14:tracePt t="49559" x="5899150" y="2355850"/>
          <p14:tracePt t="49568" x="5927725" y="2355850"/>
          <p14:tracePt t="49575" x="5954713" y="2355850"/>
          <p14:tracePt t="49583" x="5981700" y="2355850"/>
          <p14:tracePt t="49591" x="6000750" y="2355850"/>
          <p14:tracePt t="49599" x="6045200" y="2355850"/>
          <p14:tracePt t="49607" x="6073775" y="2355850"/>
          <p14:tracePt t="49615" x="6118225" y="2355850"/>
          <p14:tracePt t="49623" x="6173788" y="2355850"/>
          <p14:tracePt t="49631" x="6200775" y="2355850"/>
          <p14:tracePt t="49639" x="6256338" y="2355850"/>
          <p14:tracePt t="49648" x="6292850" y="2355850"/>
          <p14:tracePt t="49655" x="6319838" y="2355850"/>
          <p14:tracePt t="49665" x="6356350" y="2355850"/>
          <p14:tracePt t="49671" x="6383338" y="2355850"/>
          <p14:tracePt t="49681" x="6419850" y="2355850"/>
          <p14:tracePt t="49687" x="6456363" y="2355850"/>
          <p14:tracePt t="49698" x="6483350" y="2355850"/>
          <p14:tracePt t="49703" x="6502400" y="2355850"/>
          <p14:tracePt t="49714" x="6521450" y="2355850"/>
          <p14:tracePt t="49719" x="6548438" y="2355850"/>
          <p14:tracePt t="49727" x="6557963" y="2355850"/>
          <p14:tracePt t="49735" x="6584950" y="2355850"/>
          <p14:tracePt t="49752" x="6602413" y="2355850"/>
          <p14:tracePt t="49767" x="6621463" y="2355850"/>
          <p14:tracePt t="49776" x="6630988" y="2355850"/>
          <p14:tracePt t="49943" x="6657975" y="2355850"/>
          <p14:tracePt t="49951" x="6675438" y="2355850"/>
          <p14:tracePt t="49959" x="6711950" y="2355850"/>
          <p14:tracePt t="49967" x="6757988" y="2355850"/>
          <p14:tracePt t="49975" x="6813550" y="2355850"/>
          <p14:tracePt t="49983" x="6886575" y="2355850"/>
          <p14:tracePt t="49991" x="6959600" y="2355850"/>
          <p14:tracePt t="49999" x="7032625" y="2355850"/>
          <p14:tracePt t="50007" x="7123113" y="2355850"/>
          <p14:tracePt t="50015" x="7215188" y="2355850"/>
          <p14:tracePt t="50023" x="7305675" y="2355850"/>
          <p14:tracePt t="50031" x="7397750" y="2355850"/>
          <p14:tracePt t="50039" x="7497763" y="2355850"/>
          <p14:tracePt t="50048" x="7589838" y="2355850"/>
          <p14:tracePt t="50055" x="7662863" y="2355850"/>
          <p14:tracePt t="50066" x="7716838" y="2355850"/>
          <p14:tracePt t="50071" x="7772400" y="2355850"/>
          <p14:tracePt t="50080" x="7816850" y="2355850"/>
          <p14:tracePt t="50087" x="7853363" y="2355850"/>
          <p14:tracePt t="50098" x="7881938" y="2355850"/>
          <p14:tracePt t="50103" x="7918450" y="2355850"/>
          <p14:tracePt t="50112" x="7945438" y="2355850"/>
          <p14:tracePt t="50119" x="7972425" y="2355850"/>
          <p14:tracePt t="50128" x="7999413" y="2355850"/>
          <p14:tracePt t="50135" x="8018463" y="2355850"/>
          <p14:tracePt t="50143" x="8027988" y="2355850"/>
          <p14:tracePt t="50151" x="8054975" y="2355850"/>
          <p14:tracePt t="50167" x="8081963" y="2346325"/>
          <p14:tracePt t="50183" x="8101013" y="2346325"/>
          <p14:tracePt t="50207" x="8118475" y="2338388"/>
          <p14:tracePt t="50223" x="8128000" y="2328863"/>
          <p14:tracePt t="50231" x="8147050" y="2328863"/>
          <p14:tracePt t="50239" x="8174038" y="2328863"/>
          <p14:tracePt t="50248" x="8210550" y="2328863"/>
          <p14:tracePt t="50256" x="8256588" y="2328863"/>
          <p14:tracePt t="50268" x="8283575" y="2319338"/>
          <p14:tracePt t="50272" x="8329613" y="2319338"/>
          <p14:tracePt t="50282" x="8383588" y="2319338"/>
          <p14:tracePt t="50287" x="8456613" y="2319338"/>
          <p14:tracePt t="50298" x="8529638" y="2319338"/>
          <p14:tracePt t="50303" x="8585200" y="2319338"/>
          <p14:tracePt t="50313" x="8639175" y="2319338"/>
          <p14:tracePt t="50319" x="8702675" y="2319338"/>
          <p14:tracePt t="50327" x="8758238" y="2319338"/>
          <p14:tracePt t="50335" x="8794750" y="2319338"/>
          <p14:tracePt t="50343" x="8840788" y="2319338"/>
          <p14:tracePt t="50351" x="8894763" y="2319338"/>
          <p14:tracePt t="50359" x="8931275" y="2319338"/>
          <p14:tracePt t="50367" x="8986838" y="2319338"/>
          <p14:tracePt t="50375" x="9059863" y="2319338"/>
          <p14:tracePt t="50383" x="9105900" y="2319338"/>
          <p14:tracePt t="50391" x="9159875" y="2319338"/>
          <p14:tracePt t="50399" x="9215438" y="2319338"/>
          <p14:tracePt t="50407" x="9251950" y="2319338"/>
          <p14:tracePt t="50415" x="9296400" y="2319338"/>
          <p14:tracePt t="50423" x="9351963" y="2319338"/>
          <p14:tracePt t="50432" x="9388475" y="2319338"/>
          <p14:tracePt t="50439" x="9442450" y="2319338"/>
          <p14:tracePt t="50449" x="9478963" y="2319338"/>
          <p14:tracePt t="50455" x="9507538" y="2319338"/>
          <p14:tracePt t="50464" x="9515475" y="2319338"/>
          <p14:tracePt t="50551" x="9525000" y="2319338"/>
          <p14:tracePt t="50951" x="9525000" y="2309813"/>
          <p14:tracePt t="51384" x="9525000" y="2301875"/>
          <p14:tracePt t="51448" x="9515475" y="2301875"/>
          <p14:tracePt t="51847" x="9498013" y="2301875"/>
          <p14:tracePt t="52129" x="9488488" y="2292350"/>
          <p14:tracePt t="52615" x="9478963" y="2282825"/>
          <p14:tracePt t="52623" x="9451975" y="2255838"/>
          <p14:tracePt t="52631" x="9434513" y="2236788"/>
          <p14:tracePt t="52639" x="9415463" y="2219325"/>
          <p14:tracePt t="52649" x="9369425" y="2182813"/>
          <p14:tracePt t="52655" x="9305925" y="2146300"/>
          <p14:tracePt t="52666" x="9223375" y="2119313"/>
          <p14:tracePt t="52671" x="9169400" y="2090738"/>
          <p14:tracePt t="52681" x="9105900" y="2063750"/>
          <p14:tracePt t="52687" x="9040813" y="2027238"/>
          <p14:tracePt t="52698" x="8977313" y="1990725"/>
          <p14:tracePt t="52703" x="8931275" y="1963738"/>
          <p14:tracePt t="52713" x="8848725" y="1927225"/>
          <p14:tracePt t="52719" x="8804275" y="1890713"/>
          <p14:tracePt t="52727" x="8739188" y="1854200"/>
          <p14:tracePt t="52735" x="8639175" y="1798638"/>
          <p14:tracePt t="52743" x="8575675" y="1762125"/>
          <p14:tracePt t="52751" x="8493125" y="1716088"/>
          <p14:tracePt t="52759" x="8393113" y="1635125"/>
          <p14:tracePt t="52767" x="8329613" y="1589088"/>
          <p14:tracePt t="52775" x="8264525" y="1543050"/>
          <p14:tracePt t="52783" x="8191500" y="1489075"/>
          <p14:tracePt t="52791" x="8118475" y="1460500"/>
          <p14:tracePt t="52799" x="8072438" y="1423988"/>
          <p14:tracePt t="52807" x="8027988" y="1406525"/>
          <p14:tracePt t="52815" x="7991475" y="1379538"/>
          <p14:tracePt t="52823" x="7962900" y="1370013"/>
          <p14:tracePt t="52831" x="7954963" y="1370013"/>
          <p14:tracePt t="52839" x="7926388" y="1350963"/>
          <p14:tracePt t="52848" x="7908925" y="1350963"/>
          <p14:tracePt t="52855" x="7899400" y="1343025"/>
          <p14:tracePt t="52864" x="7889875" y="1343025"/>
          <p14:tracePt t="52871" x="7853363" y="1343025"/>
          <p14:tracePt t="52881" x="7826375" y="1343025"/>
          <p14:tracePt t="52887" x="7789863" y="1343025"/>
          <p14:tracePt t="52897" x="7753350" y="1343025"/>
          <p14:tracePt t="52903" x="7726363" y="1343025"/>
          <p14:tracePt t="52915" x="7707313" y="1343025"/>
          <p14:tracePt t="52919" x="7699375" y="1343025"/>
          <p14:tracePt t="52927" x="7689850" y="1343025"/>
          <p14:tracePt t="52952" x="7680325" y="1343025"/>
          <p14:tracePt t="53327" x="7680325" y="1360488"/>
          <p14:tracePt t="53344" x="7680325" y="1370013"/>
          <p14:tracePt t="53351" x="7670800" y="1387475"/>
          <p14:tracePt t="53359" x="7662863" y="1397000"/>
          <p14:tracePt t="53367" x="7653338" y="1397000"/>
          <p14:tracePt t="53375" x="7626350" y="1416050"/>
          <p14:tracePt t="53383" x="7616825" y="1423988"/>
          <p14:tracePt t="53392" x="7597775" y="1433513"/>
          <p14:tracePt t="53399" x="7570788" y="1452563"/>
          <p14:tracePt t="53407" x="7553325" y="1479550"/>
          <p14:tracePt t="53416" x="7534275" y="1489075"/>
          <p14:tracePt t="53423" x="7507288" y="1497013"/>
          <p14:tracePt t="53432" x="7461250" y="1516063"/>
          <p14:tracePt t="53439" x="7415213" y="1552575"/>
          <p14:tracePt t="53449" x="7351713" y="1589088"/>
          <p14:tracePt t="53455" x="7269163" y="1635125"/>
          <p14:tracePt t="53464" x="7169150" y="1671638"/>
          <p14:tracePt t="53471" x="7069138" y="1716088"/>
          <p14:tracePt t="53480" x="6821488" y="1798638"/>
          <p14:tracePt t="53488" x="6675438" y="1862138"/>
          <p14:tracePt t="53499" x="6511925" y="1908175"/>
          <p14:tracePt t="53503" x="6373813" y="1954213"/>
          <p14:tracePt t="53515" x="6219825" y="2027238"/>
          <p14:tracePt t="53519" x="6045200" y="2127250"/>
          <p14:tracePt t="53527" x="5899150" y="2173288"/>
          <p14:tracePt t="53535" x="5762625" y="2255838"/>
          <p14:tracePt t="53543" x="5580063" y="2309813"/>
          <p14:tracePt t="53551" x="5407025" y="2365375"/>
          <p14:tracePt t="53559" x="5278438" y="2438400"/>
          <p14:tracePt t="53567" x="5141913" y="2501900"/>
          <p14:tracePt t="53576" x="5013325" y="2547938"/>
          <p14:tracePt t="53584" x="4913313" y="2584450"/>
          <p14:tracePt t="53591" x="4794250" y="2630488"/>
          <p14:tracePt t="53599" x="4711700" y="2674938"/>
          <p14:tracePt t="53607" x="4621213" y="2711450"/>
          <p14:tracePt t="53615" x="4538663" y="2757488"/>
          <p14:tracePt t="53623" x="4419600" y="2794000"/>
          <p14:tracePt t="53631" x="4338638" y="2840038"/>
          <p14:tracePt t="53639" x="4210050" y="2867025"/>
          <p14:tracePt t="53648" x="4164013" y="2903538"/>
          <p14:tracePt t="53655" x="4127500" y="2930525"/>
          <p14:tracePt t="53664" x="4100513" y="2940050"/>
          <p14:tracePt t="53671" x="4044950" y="2940050"/>
          <p14:tracePt t="53681" x="4044950" y="3005138"/>
          <p14:tracePt t="53687" x="4027488" y="2976563"/>
          <p14:tracePt t="53696" x="4017963" y="2995613"/>
          <p14:tracePt t="53703" x="3935413" y="2886075"/>
          <p14:tracePt t="53716" x="3908425" y="2894013"/>
          <p14:tracePt t="53719" x="3871913" y="2913063"/>
          <p14:tracePt t="53727" x="3854450" y="2930525"/>
          <p14:tracePt t="53735" x="3844925" y="2940050"/>
          <p14:tracePt t="53743" x="3808413" y="2949575"/>
          <p14:tracePt t="53751" x="3789363" y="2968625"/>
          <p14:tracePt t="53759" x="3771900" y="2968625"/>
          <p14:tracePt t="53767" x="3744913" y="2968625"/>
          <p14:tracePt t="53777" x="3725863" y="2968625"/>
          <p14:tracePt t="53785" x="3716338" y="2968625"/>
          <p14:tracePt t="53847" x="3716338" y="2959100"/>
          <p14:tracePt t="53855" x="3698875" y="2940050"/>
          <p14:tracePt t="53881" x="3698875" y="2930525"/>
          <p14:tracePt t="53919" x="3698875" y="2913063"/>
          <p14:tracePt t="53943" x="3698875" y="2903538"/>
          <p14:tracePt t="53959" x="3698875" y="2886075"/>
          <p14:tracePt t="53975" x="3698875" y="2876550"/>
          <p14:tracePt t="53984" x="3698875" y="2857500"/>
          <p14:tracePt t="53999" x="3698875" y="2840038"/>
          <p14:tracePt t="54007" x="3698875" y="2830513"/>
          <p14:tracePt t="54015" x="3698875" y="2813050"/>
          <p14:tracePt t="54023" x="3698875" y="2803525"/>
          <p14:tracePt t="54033" x="3698875" y="2784475"/>
          <p14:tracePt t="54367" x="3698875" y="2767013"/>
          <p14:tracePt t="54559" x="3698875" y="2757488"/>
          <p14:tracePt t="55023" x="3698875" y="2747963"/>
          <p14:tracePt t="55055" x="3708400" y="2747963"/>
          <p14:tracePt t="55065" x="3725863" y="2747963"/>
          <p14:tracePt t="55071" x="3752850" y="2747963"/>
          <p14:tracePt t="55081" x="3762375" y="2747963"/>
          <p14:tracePt t="55087" x="3789363" y="2747963"/>
          <p14:tracePt t="55097" x="3817938" y="2747963"/>
          <p14:tracePt t="55103" x="3835400" y="2747963"/>
          <p14:tracePt t="55114" x="3854450" y="2747963"/>
          <p14:tracePt t="55119" x="3871913" y="2747963"/>
          <p14:tracePt t="55127" x="3898900" y="2747963"/>
          <p14:tracePt t="55135" x="3917950" y="2747963"/>
          <p14:tracePt t="55143" x="3927475" y="2747963"/>
          <p14:tracePt t="55151" x="3954463" y="2747963"/>
          <p14:tracePt t="55160" x="3990975" y="2747963"/>
          <p14:tracePt t="55169" x="4037013" y="2747963"/>
          <p14:tracePt t="55176" x="4073525" y="2747963"/>
          <p14:tracePt t="55183" x="4119563" y="2747963"/>
          <p14:tracePt t="55191" x="4173538" y="2747963"/>
          <p14:tracePt t="55199" x="4229100" y="2747963"/>
          <p14:tracePt t="55207" x="4302125" y="2747963"/>
          <p14:tracePt t="55215" x="4356100" y="2747963"/>
          <p14:tracePt t="55223" x="4429125" y="2747963"/>
          <p14:tracePt t="55231" x="4511675" y="2757488"/>
          <p14:tracePt t="55239" x="4602163" y="2757488"/>
          <p14:tracePt t="55248" x="4675188" y="2767013"/>
          <p14:tracePt t="55255" x="4757738" y="2794000"/>
          <p14:tracePt t="55266" x="4784725" y="2794000"/>
          <p14:tracePt t="55272" x="4813300" y="2794000"/>
          <p14:tracePt t="55283" x="4830763" y="2794000"/>
          <p14:tracePt t="55297" x="4840288" y="2794000"/>
          <p14:tracePt t="55314" x="4849813" y="2803525"/>
          <p14:tracePt t="55497" x="4867275" y="2803525"/>
          <p14:tracePt t="55503" x="4886325" y="2803525"/>
          <p14:tracePt t="55512" x="4903788" y="2803525"/>
          <p14:tracePt t="55520" x="4932363" y="2803525"/>
          <p14:tracePt t="55526" x="4949825" y="2803525"/>
          <p14:tracePt t="55535" x="4976813" y="2803525"/>
          <p14:tracePt t="55543" x="4995863" y="2803525"/>
          <p14:tracePt t="55615" x="5013325" y="2803525"/>
          <p14:tracePt t="55631" x="5032375" y="2794000"/>
          <p14:tracePt t="55655" x="5041900" y="2784475"/>
          <p14:tracePt t="55840" x="5041900" y="2776538"/>
          <p14:tracePt t="56279" x="5049838" y="2767013"/>
          <p14:tracePt t="56335" x="5068888" y="2767013"/>
          <p14:tracePt t="56567" x="5078413" y="2767013"/>
          <p14:tracePt t="56599" x="5105400" y="2767013"/>
          <p14:tracePt t="56607" x="5132388" y="2767013"/>
          <p14:tracePt t="56615" x="5178425" y="2767013"/>
          <p14:tracePt t="56623" x="5232400" y="2767013"/>
          <p14:tracePt t="56632" x="5287963" y="2767013"/>
          <p14:tracePt t="56639" x="5360988" y="2767013"/>
          <p14:tracePt t="56649" x="5434013" y="2767013"/>
          <p14:tracePt t="56655" x="5487988" y="2767013"/>
          <p14:tracePt t="56665" x="5534025" y="2767013"/>
          <p14:tracePt t="56671" x="5561013" y="2767013"/>
          <p14:tracePt t="56681" x="5570538" y="2767013"/>
          <p14:tracePt t="56687" x="5597525" y="2757488"/>
          <p14:tracePt t="57007" x="5597525" y="2747963"/>
          <p14:tracePt t="57487" x="5597525" y="2740025"/>
          <p14:tracePt t="57639" x="5616575" y="2740025"/>
          <p14:tracePt t="57648" x="5634038" y="2740025"/>
          <p14:tracePt t="57655" x="5643563" y="2740025"/>
          <p14:tracePt t="57671" x="5670550" y="2740025"/>
          <p14:tracePt t="57681" x="5689600" y="2740025"/>
          <p14:tracePt t="57687" x="5699125" y="2740025"/>
          <p14:tracePt t="57696" x="5735638" y="2740025"/>
          <p14:tracePt t="57703" x="5772150" y="2740025"/>
          <p14:tracePt t="57714" x="5845175" y="2757488"/>
          <p14:tracePt t="57719" x="5872163" y="2757488"/>
          <p14:tracePt t="57727" x="5935663" y="2776538"/>
          <p14:tracePt t="57735" x="6027738" y="2776538"/>
          <p14:tracePt t="57743" x="6100763" y="2794000"/>
          <p14:tracePt t="57751" x="6200775" y="2803525"/>
          <p14:tracePt t="57759" x="6256338" y="2813050"/>
          <p14:tracePt t="57767" x="6329363" y="2830513"/>
          <p14:tracePt t="57775" x="6373813" y="2830513"/>
          <p14:tracePt t="57783" x="6402388" y="2830513"/>
          <p14:tracePt t="57792" x="6429375" y="2830513"/>
          <p14:tracePt t="57801" x="6446838" y="2830513"/>
          <p14:tracePt t="57816" x="6456363" y="2830513"/>
          <p14:tracePt t="57975" x="6465888" y="2830513"/>
          <p14:tracePt t="58231" x="6465888" y="2820988"/>
          <p14:tracePt t="58296" x="6456363" y="2813050"/>
          <p14:tracePt t="58713" x="6446838" y="2803525"/>
          <p14:tracePt t="58735" x="6438900" y="2803525"/>
          <p14:tracePt t="58751" x="6429375" y="2803525"/>
          <p14:tracePt t="58759" x="6419850" y="2803525"/>
          <p14:tracePt t="58768" x="6402388" y="2813050"/>
          <p14:tracePt t="58775" x="6392863" y="2820988"/>
          <p14:tracePt t="58807" x="6383338" y="2830513"/>
          <p14:tracePt t="58815" x="6365875" y="2830513"/>
          <p14:tracePt t="58823" x="6346825" y="2849563"/>
          <p14:tracePt t="58831" x="6337300" y="2857500"/>
          <p14:tracePt t="58839" x="6300788" y="2876550"/>
          <p14:tracePt t="58848" x="6246813" y="2886075"/>
          <p14:tracePt t="58855" x="6200775" y="2922588"/>
          <p14:tracePt t="58866" x="6137275" y="2959100"/>
          <p14:tracePt t="58871" x="6045200" y="3032125"/>
          <p14:tracePt t="58882" x="5964238" y="3086100"/>
          <p14:tracePt t="58887" x="5862638" y="3178175"/>
          <p14:tracePt t="58899" x="5762625" y="3260725"/>
          <p14:tracePt t="58903" x="5662613" y="3370263"/>
          <p14:tracePt t="58913" x="5561013" y="3451225"/>
          <p14:tracePt t="58919" x="5451475" y="3543300"/>
          <p14:tracePt t="58927" x="5387975" y="3579813"/>
          <p14:tracePt t="58935" x="5351463" y="3725863"/>
          <p14:tracePt t="58943" x="5159375" y="3771900"/>
          <p14:tracePt t="58951" x="5078413" y="3862388"/>
          <p14:tracePt t="58959" x="5005388" y="3963988"/>
          <p14:tracePt t="58967" x="4949825" y="4090988"/>
          <p14:tracePt t="58975" x="4821238" y="4227513"/>
          <p14:tracePt t="58983" x="4730750" y="4365625"/>
          <p14:tracePt t="58991" x="4657725" y="4502150"/>
          <p14:tracePt t="58999" x="4529138" y="4684713"/>
          <p14:tracePt t="59007" x="4438650" y="4803775"/>
          <p14:tracePt t="59016" x="4365625" y="4940300"/>
          <p14:tracePt t="59023" x="4273550" y="5076825"/>
          <p14:tracePt t="59032" x="4210050" y="5178425"/>
          <p14:tracePt t="59039" x="4173538" y="5287963"/>
          <p14:tracePt t="59048" x="4100513" y="5405438"/>
          <p14:tracePt t="59055" x="4037013" y="5507038"/>
          <p14:tracePt t="59065" x="4000500" y="5588000"/>
          <p14:tracePt t="59071" x="3927475" y="5670550"/>
          <p14:tracePt t="59080" x="3917950" y="5743575"/>
          <p14:tracePt t="59087" x="3881438" y="5799138"/>
          <p14:tracePt t="59098" x="3881438" y="5853113"/>
          <p14:tracePt t="59103" x="3825875" y="5918200"/>
          <p14:tracePt t="59114" x="3808413" y="5981700"/>
          <p14:tracePt t="59119" x="3771900" y="6008688"/>
          <p14:tracePt t="59127" x="3735388" y="6091238"/>
          <p14:tracePt t="59135" x="3708400" y="6118225"/>
          <p14:tracePt t="59143" x="3698875" y="6154738"/>
          <p14:tracePt t="59151" x="3689350" y="6191250"/>
          <p14:tracePt t="59167" x="3679825" y="6210300"/>
          <p14:tracePt t="59175" x="3671888" y="6227763"/>
          <p14:tracePt t="59183" x="3652838" y="6254750"/>
          <p14:tracePt t="59191" x="3643313" y="6273800"/>
          <p14:tracePt t="59199" x="3625850" y="6300788"/>
          <p14:tracePt t="59207" x="3598863" y="6327775"/>
          <p14:tracePt t="59216" x="3579813" y="6346825"/>
          <p14:tracePt t="59223" x="3562350" y="6373813"/>
          <p14:tracePt t="59233" x="3543300" y="6392863"/>
          <p14:tracePt t="59239" x="3525838" y="6419850"/>
          <p14:tracePt t="59248" x="3489325" y="6456363"/>
          <p14:tracePt t="59255" x="3460750" y="6483350"/>
          <p14:tracePt t="59265" x="3443288" y="6510338"/>
          <p14:tracePt t="59271" x="3406775" y="6556375"/>
          <p14:tracePt t="59281" x="3351213" y="6629400"/>
          <p14:tracePt t="59287" x="3314700" y="6692900"/>
          <p14:tracePt t="59297" x="3278188" y="6757988"/>
          <p14:tracePt t="59303" x="3251200" y="6811963"/>
          <p14:tracePt t="59583" x="2693988" y="6538913"/>
          <p14:tracePt t="59591" x="2667000" y="6410325"/>
          <p14:tracePt t="59599" x="2620963" y="6283325"/>
          <p14:tracePt t="59607" x="2630488" y="6127750"/>
          <p14:tracePt t="59615" x="2703513" y="5962650"/>
          <p14:tracePt t="59623" x="2749550" y="5780088"/>
          <p14:tracePt t="59632" x="2794000" y="5570538"/>
          <p14:tracePt t="59639" x="2840038" y="5378450"/>
          <p14:tracePt t="59649" x="2903538" y="5214938"/>
          <p14:tracePt t="59655" x="2959100" y="5132388"/>
          <p14:tracePt t="59665" x="2949575" y="5113338"/>
          <p14:tracePt t="59671" x="2976563" y="5068888"/>
          <p14:tracePt t="59681" x="3005138" y="5068888"/>
          <p14:tracePt t="59687" x="3032125" y="5049838"/>
          <p14:tracePt t="59695" x="3041650" y="5040313"/>
          <p14:tracePt t="59703" x="3049588" y="5022850"/>
          <p14:tracePt t="59714" x="3059113" y="5013325"/>
          <p14:tracePt t="59751" x="3059113" y="5032375"/>
          <p14:tracePt t="59759" x="3078163" y="5076825"/>
          <p14:tracePt t="59767" x="3095625" y="5095875"/>
          <p14:tracePt t="59775" x="3151188" y="5149850"/>
          <p14:tracePt t="59783" x="3205163" y="5232400"/>
          <p14:tracePt t="59791" x="3241675" y="5332413"/>
          <p14:tracePt t="59799" x="3306763" y="5434013"/>
          <p14:tracePt t="59807" x="3343275" y="5514975"/>
          <p14:tracePt t="59815" x="3397250" y="5616575"/>
          <p14:tracePt t="59823" x="3433763" y="5680075"/>
          <p14:tracePt t="59832" x="3470275" y="5707063"/>
          <p14:tracePt t="59839" x="3489325" y="5753100"/>
          <p14:tracePt t="59848" x="3497263" y="5770563"/>
          <p14:tracePt t="59855" x="3506788" y="5789613"/>
          <p14:tracePt t="59865" x="3506788" y="5826125"/>
          <p14:tracePt t="59871" x="3506788" y="5862638"/>
          <p14:tracePt t="59882" x="3506788" y="5899150"/>
          <p14:tracePt t="59887" x="3506788" y="5991225"/>
          <p14:tracePt t="59896" x="3489325" y="6008688"/>
          <p14:tracePt t="59903" x="3479800" y="6054725"/>
          <p14:tracePt t="59913" x="3470275" y="6081713"/>
          <p14:tracePt t="59919" x="3460750" y="6100763"/>
          <p14:tracePt t="59927" x="3406775" y="6164263"/>
          <p14:tracePt t="59935" x="3406775" y="6191250"/>
          <p14:tracePt t="59943" x="3406775" y="6227763"/>
          <p14:tracePt t="59951" x="3406775" y="6246813"/>
          <p14:tracePt t="59967" x="3406775" y="6273800"/>
          <p14:tracePt t="59975" x="3387725" y="6319838"/>
          <p14:tracePt t="59983" x="3379788" y="6327775"/>
          <p14:tracePt t="59991" x="3360738" y="6337300"/>
          <p14:tracePt t="59999" x="3351213" y="6356350"/>
          <p14:tracePt t="60015" x="3343275" y="6373813"/>
          <p14:tracePt t="60031" x="3333750" y="6373813"/>
          <p14:tracePt t="60049" x="3324225" y="6373813"/>
          <p14:tracePt t="60065" x="3314700" y="6364288"/>
          <p14:tracePt t="60071" x="3260725" y="6319838"/>
          <p14:tracePt t="60080" x="3260725" y="6310313"/>
          <p14:tracePt t="60087" x="3232150" y="6283325"/>
          <p14:tracePt t="60097" x="3195638" y="6254750"/>
          <p14:tracePt t="60103" x="3178175" y="6227763"/>
          <p14:tracePt t="60114" x="3151188" y="6200775"/>
          <p14:tracePt t="60119" x="3114675" y="6164263"/>
          <p14:tracePt t="60127" x="3095625" y="6145213"/>
          <p14:tracePt t="60135" x="3086100" y="6108700"/>
          <p14:tracePt t="60143" x="3068638" y="6072188"/>
          <p14:tracePt t="60151" x="2976563" y="6027738"/>
          <p14:tracePt t="60160" x="2976563" y="5945188"/>
          <p14:tracePt t="60169" x="2976563" y="5872163"/>
          <p14:tracePt t="60175" x="2976563" y="5726113"/>
          <p14:tracePt t="60183" x="2976563" y="5534025"/>
          <p14:tracePt t="60191" x="2976563" y="5278438"/>
          <p14:tracePt t="60199" x="2968625" y="4903788"/>
          <p14:tracePt t="60207" x="2968625" y="4775200"/>
          <p14:tracePt t="60215" x="2968625" y="4492625"/>
          <p14:tracePt t="60223" x="2913063" y="4273550"/>
          <p14:tracePt t="60231" x="2913063" y="4081463"/>
          <p14:tracePt t="60239" x="2913063" y="3954463"/>
          <p14:tracePt t="60255" x="2913063" y="3825875"/>
          <p14:tracePt t="60265" x="2903538" y="3689350"/>
          <p14:tracePt t="60272" x="2922588" y="3543300"/>
          <p14:tracePt t="60284" x="2922588" y="3487738"/>
          <p14:tracePt t="60288" x="2922588" y="3424238"/>
          <p14:tracePt t="60298" x="2922588" y="3397250"/>
          <p14:tracePt t="60304" x="2922588" y="3387725"/>
          <p14:tracePt t="60359" x="2922588" y="3406775"/>
          <p14:tracePt t="60367" x="2922588" y="3443288"/>
          <p14:tracePt t="60375" x="2922588" y="3470275"/>
          <p14:tracePt t="60384" x="2922588" y="3497263"/>
          <p14:tracePt t="60391" x="2922588" y="3524250"/>
          <p14:tracePt t="60399" x="2895600" y="3589338"/>
          <p14:tracePt t="60407" x="2867025" y="3616325"/>
          <p14:tracePt t="60415" x="2849563" y="3662363"/>
          <p14:tracePt t="60423" x="2830513" y="3706813"/>
          <p14:tracePt t="60431" x="2822575" y="3706813"/>
          <p14:tracePt t="60440" x="2822575" y="3716338"/>
          <p14:tracePt t="60448" x="2794000" y="3716338"/>
          <p14:tracePt t="60455" x="2786063" y="3762375"/>
          <p14:tracePt t="60471" x="2776538" y="3779838"/>
          <p14:tracePt t="60487" x="2757488" y="3779838"/>
          <p14:tracePt t="60497" x="2749550" y="3779838"/>
          <p14:tracePt t="60511" x="2749550" y="3771900"/>
          <p14:tracePt t="60535" x="2749550" y="3752850"/>
          <p14:tracePt t="60551" x="2749550" y="3743325"/>
          <p14:tracePt t="60559" x="2749550" y="3735388"/>
          <p14:tracePt t="60567" x="2720975" y="3706813"/>
          <p14:tracePt t="60576" x="2713038" y="3698875"/>
          <p14:tracePt t="60586" x="2713038" y="3689350"/>
          <p14:tracePt t="60593" x="2684463" y="3662363"/>
          <p14:tracePt t="60599" x="2667000" y="3633788"/>
          <p14:tracePt t="60607" x="2657475" y="3597275"/>
          <p14:tracePt t="60615" x="2657475" y="3589338"/>
          <p14:tracePt t="60623" x="2657475" y="3543300"/>
          <p14:tracePt t="60632" x="2630488" y="3516313"/>
          <p14:tracePt t="60639" x="2630488" y="3497263"/>
          <p14:tracePt t="60648" x="2630488" y="3470275"/>
          <p14:tracePt t="60655" x="2630488" y="3460750"/>
          <p14:tracePt t="60665" x="2620963" y="3424238"/>
          <p14:tracePt t="60672" x="2611438" y="3406775"/>
          <p14:tracePt t="60683" x="2611438" y="3387725"/>
          <p14:tracePt t="60688" x="2611438" y="3370263"/>
          <p14:tracePt t="60699" x="2593975" y="3351213"/>
          <p14:tracePt t="60743" x="2593975" y="3333750"/>
          <p14:tracePt t="60751" x="2593975" y="3324225"/>
          <p14:tracePt t="60759" x="2593975" y="3305175"/>
          <p14:tracePt t="60863" x="2593975" y="3314700"/>
          <p14:tracePt t="60871" x="2611438" y="3414713"/>
          <p14:tracePt t="60883" x="2647950" y="3451225"/>
          <p14:tracePt t="61031" x="2657475" y="3451225"/>
          <p14:tracePt t="61039" x="2667000" y="3470275"/>
          <p14:tracePt t="61049" x="2667000" y="3497263"/>
          <p14:tracePt t="61055" x="2667000" y="3570288"/>
          <p14:tracePt t="61065" x="2703513" y="3652838"/>
          <p14:tracePt t="61071" x="2713038" y="3725863"/>
          <p14:tracePt t="61081" x="2786063" y="3816350"/>
          <p14:tracePt t="61087" x="2876550" y="3917950"/>
          <p14:tracePt t="61098" x="3022600" y="4483100"/>
          <p14:tracePt t="61103" x="3141663" y="4757738"/>
          <p14:tracePt t="61114" x="3406775" y="5040313"/>
          <p14:tracePt t="61119" x="3708400" y="5551488"/>
          <p14:tracePt t="61127" x="4064000" y="6008688"/>
          <p14:tracePt t="61135" x="4356100" y="6327775"/>
          <p14:tracePt t="61143" x="4602163" y="6629400"/>
          <p14:tracePt t="61151" x="4784725" y="6838950"/>
          <p14:tracePt t="61487" x="3752850" y="6775450"/>
          <p14:tracePt t="61495" x="3708400" y="6738938"/>
          <p14:tracePt t="61503" x="3671888" y="6692900"/>
          <p14:tracePt t="61513" x="3635375" y="6656388"/>
          <p14:tracePt t="61519" x="3616325" y="6638925"/>
          <p14:tracePt t="61527" x="3598863" y="6611938"/>
          <p14:tracePt t="61535" x="3589338" y="6592888"/>
          <p14:tracePt t="61639" x="3579813" y="6602413"/>
          <p14:tracePt t="61719" x="3570288" y="6611938"/>
          <p14:tracePt t="61751" x="3570288" y="6619875"/>
          <p14:tracePt t="61759" x="3570288" y="6638925"/>
          <p14:tracePt t="61767" x="3570288" y="6648450"/>
          <p14:tracePt t="61775" x="3570288" y="6675438"/>
          <p14:tracePt t="61783" x="3570288" y="6692900"/>
          <p14:tracePt t="61791" x="3562350" y="6721475"/>
          <p14:tracePt t="61799" x="3543300" y="6748463"/>
          <p14:tracePt t="61807" x="3533775" y="6757988"/>
          <p14:tracePt t="61816" x="3506788" y="6784975"/>
          <p14:tracePt t="61823" x="3489325" y="6802438"/>
          <p14:tracePt t="61831" x="3470275" y="6831013"/>
          <p14:tracePt t="61839" x="3424238" y="6848475"/>
          <p14:tracePt t="61848" x="3416300" y="6848475"/>
          <p14:tracePt t="61855" x="3397250" y="6848475"/>
          <p14:tracePt t="61865" x="3379788" y="6848475"/>
          <p14:tracePt t="61871" x="3370263" y="6848475"/>
          <p14:tracePt t="61899" x="3333750" y="6848475"/>
          <p14:tracePt t="61903" x="3324225" y="6848475"/>
          <p14:tracePt t="61913" x="3306763" y="6848475"/>
          <p14:tracePt t="61919" x="3278188" y="6848475"/>
          <p14:tracePt t="61935" x="3270250" y="6838950"/>
          <p14:tracePt t="61943" x="3260725" y="6831013"/>
          <p14:tracePt t="61951" x="3251200" y="6821488"/>
          <p14:tracePt t="61959" x="3241675" y="6821488"/>
          <p14:tracePt t="61967" x="3214688" y="6802438"/>
          <p14:tracePt t="62055" x="3214688" y="6794500"/>
          <p14:tracePt t="62113" x="3214688" y="6784975"/>
          <p14:tracePt t="62136" x="3214688" y="6765925"/>
          <p14:tracePt t="62159" x="3214688" y="6757988"/>
          <p14:tracePt t="62167" x="3214688" y="6738938"/>
          <p14:tracePt t="62175" x="3214688" y="6729413"/>
          <p14:tracePt t="62191" x="3214688" y="6711950"/>
          <p14:tracePt t="62215" x="3214688" y="6692900"/>
          <p14:tracePt t="62223" x="3214688" y="6684963"/>
          <p14:tracePt t="62231" x="3214688" y="6665913"/>
          <p14:tracePt t="62249" x="3214688" y="6656388"/>
          <p14:tracePt t="62271" x="3214688" y="6648450"/>
          <p14:tracePt t="62282" x="3224213" y="6648450"/>
          <p14:tracePt t="62287" x="3270250" y="6648450"/>
          <p14:tracePt t="62297" x="3297238" y="6648450"/>
          <p14:tracePt t="62303" x="3351213" y="6648450"/>
          <p14:tracePt t="62315" x="3379788" y="6648450"/>
          <p14:tracePt t="62320" x="3406775" y="6648450"/>
          <p14:tracePt t="62333" x="3443288" y="6656388"/>
          <p14:tracePt t="62336" x="3470275" y="6665913"/>
          <p14:tracePt t="62343" x="3489325" y="6665913"/>
          <p14:tracePt t="62351" x="3506788" y="6684963"/>
          <p14:tracePt t="62455" x="3489325" y="6692900"/>
          <p14:tracePt t="62483" x="3470275" y="6692900"/>
          <p14:tracePt t="62488" x="3460750" y="6692900"/>
          <p14:tracePt t="62503" x="3433763" y="6692900"/>
          <p14:tracePt t="62512" x="3406775" y="6692900"/>
          <p14:tracePt t="62519" x="3379788" y="6692900"/>
          <p14:tracePt t="62527" x="3343275" y="6692900"/>
          <p14:tracePt t="62535" x="3306763" y="6692900"/>
          <p14:tracePt t="62543" x="3260725" y="6692900"/>
          <p14:tracePt t="62551" x="3205163" y="6692900"/>
          <p14:tracePt t="62559" x="3168650" y="6692900"/>
          <p14:tracePt t="62567" x="3151188" y="6692900"/>
          <p14:tracePt t="62575" x="3132138" y="6692900"/>
          <p14:tracePt t="62583" x="3105150" y="6692900"/>
          <p14:tracePt t="62591" x="3086100" y="6692900"/>
          <p14:tracePt t="62607" x="3078163" y="6692900"/>
          <p14:tracePt t="62728" x="3059113" y="6692900"/>
          <p14:tracePt t="62735" x="3049588" y="6692900"/>
          <p14:tracePt t="62744" x="3041650" y="6711950"/>
          <p14:tracePt t="62751" x="3032125" y="6711950"/>
          <p14:tracePt t="62767" x="3005138" y="6721475"/>
          <p14:tracePt t="62839" x="2995613" y="6721475"/>
          <p14:tracePt t="63280" x="2995613" y="6702425"/>
          <p14:tracePt t="63568" x="2995613" y="6692900"/>
          <p14:tracePt t="63647" x="3022600" y="6684963"/>
          <p14:tracePt t="63696" x="3041650" y="6684963"/>
          <p14:tracePt t="63727" x="3059113" y="6684963"/>
          <p14:tracePt t="63735" x="3068638" y="6684963"/>
          <p14:tracePt t="63743" x="3086100" y="6684963"/>
          <p14:tracePt t="63751" x="3095625" y="6684963"/>
          <p14:tracePt t="63759" x="3105150" y="6684963"/>
          <p14:tracePt t="63767" x="3122613" y="6665913"/>
          <p14:tracePt t="63799" x="3141663" y="6665913"/>
          <p14:tracePt t="63807" x="3141663" y="6656388"/>
          <p14:tracePt t="63855" x="3151188" y="6656388"/>
          <p14:tracePt t="63864" x="3159125" y="6656388"/>
          <p14:tracePt t="64151" x="3151188" y="6656388"/>
          <p14:tracePt t="64159" x="3141663" y="6656388"/>
          <p14:tracePt t="64167" x="3132138" y="6656388"/>
          <p14:tracePt t="64175" x="3105150" y="6656388"/>
          <p14:tracePt t="64183" x="3086100" y="6656388"/>
          <p14:tracePt t="64191" x="3078163" y="6665913"/>
          <p14:tracePt t="64207" x="3059113" y="6665913"/>
          <p14:tracePt t="64383" x="3068638" y="6665913"/>
          <p14:tracePt t="64391" x="3086100" y="6665913"/>
          <p14:tracePt t="64399" x="3095625" y="6665913"/>
          <p14:tracePt t="64415" x="3105150" y="6665913"/>
          <p14:tracePt t="64432" x="3114675" y="6665913"/>
          <p14:tracePt t="64439" x="3132138" y="6665913"/>
          <p14:tracePt t="64448" x="3159125" y="6665913"/>
          <p14:tracePt t="64455" x="3168650" y="6665913"/>
          <p14:tracePt t="64465" x="3195638" y="6665913"/>
          <p14:tracePt t="64471" x="3214688" y="6665913"/>
          <p14:tracePt t="64481" x="3241675" y="6665913"/>
          <p14:tracePt t="64487" x="3278188" y="6665913"/>
          <p14:tracePt t="64498" x="3314700" y="6665913"/>
          <p14:tracePt t="64503" x="3343275" y="6665913"/>
          <p14:tracePt t="64514" x="3370263" y="6665913"/>
          <p14:tracePt t="64519" x="3397250" y="6665913"/>
          <p14:tracePt t="64527" x="3433763" y="6665913"/>
          <p14:tracePt t="64543" x="3443288" y="6665913"/>
          <p14:tracePt t="64719" x="3452813" y="6665913"/>
          <p14:tracePt t="64880" x="3443288" y="6665913"/>
          <p14:tracePt t="64919" x="3433763" y="6665913"/>
          <p14:tracePt t="65159" x="3443288" y="6665913"/>
          <p14:tracePt t="65167" x="3479800" y="6665913"/>
          <p14:tracePt t="65175" x="3497263" y="6665913"/>
          <p14:tracePt t="65183" x="3525838" y="6665913"/>
          <p14:tracePt t="65191" x="3543300" y="6665913"/>
          <p14:tracePt t="65199" x="3562350" y="6665913"/>
          <p14:tracePt t="65217" x="3579813" y="6665913"/>
          <p14:tracePt t="65223" x="3589338" y="6665913"/>
          <p14:tracePt t="65231" x="3606800" y="6665913"/>
          <p14:tracePt t="65239" x="3616325" y="6665913"/>
          <p14:tracePt t="65248" x="3635375" y="6665913"/>
          <p14:tracePt t="65503" x="3625850" y="6665913"/>
          <p14:tracePt t="65512" x="3616325" y="6665913"/>
          <p14:tracePt t="65519" x="3606800" y="6665913"/>
          <p14:tracePt t="65535" x="3598863" y="6665913"/>
          <p14:tracePt t="65543" x="3589338" y="6665913"/>
          <p14:tracePt t="65969" x="3606800" y="6665913"/>
          <p14:tracePt t="65975" x="3616325" y="6665913"/>
          <p14:tracePt t="65991" x="3662363" y="6665913"/>
          <p14:tracePt t="65999" x="3671888" y="6665913"/>
          <p14:tracePt t="66007" x="3698875" y="6665913"/>
          <p14:tracePt t="66015" x="3716338" y="6665913"/>
          <p14:tracePt t="66023" x="3744913" y="6665913"/>
          <p14:tracePt t="66031" x="3771900" y="6665913"/>
          <p14:tracePt t="66039" x="3798888" y="6675438"/>
          <p14:tracePt t="66049" x="3835400" y="6675438"/>
          <p14:tracePt t="66055" x="3844925" y="6675438"/>
          <p14:tracePt t="66065" x="3854450" y="6675438"/>
          <p14:tracePt t="66071" x="3862388" y="6675438"/>
          <p14:tracePt t="66263" x="3871913" y="6675438"/>
          <p14:tracePt t="66935" x="3908425" y="6665913"/>
          <p14:tracePt t="66944" x="3917950" y="6665913"/>
          <p14:tracePt t="66951" x="3935413" y="6665913"/>
          <p14:tracePt t="66968" x="3944938" y="6665913"/>
          <p14:tracePt t="66975" x="3963988" y="6665913"/>
          <p14:tracePt t="66984" x="3981450" y="6665913"/>
          <p14:tracePt t="66991" x="4017963" y="6665913"/>
          <p14:tracePt t="66999" x="4054475" y="6665913"/>
          <p14:tracePt t="67007" x="4100513" y="6665913"/>
          <p14:tracePt t="67015" x="4137025" y="6665913"/>
          <p14:tracePt t="67023" x="4183063" y="6665913"/>
          <p14:tracePt t="67031" x="4237038" y="6665913"/>
          <p14:tracePt t="67039" x="4265613" y="6665913"/>
          <p14:tracePt t="67048" x="4292600" y="6665913"/>
          <p14:tracePt t="67056" x="4319588" y="6665913"/>
          <p14:tracePt t="67067" x="4338638" y="6665913"/>
          <p14:tracePt t="67071" x="4365625" y="6665913"/>
          <p14:tracePt t="67082" x="4392613" y="6665913"/>
          <p14:tracePt t="67087" x="4438650" y="6665913"/>
          <p14:tracePt t="67099" x="4456113" y="6665913"/>
          <p14:tracePt t="67103" x="4475163" y="6665913"/>
          <p14:tracePt t="67115" x="4492625" y="6665913"/>
          <p14:tracePt t="67128" x="4502150" y="6665913"/>
          <p14:tracePt t="67231" x="4521200" y="6665913"/>
          <p14:tracePt t="67239" x="4557713" y="6665913"/>
          <p14:tracePt t="67248" x="4584700" y="6665913"/>
          <p14:tracePt t="67255" x="4611688" y="6665913"/>
          <p14:tracePt t="67265" x="4638675" y="6665913"/>
          <p14:tracePt t="67271" x="4657725" y="6665913"/>
          <p14:tracePt t="67282" x="4667250" y="6665913"/>
          <p14:tracePt t="67496" x="4675188" y="6656388"/>
          <p14:tracePt t="67551" x="4675188" y="6648450"/>
          <p14:tracePt t="67959" x="4675188" y="6638925"/>
          <p14:tracePt t="68247" x="4667250" y="6648450"/>
          <p14:tracePt t="68551" x="4657725" y="6648450"/>
          <p14:tracePt t="69735" x="4667250" y="6648450"/>
          <p14:tracePt t="69751" x="4684713" y="6648450"/>
          <p14:tracePt t="69759" x="4694238" y="6648450"/>
          <p14:tracePt t="69767" x="4703763" y="6648450"/>
          <p14:tracePt t="69775" x="4721225" y="6648450"/>
          <p14:tracePt t="69783" x="4740275" y="6648450"/>
          <p14:tracePt t="69791" x="4784725" y="6648450"/>
          <p14:tracePt t="69799" x="4830763" y="6665913"/>
          <p14:tracePt t="69807" x="4886325" y="6684963"/>
          <p14:tracePt t="69815" x="4940300" y="6684963"/>
          <p14:tracePt t="69823" x="4995863" y="6684963"/>
          <p14:tracePt t="69832" x="5041900" y="6702425"/>
          <p14:tracePt t="69839" x="5078413" y="6702425"/>
          <p14:tracePt t="69848" x="5105400" y="6702425"/>
          <p14:tracePt t="69855" x="5132388" y="6702425"/>
          <p14:tracePt t="69866" x="5151438" y="6702425"/>
          <p14:tracePt t="69871" x="5168900" y="6702425"/>
          <p14:tracePt t="69882" x="5178425" y="6702425"/>
          <p14:tracePt t="69959" x="5187950" y="6702425"/>
          <p14:tracePt t="69983" x="5195888" y="6702425"/>
          <p14:tracePt t="69991" x="5205413" y="6702425"/>
          <p14:tracePt t="69999" x="5224463" y="6702425"/>
          <p14:tracePt t="70007" x="5232400" y="6702425"/>
          <p14:tracePt t="70015" x="5251450" y="6702425"/>
          <p14:tracePt t="70023" x="5278438" y="6702425"/>
          <p14:tracePt t="70032" x="5287963" y="6702425"/>
          <p14:tracePt t="70039" x="5314950" y="6702425"/>
          <p14:tracePt t="70050" x="5334000" y="6711950"/>
          <p14:tracePt t="70055" x="5341938" y="6711950"/>
          <p14:tracePt t="70065" x="5351463" y="6711950"/>
          <p14:tracePt t="70071" x="5360988" y="6711950"/>
          <p14:tracePt t="70082" x="5378450" y="6711950"/>
          <p14:tracePt t="70087" x="5387975" y="6711950"/>
          <p14:tracePt t="70159" x="5407025" y="6711950"/>
          <p14:tracePt t="70231" x="5414963" y="6711950"/>
          <p14:tracePt t="70296" x="5424488" y="6711950"/>
          <p14:tracePt t="70304" x="5443538" y="6711950"/>
          <p14:tracePt t="70314" x="5461000" y="6711950"/>
          <p14:tracePt t="70320" x="5487988" y="6711950"/>
          <p14:tracePt t="70327" x="5524500" y="6711950"/>
          <p14:tracePt t="70335" x="5553075" y="6711950"/>
          <p14:tracePt t="70343" x="5580063" y="6711950"/>
          <p14:tracePt t="70351" x="5597525" y="6711950"/>
          <p14:tracePt t="70359" x="5616575" y="6711950"/>
          <p14:tracePt t="70367" x="5634038" y="6711950"/>
          <p14:tracePt t="70393" x="5653088" y="6711950"/>
          <p14:tracePt t="70903" x="5662613" y="6711950"/>
          <p14:tracePt t="70911" x="5670550" y="6711950"/>
          <p14:tracePt t="70919" x="5680075" y="6711950"/>
          <p14:tracePt t="70935" x="5699125" y="6711950"/>
          <p14:tracePt t="70943" x="5708650" y="6711950"/>
          <p14:tracePt t="70959" x="5726113" y="6711950"/>
          <p14:tracePt t="71415" x="5745163" y="6711950"/>
          <p14:tracePt t="71432" x="5753100" y="6702425"/>
          <p14:tracePt t="72567" x="5753100" y="6692900"/>
          <p14:tracePt t="72575" x="5745163" y="6692900"/>
          <p14:tracePt t="72591" x="5716588" y="6684963"/>
          <p14:tracePt t="72599" x="5689600" y="6684963"/>
          <p14:tracePt t="72607" x="5643563" y="6648450"/>
          <p14:tracePt t="72617" x="5597525" y="6629400"/>
          <p14:tracePt t="72623" x="5553075" y="6611938"/>
          <p14:tracePt t="72631" x="5487988" y="6575425"/>
          <p14:tracePt t="72639" x="5407025" y="6519863"/>
          <p14:tracePt t="72649" x="5324475" y="6465888"/>
          <p14:tracePt t="72655" x="5241925" y="6410325"/>
          <p14:tracePt t="72666" x="5178425" y="6346825"/>
          <p14:tracePt t="72671" x="5114925" y="6291263"/>
          <p14:tracePt t="72681" x="5086350" y="6264275"/>
          <p14:tracePt t="72687" x="5049838" y="6191250"/>
          <p14:tracePt t="72696" x="4995863" y="6091238"/>
          <p14:tracePt t="72703" x="4922838" y="5991225"/>
          <p14:tracePt t="72714" x="4867275" y="5889625"/>
          <p14:tracePt t="72719" x="4748213" y="5689600"/>
          <p14:tracePt t="72727" x="4630738" y="5543550"/>
          <p14:tracePt t="72735" x="4538663" y="5424488"/>
          <p14:tracePt t="72743" x="4484688" y="5341938"/>
          <p14:tracePt t="72751" x="4392613" y="5241925"/>
          <p14:tracePt t="72759" x="4310063" y="5122863"/>
          <p14:tracePt t="72767" x="4183063" y="4986338"/>
          <p14:tracePt t="72776" x="4127500" y="4884738"/>
          <p14:tracePt t="72786" x="4037013" y="4748213"/>
          <p14:tracePt t="72793" x="3944938" y="4629150"/>
          <p14:tracePt t="72799" x="3871913" y="4502150"/>
          <p14:tracePt t="72807" x="3825875" y="4465638"/>
          <p14:tracePt t="72815" x="3752850" y="4329113"/>
          <p14:tracePt t="72823" x="3708400" y="4227513"/>
          <p14:tracePt t="72832" x="3662363" y="4081463"/>
          <p14:tracePt t="72839" x="3652838" y="4017963"/>
          <p14:tracePt t="72849" x="3606800" y="3927475"/>
          <p14:tracePt t="72855" x="3579813" y="3844925"/>
          <p14:tracePt t="72864" x="3579813" y="3808413"/>
          <p14:tracePt t="72871" x="3562350" y="3735388"/>
          <p14:tracePt t="72882" x="3533775" y="3670300"/>
          <p14:tracePt t="72887" x="3506788" y="3589338"/>
          <p14:tracePt t="72898" x="3470275" y="3506788"/>
          <p14:tracePt t="72903" x="3443288" y="3460750"/>
          <p14:tracePt t="72914" x="3387725" y="3378200"/>
          <p14:tracePt t="72919" x="3351213" y="3305175"/>
          <p14:tracePt t="72928" x="3314700" y="3251200"/>
          <p14:tracePt t="72936" x="3278188" y="3187700"/>
          <p14:tracePt t="72943" x="3241675" y="3141663"/>
          <p14:tracePt t="72951" x="3224213" y="3122613"/>
          <p14:tracePt t="72959" x="3205163" y="3105150"/>
          <p14:tracePt t="72967" x="3178175" y="3086100"/>
          <p14:tracePt t="72975" x="3178175" y="3078163"/>
          <p14:tracePt t="72983" x="3159125" y="3059113"/>
          <p14:tracePt t="72991" x="3141663" y="3049588"/>
          <p14:tracePt t="73000" x="3132138" y="3041650"/>
          <p14:tracePt t="73007" x="3114675" y="3041650"/>
          <p14:tracePt t="73035" x="3105150" y="3041650"/>
          <p14:tracePt t="73055" x="3086100" y="3041650"/>
          <p14:tracePt t="73119" x="3078163" y="3041650"/>
          <p14:tracePt t="73127" x="3049588" y="3049588"/>
          <p14:tracePt t="73143" x="3049588" y="3059113"/>
          <p14:tracePt t="73151" x="3032125" y="3078163"/>
          <p14:tracePt t="73159" x="3005138" y="3095625"/>
          <p14:tracePt t="73175" x="2995613" y="3114675"/>
          <p14:tracePt t="73186" x="2932113" y="3159125"/>
          <p14:tracePt t="73191" x="2903538" y="3159125"/>
          <p14:tracePt t="73200" x="2859088" y="3195638"/>
          <p14:tracePt t="73207" x="2813050" y="3232150"/>
          <p14:tracePt t="73215" x="2757488" y="3278188"/>
          <p14:tracePt t="73223" x="2713038" y="3314700"/>
          <p14:tracePt t="73232" x="2684463" y="3333750"/>
          <p14:tracePt t="73239" x="2647950" y="3406775"/>
          <p14:tracePt t="73250" x="2611438" y="3470275"/>
          <p14:tracePt t="73255" x="2584450" y="3516313"/>
          <p14:tracePt t="73265" x="2574925" y="3552825"/>
          <p14:tracePt t="73272" x="2574925" y="3579813"/>
          <p14:tracePt t="73283" x="2557463" y="3606800"/>
          <p14:tracePt t="73288" x="2557463" y="3625850"/>
          <p14:tracePt t="73298" x="2547938" y="3633788"/>
          <p14:tracePt t="73447" x="2538413" y="3633788"/>
          <p14:tracePt t="73455" x="2530475" y="3633788"/>
          <p14:tracePt t="73480" x="2530475" y="3625850"/>
          <p14:tracePt t="73498" x="2530475" y="3616325"/>
          <p14:tracePt t="73503" x="2501900" y="3597275"/>
          <p14:tracePt t="73519" x="2493963" y="3589338"/>
          <p14:tracePt t="73535" x="2493963" y="3579813"/>
          <p14:tracePt t="73615" x="2493963" y="3570288"/>
          <p14:tracePt t="73655" x="2493963" y="3552825"/>
          <p14:tracePt t="73664" x="2493963" y="3543300"/>
          <p14:tracePt t="73671" x="2493963" y="3524250"/>
          <p14:tracePt t="73680" x="2493963" y="3516313"/>
          <p14:tracePt t="73687" x="2493963" y="3506788"/>
          <p14:tracePt t="73700" x="2493963" y="3470275"/>
          <p14:tracePt t="73719" x="2493963" y="3443288"/>
          <p14:tracePt t="73735" x="2493963" y="3414713"/>
          <p14:tracePt t="73743" x="2493963" y="3360738"/>
          <p14:tracePt t="73751" x="2493963" y="3351213"/>
          <p14:tracePt t="73759" x="2493963" y="3324225"/>
          <p14:tracePt t="73767" x="2493963" y="3305175"/>
          <p14:tracePt t="73776" x="2493963" y="3287713"/>
          <p14:tracePt t="73791" x="2493963" y="3278188"/>
          <p14:tracePt t="73800" x="2493963" y="3268663"/>
          <p14:tracePt t="73807" x="2493963" y="3260725"/>
          <p14:tracePt t="73983" x="2493963" y="3268663"/>
          <p14:tracePt t="77071" x="2493963" y="3287713"/>
          <p14:tracePt t="77415" x="2493963" y="3297238"/>
          <p14:tracePt t="77424" x="2511425" y="3324225"/>
          <p14:tracePt t="77433" x="2520950" y="3333750"/>
          <p14:tracePt t="77439" x="2547938" y="3333750"/>
          <p14:tracePt t="77448" x="2566988" y="3333750"/>
          <p14:tracePt t="77455" x="2593975" y="3333750"/>
          <p14:tracePt t="77465" x="2640013" y="3351213"/>
          <p14:tracePt t="77471" x="2676525" y="3360738"/>
          <p14:tracePt t="77481" x="2713038" y="3360738"/>
          <p14:tracePt t="77487" x="2767013" y="3387725"/>
          <p14:tracePt t="77497" x="2803525" y="3387725"/>
          <p14:tracePt t="77503" x="2849563" y="3397250"/>
          <p14:tracePt t="77511" x="2895600" y="3397250"/>
          <p14:tracePt t="77519" x="2949575" y="3414713"/>
          <p14:tracePt t="77527" x="2976563" y="3414713"/>
          <p14:tracePt t="77535" x="3005138" y="3414713"/>
          <p14:tracePt t="77543" x="3068638" y="3451225"/>
          <p14:tracePt t="77551" x="3086100" y="3451225"/>
          <p14:tracePt t="77559" x="3122613" y="3451225"/>
          <p14:tracePt t="77567" x="3178175" y="3451225"/>
          <p14:tracePt t="77575" x="3205163" y="3460750"/>
          <p14:tracePt t="77583" x="3260725" y="3460750"/>
          <p14:tracePt t="77591" x="3306763" y="3479800"/>
          <p14:tracePt t="77599" x="3351213" y="3487738"/>
          <p14:tracePt t="77607" x="3387725" y="3487738"/>
          <p14:tracePt t="77615" x="3416300" y="3487738"/>
          <p14:tracePt t="77623" x="3433763" y="3497263"/>
          <p14:tracePt t="77633" x="3452813" y="3497263"/>
          <p14:tracePt t="77639" x="3460750" y="3497263"/>
          <p14:tracePt t="77648" x="3470275" y="3497263"/>
          <p14:tracePt t="77687" x="3479800" y="3497263"/>
          <p14:tracePt t="77703" x="3489325" y="3497263"/>
          <p14:tracePt t="77712" x="3533775" y="3497263"/>
          <p14:tracePt t="77719" x="3616325" y="3533775"/>
          <p14:tracePt t="77727" x="3671888" y="3533775"/>
          <p14:tracePt t="77735" x="3771900" y="3560763"/>
          <p14:tracePt t="77743" x="3862388" y="3560763"/>
          <p14:tracePt t="77751" x="3954463" y="3579813"/>
          <p14:tracePt t="77759" x="4054475" y="3606800"/>
          <p14:tracePt t="77767" x="4246563" y="3616325"/>
          <p14:tracePt t="77775" x="4365625" y="3652838"/>
          <p14:tracePt t="77783" x="4492625" y="3652838"/>
          <p14:tracePt t="77791" x="4565650" y="3662363"/>
          <p14:tracePt t="77799" x="4648200" y="3689350"/>
          <p14:tracePt t="77807" x="4721225" y="3689350"/>
          <p14:tracePt t="77815" x="4767263" y="3689350"/>
          <p14:tracePt t="77823" x="4821238" y="3698875"/>
          <p14:tracePt t="77831" x="4840288" y="3698875"/>
          <p14:tracePt t="77839" x="4876800" y="3716338"/>
          <p14:tracePt t="77864" x="4895850" y="3716338"/>
          <p14:tracePt t="78599" x="4895850" y="3706813"/>
          <p14:tracePt t="78903" x="4895850" y="3698875"/>
          <p14:tracePt t="79904" x="4895850" y="3689350"/>
          <p14:tracePt t="79983" x="4886325" y="3679825"/>
          <p14:tracePt t="82135" x="4876800" y="3679825"/>
          <p14:tracePt t="82143" x="4867275" y="3689350"/>
          <p14:tracePt t="82151" x="4857750" y="3698875"/>
          <p14:tracePt t="82159" x="4840288" y="3698875"/>
          <p14:tracePt t="82167" x="4757738" y="3689350"/>
          <p14:tracePt t="82175" x="4667250" y="3662363"/>
          <p14:tracePt t="82183" x="4638675" y="3652838"/>
          <p14:tracePt t="82375" x="4638675" y="3662363"/>
          <p14:tracePt t="82383" x="4657725" y="3679825"/>
          <p14:tracePt t="82391" x="4684713" y="3716338"/>
          <p14:tracePt t="82399" x="4757738" y="3779838"/>
          <p14:tracePt t="82407" x="4794250" y="3844925"/>
          <p14:tracePt t="82415" x="4830763" y="3889375"/>
          <p14:tracePt t="82423" x="4840288" y="3935413"/>
          <p14:tracePt t="82432" x="4876800" y="3981450"/>
          <p14:tracePt t="82439" x="4949825" y="4100513"/>
          <p14:tracePt t="82448" x="5013325" y="4183063"/>
          <p14:tracePt t="82455" x="5122863" y="4273550"/>
          <p14:tracePt t="82464" x="5224463" y="4346575"/>
          <p14:tracePt t="82471" x="5305425" y="4402138"/>
          <p14:tracePt t="82482" x="5370513" y="4438650"/>
          <p14:tracePt t="82487" x="5443538" y="4475163"/>
          <p14:tracePt t="82499" x="5487988" y="4502150"/>
          <p14:tracePt t="82503" x="5497513" y="4502150"/>
          <p14:tracePt t="82513" x="5507038" y="4502150"/>
          <p14:tracePt t="82543" x="5516563" y="4511675"/>
          <p14:tracePt t="82815" x="5516563" y="4519613"/>
          <p14:tracePt t="82823" x="5516563" y="4548188"/>
          <p14:tracePt t="82839" x="5516563" y="4565650"/>
          <p14:tracePt t="82855" x="5516563" y="4575175"/>
          <p14:tracePt t="82919" x="5497513" y="4584700"/>
          <p14:tracePt t="82927" x="5487988" y="4584700"/>
          <p14:tracePt t="82943" x="5480050" y="4584700"/>
          <p14:tracePt t="82951" x="5480050" y="4575175"/>
          <p14:tracePt t="82959" x="5480050" y="4556125"/>
          <p14:tracePt t="82975" x="5480050" y="4538663"/>
          <p14:tracePt t="82983" x="5480050" y="4511675"/>
          <p14:tracePt t="82991" x="5480050" y="4456113"/>
          <p14:tracePt t="83000" x="5480050" y="4410075"/>
          <p14:tracePt t="83007" x="5480050" y="4392613"/>
          <p14:tracePt t="83015" x="5480050" y="4383088"/>
          <p14:tracePt t="83023" x="5480050" y="4356100"/>
          <p14:tracePt t="83039" x="5480050" y="4346575"/>
          <p14:tracePt t="83049" x="5480050" y="4337050"/>
          <p14:tracePt t="83191" x="5470525" y="4329113"/>
          <p14:tracePt t="83224" x="5470525" y="4337050"/>
          <p14:tracePt t="83231" x="5497513" y="4365625"/>
          <p14:tracePt t="83239" x="5524500" y="4365625"/>
          <p14:tracePt t="83248" x="5561013" y="4365625"/>
          <p14:tracePt t="83255" x="5507038" y="4383088"/>
          <p14:tracePt t="83266" x="5487988" y="4402138"/>
          <p14:tracePt t="83271" x="5487988" y="4365625"/>
          <p14:tracePt t="83287" x="5480050" y="4383088"/>
          <p14:tracePt t="83298" x="5480050" y="4429125"/>
          <p14:tracePt t="83303" x="5480050" y="4446588"/>
          <p14:tracePt t="83319" x="5443538" y="4502150"/>
          <p14:tracePt t="83327" x="5424488" y="4502150"/>
          <p14:tracePt t="83335" x="5451475" y="4502150"/>
          <p14:tracePt t="83343" x="5480050" y="4502150"/>
          <p14:tracePt t="83351" x="5480050" y="4548188"/>
          <p14:tracePt t="83375" x="5487988" y="4556125"/>
          <p14:tracePt t="83383" x="5543550" y="4648200"/>
          <p14:tracePt t="83391" x="5543550" y="4611688"/>
          <p14:tracePt t="83400" x="5543550" y="4702175"/>
          <p14:tracePt t="83407" x="5543550" y="4657725"/>
          <p14:tracePt t="83415" x="5516563" y="4638675"/>
          <p14:tracePt t="83423" x="5543550" y="4621213"/>
          <p14:tracePt t="83432" x="5543550" y="4611688"/>
          <p14:tracePt t="83439" x="5570538" y="4638675"/>
          <p14:tracePt t="83448" x="5561013" y="4621213"/>
          <p14:tracePt t="83455" x="5561013" y="4638675"/>
          <p14:tracePt t="83464" x="5580063" y="4638675"/>
          <p14:tracePt t="83483" x="5570538" y="4638675"/>
          <p14:tracePt t="83499" x="5597525" y="4638675"/>
          <p14:tracePt t="83503" x="5589588" y="4648200"/>
          <p14:tracePt t="83511" x="5597525" y="4648200"/>
          <p14:tracePt t="83519" x="5580063" y="4665663"/>
          <p14:tracePt t="83527" x="5553075" y="4648200"/>
          <p14:tracePt t="83535" x="5451475" y="4584700"/>
          <p14:tracePt t="83543" x="5451475" y="4629150"/>
          <p14:tracePt t="83551" x="5434013" y="4611688"/>
          <p14:tracePt t="83559" x="5461000" y="4621213"/>
          <p14:tracePt t="83568" x="5461000" y="4519613"/>
          <p14:tracePt t="83575" x="5487988" y="4592638"/>
          <p14:tracePt t="83583" x="5470525" y="4592638"/>
          <p14:tracePt t="83591" x="5434013" y="4529138"/>
          <p14:tracePt t="83599" x="5407025" y="4529138"/>
          <p14:tracePt t="83607" x="5424488" y="4511675"/>
          <p14:tracePt t="83615" x="5424488" y="4548188"/>
          <p14:tracePt t="83623" x="5470525" y="4584700"/>
          <p14:tracePt t="83640" x="5434013" y="4611688"/>
          <p14:tracePt t="83650" x="5407025" y="4611688"/>
          <p14:tracePt t="83656" x="5397500" y="4611688"/>
          <p14:tracePt t="83671" x="5414963" y="4611688"/>
          <p14:tracePt t="83681" x="5424488" y="4602163"/>
          <p14:tracePt t="83697" x="5424488" y="4675188"/>
          <p14:tracePt t="83714" x="5424488" y="4629150"/>
          <p14:tracePt t="83728" x="5424488" y="4621213"/>
          <p14:tracePt t="83735" x="5424488" y="4592638"/>
          <p14:tracePt t="83743" x="5434013" y="4629150"/>
          <p14:tracePt t="83751" x="5434013" y="4648200"/>
          <p14:tracePt t="83759" x="5443538" y="4629150"/>
          <p14:tracePt t="83767" x="5443538" y="4675188"/>
          <p14:tracePt t="83775" x="5580063" y="4675188"/>
          <p14:tracePt t="83783" x="5589588" y="4711700"/>
          <p14:tracePt t="83791" x="5561013" y="4694238"/>
          <p14:tracePt t="83799" x="5643563" y="4684713"/>
          <p14:tracePt t="83807" x="5670550" y="4684713"/>
          <p14:tracePt t="83815" x="5680075" y="4711700"/>
          <p14:tracePt t="83823" x="5699125" y="4711700"/>
          <p14:tracePt t="83831" x="5708650" y="4738688"/>
          <p14:tracePt t="83839" x="5726113" y="4738688"/>
          <p14:tracePt t="83849" x="5818188" y="4721225"/>
          <p14:tracePt t="83855" x="5835650" y="4757738"/>
          <p14:tracePt t="83865" x="5799138" y="4767263"/>
          <p14:tracePt t="83871" x="5826125" y="4748213"/>
          <p14:tracePt t="83882" x="5772150" y="4702175"/>
          <p14:tracePt t="83887" x="5735638" y="4675188"/>
          <p14:tracePt t="83898" x="5781675" y="4748213"/>
          <p14:tracePt t="83911" x="5789613" y="4748213"/>
          <p14:tracePt t="83919" x="5753100" y="4748213"/>
          <p14:tracePt t="83927" x="5789613" y="4784725"/>
          <p14:tracePt t="83935" x="5753100" y="4811713"/>
          <p14:tracePt t="83951" x="5662613" y="4730750"/>
          <p14:tracePt t="83959" x="5626100" y="4738688"/>
          <p14:tracePt t="83967" x="5597525" y="4748213"/>
          <p14:tracePt t="83975" x="5643563" y="4748213"/>
          <p14:tracePt t="83983" x="5662613" y="4784725"/>
          <p14:tracePt t="83991" x="5653088" y="4857750"/>
          <p14:tracePt t="83999" x="5626100" y="4830763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 rtl="0"/>
                <a:r>
                  <a:rPr lang="en-US" sz="3200" dirty="0" err="1"/>
                  <a:t>Fungsi</a:t>
                </a:r>
                <a:r>
                  <a:rPr lang="en-US" sz="3200" dirty="0"/>
                  <a:t> Hash </a:t>
                </a:r>
              </a:p>
              <a:p>
                <a:pPr algn="ctr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dirty="0" smtClean="0">
                          <a:latin typeface="Cambria Math" panose="02040503050406030204" pitchFamily="18" charset="0"/>
                        </a:rPr>
                        <m:t>𝐻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blipFill>
                <a:blip r:embed="rId4"/>
                <a:stretch>
                  <a:fillRect l="-6685" r="-1030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624520" y="1639613"/>
            <a:ext cx="4581330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 </a:t>
            </a:r>
            <a:r>
              <a:rPr lang="en-US" dirty="0" err="1"/>
              <a:t>eiusmod</a:t>
            </a:r>
            <a:r>
              <a:rPr lang="en-US" dirty="0"/>
              <a:t> </a:t>
            </a:r>
            <a:r>
              <a:rPr lang="en-US" dirty="0" err="1"/>
              <a:t>tempor</a:t>
            </a:r>
            <a:r>
              <a:rPr lang="en-US" dirty="0"/>
              <a:t> </a:t>
            </a:r>
            <a:r>
              <a:rPr lang="en-US" dirty="0" err="1"/>
              <a:t>incididunt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labore</a:t>
            </a:r>
            <a:r>
              <a:rPr lang="en-US" dirty="0"/>
              <a:t> et </a:t>
            </a:r>
            <a:r>
              <a:rPr lang="en-US" dirty="0" err="1"/>
              <a:t>dolore</a:t>
            </a:r>
            <a:r>
              <a:rPr lang="en-US" dirty="0"/>
              <a:t> magna </a:t>
            </a:r>
            <a:r>
              <a:rPr lang="en-US" dirty="0" err="1"/>
              <a:t>aliqua</a:t>
            </a:r>
            <a:r>
              <a:rPr lang="en-US" dirty="0"/>
              <a:t>.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ad minim </a:t>
            </a:r>
            <a:r>
              <a:rPr lang="en-US" dirty="0" err="1"/>
              <a:t>veniam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nostrud</a:t>
            </a:r>
            <a:r>
              <a:rPr lang="en-US" dirty="0"/>
              <a:t> exercitation </a:t>
            </a:r>
            <a:r>
              <a:rPr lang="en-US" dirty="0" err="1"/>
              <a:t>ullamco</a:t>
            </a:r>
            <a:r>
              <a:rPr lang="en-US" dirty="0"/>
              <a:t> </a:t>
            </a:r>
            <a:r>
              <a:rPr lang="en-US" dirty="0" err="1"/>
              <a:t>laboris</a:t>
            </a:r>
            <a:r>
              <a:rPr lang="en-US" dirty="0"/>
              <a:t> nisi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aliquip</a:t>
            </a:r>
            <a:r>
              <a:rPr lang="en-US" dirty="0"/>
              <a:t> ex </a:t>
            </a:r>
            <a:r>
              <a:rPr lang="en-US" dirty="0" err="1"/>
              <a:t>ea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aute</a:t>
            </a:r>
            <a:r>
              <a:rPr lang="en-US" dirty="0"/>
              <a:t> </a:t>
            </a:r>
            <a:r>
              <a:rPr lang="en-US" dirty="0" err="1"/>
              <a:t>irure</a:t>
            </a:r>
            <a:r>
              <a:rPr lang="en-US" dirty="0"/>
              <a:t> dolor in </a:t>
            </a:r>
            <a:r>
              <a:rPr lang="en-US" dirty="0" err="1"/>
              <a:t>reprehenderit</a:t>
            </a:r>
            <a:r>
              <a:rPr lang="en-US" dirty="0"/>
              <a:t> in </a:t>
            </a:r>
            <a:r>
              <a:rPr lang="en-US" dirty="0" err="1"/>
              <a:t>voluptate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 </a:t>
            </a:r>
            <a:r>
              <a:rPr lang="en-US" dirty="0" err="1"/>
              <a:t>esse</a:t>
            </a:r>
            <a:r>
              <a:rPr lang="en-US" dirty="0"/>
              <a:t> </a:t>
            </a:r>
            <a:r>
              <a:rPr lang="en-US" dirty="0" err="1"/>
              <a:t>cillum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</a:t>
            </a:r>
            <a:r>
              <a:rPr lang="en-US" dirty="0" err="1"/>
              <a:t>eu</a:t>
            </a:r>
            <a:r>
              <a:rPr lang="en-US" dirty="0"/>
              <a:t> </a:t>
            </a:r>
            <a:r>
              <a:rPr lang="en-US" dirty="0" err="1"/>
              <a:t>fugiat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pariatur</a:t>
            </a:r>
            <a:r>
              <a:rPr lang="en-US" dirty="0"/>
              <a:t>. </a:t>
            </a:r>
            <a:r>
              <a:rPr lang="en-US" dirty="0" err="1"/>
              <a:t>Excepteur</a:t>
            </a:r>
            <a:r>
              <a:rPr lang="en-US" dirty="0"/>
              <a:t> </a:t>
            </a:r>
            <a:r>
              <a:rPr lang="en-US" dirty="0" err="1"/>
              <a:t>sint</a:t>
            </a:r>
            <a:r>
              <a:rPr lang="en-US" dirty="0"/>
              <a:t> </a:t>
            </a:r>
            <a:r>
              <a:rPr lang="en-US" dirty="0" err="1"/>
              <a:t>occaecat</a:t>
            </a:r>
            <a:r>
              <a:rPr lang="en-US" dirty="0"/>
              <a:t> </a:t>
            </a:r>
            <a:r>
              <a:rPr lang="en-US" dirty="0" err="1"/>
              <a:t>cupidatat</a:t>
            </a:r>
            <a:r>
              <a:rPr lang="en-US" dirty="0"/>
              <a:t> non </a:t>
            </a:r>
            <a:r>
              <a:rPr lang="en-US" dirty="0" err="1"/>
              <a:t>proident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in culpa qui </a:t>
            </a:r>
            <a:r>
              <a:rPr lang="en-US" dirty="0" err="1"/>
              <a:t>officia</a:t>
            </a:r>
            <a:r>
              <a:rPr lang="en-US" dirty="0"/>
              <a:t> </a:t>
            </a:r>
            <a:r>
              <a:rPr lang="en-US" dirty="0" err="1"/>
              <a:t>deserunt</a:t>
            </a:r>
            <a:r>
              <a:rPr lang="en-US" dirty="0"/>
              <a:t> </a:t>
            </a:r>
            <a:r>
              <a:rPr lang="en-US" dirty="0" err="1"/>
              <a:t>mollit</a:t>
            </a:r>
            <a:r>
              <a:rPr lang="en-US" dirty="0"/>
              <a:t> </a:t>
            </a:r>
            <a:r>
              <a:rPr lang="en-US" dirty="0" err="1"/>
              <a:t>anim</a:t>
            </a:r>
            <a:r>
              <a:rPr lang="en-US" dirty="0"/>
              <a:t> id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laborum</a:t>
            </a:r>
            <a:r>
              <a:rPr lang="en-US" dirty="0"/>
              <a:t>.</a:t>
            </a:r>
          </a:p>
        </p:txBody>
      </p:sp>
      <p:cxnSp>
        <p:nvCxnSpPr>
          <p:cNvPr id="4" name="Straight Arrow Connector 3"/>
          <p:cNvCxnSpPr>
            <a:cxnSpLocks/>
            <a:stCxn id="3" idx="3"/>
            <a:endCxn id="2" idx="1"/>
          </p:cNvCxnSpPr>
          <p:nvPr/>
        </p:nvCxnSpPr>
        <p:spPr>
          <a:xfrm>
            <a:off x="5205850" y="3070774"/>
            <a:ext cx="802166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8198766" y="2969227"/>
            <a:ext cx="85783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9000932" y="2307507"/>
            <a:ext cx="274630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56293a80e0394d25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e995f2debccea8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3e4b5b2b150bee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12729b3b39ac4d4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27274" y="4649720"/>
            <a:ext cx="215315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3200" dirty="0" err="1"/>
              <a:t>Pesan</a:t>
            </a:r>
            <a:r>
              <a:rPr lang="en-US" sz="3200" dirty="0"/>
              <a:t> in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595479" y="4266185"/>
            <a:ext cx="193033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sz="3200" dirty="0" err="1"/>
              <a:t>Nilai</a:t>
            </a:r>
            <a:r>
              <a:rPr lang="en-US" sz="3200" dirty="0"/>
              <a:t> hash </a:t>
            </a:r>
          </a:p>
          <a:p>
            <a:pPr algn="ctr" rtl="0"/>
            <a:r>
              <a:rPr lang="en-US" sz="3200" dirty="0"/>
              <a:t>(256 bit)</a:t>
            </a:r>
          </a:p>
        </p:txBody>
      </p:sp>
      <p:pic>
        <p:nvPicPr>
          <p:cNvPr id="16" name="Audio 15">
            <a:hlinkClick r:id="" action="ppaction://media"/>
            <a:extLst>
              <a:ext uri="{FF2B5EF4-FFF2-40B4-BE49-F238E27FC236}">
                <a16:creationId xmlns:a16="http://schemas.microsoft.com/office/drawing/2014/main" id="{21102CA8-BC39-4162-929C-C7C98A9EA3F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A35E9D8-8F21-4523-96A0-56A71192CE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4B32FE43-FC88-4412-81E3-13ECF843A0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887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605"/>
    </mc:Choice>
    <mc:Fallback xmlns="">
      <p:transition spd="slow" advTm="276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9" x="5561013" y="4767263"/>
          <p14:tracePt t="23" x="5543550" y="4767263"/>
          <p14:tracePt t="31" x="5553075" y="4803775"/>
          <p14:tracePt t="39" x="5553075" y="4830763"/>
          <p14:tracePt t="47" x="5543550" y="4857750"/>
          <p14:tracePt t="55" x="5580063" y="4848225"/>
          <p14:tracePt t="63" x="5534025" y="4767263"/>
          <p14:tracePt t="71" x="5516563" y="4757738"/>
          <p14:tracePt t="79" x="5487988" y="4767263"/>
          <p14:tracePt t="87" x="5470525" y="4784725"/>
          <p14:tracePt t="95" x="5461000" y="4694238"/>
          <p14:tracePt t="103" x="5461000" y="4638675"/>
          <p14:tracePt t="111" x="5480050" y="4675188"/>
          <p14:tracePt t="119" x="5480050" y="4694238"/>
          <p14:tracePt t="127" x="5507038" y="4721225"/>
          <p14:tracePt t="136" x="5470525" y="4684713"/>
          <p14:tracePt t="143" x="5470525" y="4767263"/>
          <p14:tracePt t="159" x="5480050" y="4767263"/>
          <p14:tracePt t="168" x="5443538" y="4803775"/>
          <p14:tracePt t="175" x="5443538" y="4821238"/>
          <p14:tracePt t="185" x="5434013" y="4857750"/>
          <p14:tracePt t="191" x="5397500" y="4876800"/>
          <p14:tracePt t="202" x="5378450" y="4811713"/>
          <p14:tracePt t="207" x="5370513" y="4811713"/>
          <p14:tracePt t="217" x="5370513" y="4840288"/>
          <p14:tracePt t="231" x="5360988" y="4821238"/>
          <p14:tracePt t="239" x="5360988" y="4857750"/>
          <p14:tracePt t="248" x="5407025" y="4876800"/>
          <p14:tracePt t="255" x="5407025" y="4884738"/>
          <p14:tracePt t="263" x="5387975" y="4884738"/>
          <p14:tracePt t="271" x="5360988" y="4903788"/>
          <p14:tracePt t="279" x="5378450" y="4940300"/>
          <p14:tracePt t="295" x="5297488" y="4995863"/>
          <p14:tracePt t="303" x="5297488" y="5013325"/>
          <p14:tracePt t="311" x="5268913" y="5086350"/>
          <p14:tracePt t="319" x="5195888" y="5086350"/>
          <p14:tracePt t="327" x="5214938" y="5095875"/>
          <p14:tracePt t="335" x="5287963" y="5105400"/>
          <p14:tracePt t="343" x="5297488" y="5105400"/>
          <p14:tracePt t="353" x="5278438" y="5032375"/>
          <p14:tracePt t="369" x="5278438" y="5022850"/>
          <p14:tracePt t="375" x="5278438" y="5013325"/>
          <p14:tracePt t="385" x="5324475" y="4959350"/>
          <p14:tracePt t="392" x="5324475" y="4930775"/>
          <p14:tracePt t="405" x="5305425" y="4930775"/>
          <p14:tracePt t="407" x="5251450" y="4876800"/>
          <p14:tracePt t="417" x="5251450" y="4867275"/>
          <p14:tracePt t="423" x="5251450" y="4884738"/>
          <p14:tracePt t="439" x="5251450" y="4840288"/>
          <p14:tracePt t="447" x="5260975" y="4830763"/>
          <p14:tracePt t="455" x="5297488" y="4767263"/>
          <p14:tracePt t="463" x="5297488" y="4638675"/>
          <p14:tracePt t="471" x="5305425" y="4611688"/>
          <p14:tracePt t="479" x="5278438" y="4675188"/>
          <p14:tracePt t="487" x="5268913" y="4684713"/>
          <p14:tracePt t="495" x="5251450" y="4730750"/>
          <p14:tracePt t="504" x="5278438" y="4730750"/>
          <p14:tracePt t="511" x="5287963" y="4738688"/>
          <p14:tracePt t="519" x="5278438" y="4738688"/>
          <p14:tracePt t="527" x="5305425" y="4730750"/>
          <p14:tracePt t="535" x="5314950" y="4775200"/>
          <p14:tracePt t="543" x="5241925" y="4565650"/>
          <p14:tracePt t="552" x="5224463" y="4548188"/>
          <p14:tracePt t="559" x="5224463" y="4565650"/>
          <p14:tracePt t="575" x="5159375" y="4502150"/>
          <p14:tracePt t="585" x="5122863" y="4511675"/>
          <p14:tracePt t="591" x="5141913" y="4511675"/>
          <p14:tracePt t="601" x="5178425" y="4565650"/>
          <p14:tracePt t="607" x="5178425" y="4611688"/>
          <p14:tracePt t="618" x="5122863" y="4611688"/>
          <p14:tracePt t="623" x="5151438" y="4675188"/>
          <p14:tracePt t="632" x="5159375" y="4721225"/>
          <p14:tracePt t="640" x="5205413" y="4803775"/>
          <p14:tracePt t="648" x="5195888" y="4857750"/>
          <p14:tracePt t="655" x="5232400" y="4995863"/>
          <p14:tracePt t="663" x="5159375" y="4949825"/>
          <p14:tracePt t="671" x="5159375" y="4959350"/>
          <p14:tracePt t="679" x="5159375" y="4949825"/>
          <p14:tracePt t="687" x="5195888" y="4922838"/>
          <p14:tracePt t="695" x="5214938" y="4922838"/>
          <p14:tracePt t="703" x="5224463" y="4922838"/>
          <p14:tracePt t="711" x="5287963" y="4967288"/>
          <p14:tracePt t="719" x="5334000" y="4857750"/>
          <p14:tracePt t="727" x="5341938" y="4857750"/>
          <p14:tracePt t="735" x="5341938" y="4848225"/>
          <p14:tracePt t="753" x="5314950" y="4794250"/>
          <p14:tracePt t="759" x="5314950" y="4803775"/>
          <p14:tracePt t="769" x="5387975" y="4857750"/>
          <p14:tracePt t="775" x="5397500" y="4867275"/>
          <p14:tracePt t="785" x="5414963" y="4876800"/>
          <p14:tracePt t="791" x="5414963" y="4884738"/>
          <p14:tracePt t="800" x="5424488" y="4857750"/>
          <p14:tracePt t="807" x="5487988" y="4884738"/>
          <p14:tracePt t="817" x="5487988" y="4867275"/>
          <p14:tracePt t="839" x="5487988" y="4894263"/>
          <p14:tracePt t="847" x="5497513" y="4913313"/>
          <p14:tracePt t="855" x="5497513" y="4894263"/>
          <p14:tracePt t="863" x="5524500" y="4867275"/>
          <p14:tracePt t="871" x="5597525" y="4930775"/>
          <p14:tracePt t="879" x="5607050" y="4913313"/>
          <p14:tracePt t="887" x="5616575" y="4913313"/>
          <p14:tracePt t="903" x="5626100" y="4903788"/>
          <p14:tracePt t="919" x="5626100" y="4940300"/>
          <p14:tracePt t="935" x="5626100" y="4967288"/>
          <p14:tracePt t="943" x="5634038" y="4967288"/>
          <p14:tracePt t="954" x="5653088" y="4930775"/>
          <p14:tracePt t="959" x="5662613" y="4884738"/>
          <p14:tracePt t="968" x="5662613" y="4949825"/>
          <p14:tracePt t="976" x="5662613" y="5013325"/>
          <p14:tracePt t="990" x="5662613" y="4986338"/>
          <p14:tracePt t="992" x="5662613" y="4995863"/>
          <p14:tracePt t="1002" x="5680075" y="5003800"/>
          <p14:tracePt t="1007" x="5662613" y="5003800"/>
          <p14:tracePt t="1018" x="5735638" y="5003800"/>
          <p14:tracePt t="1031" x="5753100" y="5032375"/>
          <p14:tracePt t="1039" x="5799138" y="5032375"/>
          <p14:tracePt t="1055" x="5789613" y="5032375"/>
          <p14:tracePt t="1192" x="5772150" y="5013325"/>
          <p14:tracePt t="1199" x="5689600" y="4967288"/>
          <p14:tracePt t="1208" x="5553075" y="4922838"/>
          <p14:tracePt t="1216" x="5387975" y="4876800"/>
          <p14:tracePt t="1223" x="5232400" y="4803775"/>
          <p14:tracePt t="1231" x="5086350" y="4784725"/>
          <p14:tracePt t="1239" x="4940300" y="4748213"/>
          <p14:tracePt t="1247" x="4767263" y="4665663"/>
          <p14:tracePt t="1255" x="4730750" y="4657725"/>
          <p14:tracePt t="1263" x="4648200" y="4629150"/>
          <p14:tracePt t="1272" x="4621213" y="4621213"/>
          <p14:tracePt t="1290" x="4602163" y="4602163"/>
          <p14:tracePt t="1336" x="4594225" y="4592638"/>
          <p14:tracePt t="1417" x="4584700" y="4592638"/>
          <p14:tracePt t="1423" x="4548188" y="4592638"/>
          <p14:tracePt t="1432" x="4492625" y="4565650"/>
          <p14:tracePt t="1439" x="4456113" y="4556125"/>
          <p14:tracePt t="1447" x="4402138" y="4519613"/>
          <p14:tracePt t="1456" x="4375150" y="4502150"/>
          <p14:tracePt t="1463" x="4346575" y="4483100"/>
          <p14:tracePt t="1471" x="4319588" y="4465638"/>
          <p14:tracePt t="1479" x="4273550" y="4438650"/>
          <p14:tracePt t="1488" x="4246563" y="4429125"/>
          <p14:tracePt t="1496" x="4229100" y="4410075"/>
          <p14:tracePt t="1506" x="4183063" y="4373563"/>
          <p14:tracePt t="1514" x="4137025" y="4365625"/>
          <p14:tracePt t="1521" x="4090988" y="4329113"/>
          <p14:tracePt t="1527" x="4044950" y="4310063"/>
          <p14:tracePt t="1535" x="4000500" y="4283075"/>
          <p14:tracePt t="1543" x="3971925" y="4264025"/>
          <p14:tracePt t="1553" x="3944938" y="4256088"/>
          <p14:tracePt t="1559" x="3935413" y="4246563"/>
          <p14:tracePt t="1751" x="3935413" y="4256088"/>
          <p14:tracePt t="1759" x="3935413" y="4283075"/>
          <p14:tracePt t="1768" x="3935413" y="4292600"/>
          <p14:tracePt t="1785" x="3944938" y="4419600"/>
          <p14:tracePt t="1791" x="4083050" y="4648200"/>
          <p14:tracePt t="1800" x="4237038" y="5003800"/>
          <p14:tracePt t="1807" x="4492625" y="5507038"/>
          <p14:tracePt t="1818" x="4648200" y="5889625"/>
          <p14:tracePt t="1823" x="4813300" y="6283325"/>
          <p14:tracePt t="1831" x="4940300" y="6656388"/>
          <p14:tracePt t="1839" x="5068888" y="6794500"/>
          <p14:tracePt t="1999" x="5278438" y="6611938"/>
          <p14:tracePt t="2007" x="5232400" y="6429375"/>
          <p14:tracePt t="2015" x="5232400" y="6300788"/>
          <p14:tracePt t="2023" x="5187950" y="6173788"/>
          <p14:tracePt t="2035" x="5141913" y="6035675"/>
          <p14:tracePt t="2039" x="5059363" y="5843588"/>
          <p14:tracePt t="2047" x="4968875" y="5707063"/>
          <p14:tracePt t="2055" x="4886325" y="5570538"/>
          <p14:tracePt t="2063" x="4830763" y="5487988"/>
          <p14:tracePt t="2071" x="4794250" y="5461000"/>
          <p14:tracePt t="2080" x="4767263" y="5424488"/>
          <p14:tracePt t="2087" x="4740275" y="5405438"/>
          <p14:tracePt t="2143" x="4740275" y="5397500"/>
          <p14:tracePt t="2152" x="4730750" y="5397500"/>
          <p14:tracePt t="2159" x="4721225" y="5397500"/>
          <p14:tracePt t="2168" x="4684713" y="5397500"/>
          <p14:tracePt t="2175" x="4657725" y="5397500"/>
          <p14:tracePt t="2185" x="4648200" y="5397500"/>
          <p14:tracePt t="2191" x="4638675" y="5397500"/>
          <p14:tracePt t="2201" x="4621213" y="5397500"/>
          <p14:tracePt t="2207" x="4611688" y="5397500"/>
          <p14:tracePt t="2217" x="4602163" y="5397500"/>
          <p14:tracePt t="2223" x="4538663" y="5360988"/>
          <p14:tracePt t="2231" x="4465638" y="5259388"/>
          <p14:tracePt t="2239" x="4402138" y="5195888"/>
          <p14:tracePt t="2247" x="4200525" y="4976813"/>
          <p14:tracePt t="2255" x="4064000" y="4840288"/>
          <p14:tracePt t="2263" x="4008438" y="4757738"/>
          <p14:tracePt t="2271" x="3963988" y="4675188"/>
          <p14:tracePt t="2279" x="3935413" y="4592638"/>
          <p14:tracePt t="2287" x="3917950" y="4548188"/>
          <p14:tracePt t="2295" x="3908425" y="4529138"/>
          <p14:tracePt t="2303" x="3908425" y="4492625"/>
          <p14:tracePt t="2311" x="3881438" y="4429125"/>
          <p14:tracePt t="2320" x="3881438" y="4402138"/>
          <p14:tracePt t="2328" x="3871913" y="4383088"/>
          <p14:tracePt t="2335" x="3871913" y="4373563"/>
          <p14:tracePt t="2559" x="3871913" y="4365625"/>
          <p14:tracePt t="2617" x="3871913" y="4356100"/>
          <p14:tracePt t="2639" x="3898900" y="4346575"/>
          <p14:tracePt t="2655" x="3898900" y="4337050"/>
          <p14:tracePt t="2679" x="3908425" y="4329113"/>
          <p14:tracePt t="2807" x="3908425" y="4310063"/>
          <p14:tracePt t="2815" x="3908425" y="4292600"/>
          <p14:tracePt t="2823" x="3908425" y="4273550"/>
          <p14:tracePt t="2831" x="3908425" y="4246563"/>
          <p14:tracePt t="2839" x="3908425" y="4219575"/>
          <p14:tracePt t="2848" x="3908425" y="4200525"/>
          <p14:tracePt t="2863" x="3908425" y="4191000"/>
          <p14:tracePt t="2888" x="3908425" y="4164013"/>
          <p14:tracePt t="2895" x="3898900" y="4146550"/>
          <p14:tracePt t="2911" x="3898900" y="4127500"/>
          <p14:tracePt t="2919" x="3898900" y="4117975"/>
          <p14:tracePt t="2927" x="3898900" y="4110038"/>
          <p14:tracePt t="2935" x="3881438" y="4081463"/>
          <p14:tracePt t="2943" x="3881438" y="4073525"/>
          <p14:tracePt t="2954" x="3871913" y="4064000"/>
          <p14:tracePt t="2959" x="3871913" y="4054475"/>
          <p14:tracePt t="2970" x="3871913" y="4044950"/>
          <p14:tracePt t="2975" x="3871913" y="4027488"/>
          <p14:tracePt t="2985" x="3871913" y="4017963"/>
          <p14:tracePt t="2991" x="3871913" y="3990975"/>
          <p14:tracePt t="2999" x="3871913" y="3971925"/>
          <p14:tracePt t="3007" x="3871913" y="3963988"/>
          <p14:tracePt t="3017" x="3871913" y="3954463"/>
          <p14:tracePt t="3023" x="3871913" y="3944938"/>
          <p14:tracePt t="3031" x="3871913" y="3927475"/>
          <p14:tracePt t="3055" x="3854450" y="3908425"/>
          <p14:tracePt t="3087" x="3844925" y="3898900"/>
          <p14:tracePt t="3135" x="3835400" y="3889375"/>
          <p14:tracePt t="3295" x="3825875" y="3889375"/>
          <p14:tracePt t="3311" x="3808413" y="3908425"/>
          <p14:tracePt t="3417" x="3808413" y="3927475"/>
          <p14:tracePt t="3433" x="3808413" y="3944938"/>
          <p14:tracePt t="3439" x="3808413" y="3963988"/>
          <p14:tracePt t="3447" x="3825875" y="3990975"/>
          <p14:tracePt t="3455" x="3854450" y="4054475"/>
          <p14:tracePt t="3463" x="3871913" y="4110038"/>
          <p14:tracePt t="3471" x="3898900" y="4210050"/>
          <p14:tracePt t="3479" x="3971925" y="4310063"/>
          <p14:tracePt t="3487" x="4064000" y="4410075"/>
          <p14:tracePt t="3495" x="4164013" y="4840288"/>
          <p14:tracePt t="3504" x="4256088" y="4976813"/>
          <p14:tracePt t="3511" x="4329113" y="5132388"/>
          <p14:tracePt t="3520" x="4392613" y="5278438"/>
          <p14:tracePt t="3527" x="4484688" y="5414963"/>
          <p14:tracePt t="3535" x="4521200" y="5478463"/>
          <p14:tracePt t="3543" x="4594225" y="5580063"/>
          <p14:tracePt t="3552" x="4648200" y="5661025"/>
          <p14:tracePt t="3559" x="4684713" y="5726113"/>
          <p14:tracePt t="3568" x="4730750" y="5770563"/>
          <p14:tracePt t="3575" x="4740275" y="5799138"/>
          <p14:tracePt t="3585" x="4757738" y="5816600"/>
          <p14:tracePt t="3639" x="4757738" y="5826125"/>
          <p14:tracePt t="3647" x="4748213" y="5807075"/>
          <p14:tracePt t="3655" x="4740275" y="5770563"/>
          <p14:tracePt t="3663" x="4711700" y="5707063"/>
          <p14:tracePt t="3671" x="4684713" y="5624513"/>
          <p14:tracePt t="3679" x="4675188" y="5570538"/>
          <p14:tracePt t="3687" x="4648200" y="5470525"/>
          <p14:tracePt t="3695" x="4602163" y="5378450"/>
          <p14:tracePt t="3704" x="4475163" y="4913313"/>
          <p14:tracePt t="3711" x="4429125" y="4730750"/>
          <p14:tracePt t="3719" x="4365625" y="4492625"/>
          <p14:tracePt t="3727" x="4265613" y="4183063"/>
          <p14:tracePt t="3736" x="4192588" y="3954463"/>
          <p14:tracePt t="3743" x="4083050" y="3716338"/>
          <p14:tracePt t="3752" x="4000500" y="3543300"/>
          <p14:tracePt t="3759" x="3944938" y="3414713"/>
          <p14:tracePt t="3769" x="3898900" y="3333750"/>
          <p14:tracePt t="3775" x="3890963" y="3251200"/>
          <p14:tracePt t="3786" x="3881438" y="3241675"/>
          <p14:tracePt t="3855" x="3844925" y="3241675"/>
          <p14:tracePt t="3863" x="3825875" y="3260725"/>
          <p14:tracePt t="3871" x="3798888" y="3314700"/>
          <p14:tracePt t="3879" x="3798888" y="3324225"/>
          <p14:tracePt t="3902" x="3698875" y="3424238"/>
          <p14:tracePt t="3903" x="3652838" y="3479800"/>
          <p14:tracePt t="3911" x="3598863" y="3543300"/>
          <p14:tracePt t="3920" x="3562350" y="3606800"/>
          <p14:tracePt t="3928" x="3525838" y="3652838"/>
          <p14:tracePt t="3937" x="3497263" y="3689350"/>
          <p14:tracePt t="3943" x="3470275" y="3716338"/>
          <p14:tracePt t="3954" x="3460750" y="3725863"/>
          <p14:tracePt t="3959" x="3452813" y="3771900"/>
          <p14:tracePt t="3969" x="3433763" y="3816350"/>
          <p14:tracePt t="3975" x="3397250" y="3862388"/>
          <p14:tracePt t="3986" x="3387725" y="3908425"/>
          <p14:tracePt t="3991" x="3360738" y="3954463"/>
          <p14:tracePt t="4002" x="3343275" y="4037013"/>
          <p14:tracePt t="4007" x="3306763" y="4081463"/>
          <p14:tracePt t="4017" x="3287713" y="4090988"/>
          <p14:tracePt t="4023" x="3205163" y="4137025"/>
          <p14:tracePt t="4036" x="3195638" y="4154488"/>
          <p14:tracePt t="4039" x="3178175" y="4191000"/>
          <p14:tracePt t="4048" x="3151188" y="4210050"/>
          <p14:tracePt t="4056" x="3141663" y="4256088"/>
          <p14:tracePt t="4063" x="3132138" y="4256088"/>
          <p14:tracePt t="4071" x="3114675" y="4310063"/>
          <p14:tracePt t="4079" x="3086100" y="4356100"/>
          <p14:tracePt t="4087" x="3086100" y="4373563"/>
          <p14:tracePt t="4095" x="3059113" y="4402138"/>
          <p14:tracePt t="4167" x="3059113" y="4383088"/>
          <p14:tracePt t="4175" x="3059113" y="4346575"/>
          <p14:tracePt t="4185" x="3059113" y="4273550"/>
          <p14:tracePt t="4191" x="3059113" y="4164013"/>
          <p14:tracePt t="4203" x="3086100" y="4064000"/>
          <p14:tracePt t="4207" x="3086100" y="3935413"/>
          <p14:tracePt t="4218" x="3086100" y="3808413"/>
          <p14:tracePt t="4223" x="3105150" y="3643313"/>
          <p14:tracePt t="4233" x="3105150" y="3479800"/>
          <p14:tracePt t="4239" x="3105150" y="3333750"/>
          <p14:tracePt t="4247" x="3105150" y="3205163"/>
          <p14:tracePt t="4255" x="3105150" y="3059113"/>
          <p14:tracePt t="4263" x="3105150" y="2949575"/>
          <p14:tracePt t="4271" x="3105150" y="2857500"/>
          <p14:tracePt t="4279" x="3105150" y="2803525"/>
          <p14:tracePt t="4287" x="3105150" y="2747963"/>
          <p14:tracePt t="4295" x="3105150" y="2740025"/>
          <p14:tracePt t="4359" x="3105150" y="2757488"/>
          <p14:tracePt t="4368" x="3105150" y="2857500"/>
          <p14:tracePt t="4375" x="3095625" y="2986088"/>
          <p14:tracePt t="4385" x="3095625" y="3151188"/>
          <p14:tracePt t="4391" x="3095625" y="3351213"/>
          <p14:tracePt t="4403" x="3095625" y="3597275"/>
          <p14:tracePt t="4407" x="3095625" y="4008438"/>
          <p14:tracePt t="4418" x="3168650" y="4300538"/>
          <p14:tracePt t="4423" x="3232150" y="4702175"/>
          <p14:tracePt t="4435" x="3324225" y="5105400"/>
          <p14:tracePt t="4439" x="3360738" y="5414963"/>
          <p14:tracePt t="4447" x="3433763" y="5853113"/>
          <p14:tracePt t="4455" x="3543300" y="6218238"/>
          <p14:tracePt t="4463" x="3671888" y="6602413"/>
          <p14:tracePt t="4727" x="4146550" y="6811963"/>
          <p14:tracePt t="4736" x="4127500" y="6757988"/>
          <p14:tracePt t="4743" x="4127500" y="6702425"/>
          <p14:tracePt t="4752" x="4127500" y="6648450"/>
          <p14:tracePt t="4759" x="4127500" y="6592888"/>
          <p14:tracePt t="4769" x="4127500" y="6510338"/>
          <p14:tracePt t="4775" x="4090988" y="6437313"/>
          <p14:tracePt t="4786" x="4090988" y="6356350"/>
          <p14:tracePt t="4791" x="4064000" y="6264275"/>
          <p14:tracePt t="4801" x="4064000" y="6191250"/>
          <p14:tracePt t="4807" x="4054475" y="6108700"/>
          <p14:tracePt t="4817" x="4054475" y="6018213"/>
          <p14:tracePt t="4823" x="4017963" y="5835650"/>
          <p14:tracePt t="4831" x="3971925" y="5707063"/>
          <p14:tracePt t="4839" x="3971925" y="5580063"/>
          <p14:tracePt t="4847" x="3963988" y="5478463"/>
          <p14:tracePt t="4855" x="3935413" y="5405438"/>
          <p14:tracePt t="4863" x="3935413" y="5295900"/>
          <p14:tracePt t="4871" x="3927475" y="5195888"/>
          <p14:tracePt t="4888" x="3890963" y="4995863"/>
          <p14:tracePt t="4895" x="3881438" y="4913313"/>
          <p14:tracePt t="4903" x="3881438" y="4857750"/>
          <p14:tracePt t="4911" x="3854450" y="4784725"/>
          <p14:tracePt t="4920" x="3844925" y="4767263"/>
          <p14:tracePt t="4927" x="3844925" y="4730750"/>
          <p14:tracePt t="4936" x="3844925" y="4721225"/>
          <p14:tracePt t="5416" x="3844925" y="4711700"/>
          <p14:tracePt t="5423" x="3825875" y="4694238"/>
          <p14:tracePt t="5439" x="3825875" y="4684713"/>
          <p14:tracePt t="5447" x="3825875" y="4675188"/>
          <p14:tracePt t="5463" x="3825875" y="4657725"/>
          <p14:tracePt t="5511" x="3817938" y="4648200"/>
          <p14:tracePt t="5519" x="3817938" y="4629150"/>
          <p14:tracePt t="5527" x="3817938" y="4621213"/>
          <p14:tracePt t="5535" x="3817938" y="4611688"/>
          <p14:tracePt t="5543" x="3817938" y="4602163"/>
          <p14:tracePt t="5552" x="3798888" y="4575175"/>
          <p14:tracePt t="5570" x="3798888" y="4565650"/>
          <p14:tracePt t="5575" x="3798888" y="4548188"/>
          <p14:tracePt t="5584" x="3798888" y="4529138"/>
          <p14:tracePt t="5591" x="3798888" y="4519613"/>
          <p14:tracePt t="5603" x="3789363" y="4511675"/>
          <p14:tracePt t="5608" x="3789363" y="4502150"/>
          <p14:tracePt t="5618" x="3789363" y="4483100"/>
          <p14:tracePt t="5623" x="3789363" y="4475163"/>
          <p14:tracePt t="5633" x="3789363" y="4456113"/>
          <p14:tracePt t="5639" x="3789363" y="4446588"/>
          <p14:tracePt t="5647" x="3789363" y="4438650"/>
          <p14:tracePt t="5655" x="3771900" y="4410075"/>
          <p14:tracePt t="5671" x="3771900" y="4402138"/>
          <p14:tracePt t="5679" x="3771900" y="4383088"/>
          <p14:tracePt t="5711" x="3771900" y="4373563"/>
          <p14:tracePt t="5751" x="3762375" y="4365625"/>
          <p14:tracePt t="5983" x="3752850" y="4365625"/>
          <p14:tracePt t="6047" x="3735388" y="4365625"/>
          <p14:tracePt t="6079" x="3725863" y="4356100"/>
          <p14:tracePt t="6087" x="3716338" y="4337050"/>
          <p14:tracePt t="6105" x="3716338" y="4319588"/>
          <p14:tracePt t="6112" x="3716338" y="4300538"/>
          <p14:tracePt t="6119" x="3716338" y="4273550"/>
          <p14:tracePt t="6127" x="3716338" y="4237038"/>
          <p14:tracePt t="6135" x="3716338" y="4210050"/>
          <p14:tracePt t="6143" x="3716338" y="4183063"/>
          <p14:tracePt t="6152" x="3716338" y="4146550"/>
          <p14:tracePt t="6159" x="3716338" y="4100513"/>
          <p14:tracePt t="6170" x="3716338" y="4064000"/>
          <p14:tracePt t="6175" x="3716338" y="4027488"/>
          <p14:tracePt t="6185" x="3716338" y="4000500"/>
          <p14:tracePt t="6191" x="3716338" y="3971925"/>
          <p14:tracePt t="6200" x="3716338" y="3944938"/>
          <p14:tracePt t="6207" x="3716338" y="3927475"/>
          <p14:tracePt t="6218" x="3708400" y="3917950"/>
          <p14:tracePt t="6223" x="3698875" y="3908425"/>
          <p14:tracePt t="6433" x="3689350" y="3908425"/>
          <p14:tracePt t="6617" x="3679825" y="3908425"/>
          <p14:tracePt t="6623" x="3671888" y="3908425"/>
          <p14:tracePt t="7343" x="3671888" y="3927475"/>
          <p14:tracePt t="7375" x="3671888" y="3935413"/>
          <p14:tracePt t="7400" x="3662363" y="3944938"/>
          <p14:tracePt t="7407" x="3652838" y="3944938"/>
          <p14:tracePt t="7536" x="3652838" y="3963988"/>
          <p14:tracePt t="7543" x="3652838" y="3971925"/>
          <p14:tracePt t="7552" x="3652838" y="3981450"/>
          <p14:tracePt t="7559" x="3652838" y="3990975"/>
          <p14:tracePt t="7570" x="3652838" y="4000500"/>
          <p14:tracePt t="7591" x="3643313" y="4017963"/>
          <p14:tracePt t="7601" x="3643313" y="4027488"/>
          <p14:tracePt t="7619" x="3643313" y="4044950"/>
          <p14:tracePt t="7623" x="3625850" y="4064000"/>
          <p14:tracePt t="7639" x="3616325" y="4081463"/>
          <p14:tracePt t="7887" x="3606800" y="4081463"/>
          <p14:tracePt t="7895" x="3598863" y="4073525"/>
          <p14:tracePt t="7911" x="3589338" y="4044950"/>
          <p14:tracePt t="7919" x="3570288" y="4027488"/>
          <p14:tracePt t="7927" x="3543300" y="3990975"/>
          <p14:tracePt t="7936" x="3506788" y="3944938"/>
          <p14:tracePt t="7943" x="3470275" y="3898900"/>
          <p14:tracePt t="7952" x="3433763" y="3844925"/>
          <p14:tracePt t="7959" x="3406775" y="3816350"/>
          <p14:tracePt t="7970" x="3379788" y="3798888"/>
          <p14:tracePt t="7975" x="3360738" y="3779838"/>
          <p14:tracePt t="7985" x="3360738" y="3762375"/>
          <p14:tracePt t="7991" x="3351213" y="3743325"/>
          <p14:tracePt t="8001" x="3333750" y="3725863"/>
          <p14:tracePt t="8007" x="3314700" y="3706813"/>
          <p14:tracePt t="8023" x="3314700" y="3698875"/>
          <p14:tracePt t="8031" x="3306763" y="3670300"/>
          <p14:tracePt t="8039" x="3278188" y="3633788"/>
          <p14:tracePt t="8047" x="3251200" y="3606800"/>
          <p14:tracePt t="8055" x="3241675" y="3589338"/>
          <p14:tracePt t="8063" x="3224213" y="3570288"/>
          <p14:tracePt t="8071" x="3205163" y="3533775"/>
          <p14:tracePt t="8079" x="3159125" y="3487738"/>
          <p14:tracePt t="8087" x="3105150" y="3443288"/>
          <p14:tracePt t="8095" x="3059113" y="3387725"/>
          <p14:tracePt t="8103" x="3013075" y="3341688"/>
          <p14:tracePt t="8111" x="2959100" y="3305175"/>
          <p14:tracePt t="8120" x="2913063" y="3287713"/>
          <p14:tracePt t="8128" x="2867025" y="3251200"/>
          <p14:tracePt t="8141" x="2822575" y="3214688"/>
          <p14:tracePt t="8144" x="2794000" y="3195638"/>
          <p14:tracePt t="8152" x="2749550" y="3159125"/>
          <p14:tracePt t="8159" x="2713038" y="3122613"/>
          <p14:tracePt t="8169" x="2667000" y="3086100"/>
          <p14:tracePt t="8175" x="2603500" y="3049588"/>
          <p14:tracePt t="8184" x="2574925" y="3032125"/>
          <p14:tracePt t="8192" x="2530475" y="2995613"/>
          <p14:tracePt t="8203" x="2493963" y="2976563"/>
          <p14:tracePt t="8208" x="2474913" y="2959100"/>
          <p14:tracePt t="8218" x="2447925" y="2930525"/>
          <p14:tracePt t="8223" x="2419350" y="2930525"/>
          <p14:tracePt t="8232" x="2392363" y="2913063"/>
          <p14:tracePt t="8239" x="2374900" y="2894013"/>
          <p14:tracePt t="8335" x="2374900" y="2886075"/>
          <p14:tracePt t="8359" x="2374900" y="2876550"/>
          <p14:tracePt t="8432" x="2374900" y="2857500"/>
          <p14:tracePt t="8440" x="2374900" y="2849563"/>
          <p14:tracePt t="8448" x="2374900" y="2830513"/>
          <p14:tracePt t="8455" x="2374900" y="2820988"/>
          <p14:tracePt t="8463" x="2374900" y="2813050"/>
          <p14:tracePt t="8471" x="2374900" y="2803525"/>
          <p14:tracePt t="8487" x="2374900" y="2776538"/>
          <p14:tracePt t="8495" x="2374900" y="2747963"/>
          <p14:tracePt t="8504" x="2365375" y="2711450"/>
          <p14:tracePt t="8511" x="2365375" y="2703513"/>
          <p14:tracePt t="8519" x="2346325" y="2674938"/>
          <p14:tracePt t="8527" x="2338388" y="2657475"/>
          <p14:tracePt t="8535" x="2319338" y="2620963"/>
          <p14:tracePt t="8543" x="2309813" y="2593975"/>
          <p14:tracePt t="8553" x="2309813" y="2584450"/>
          <p14:tracePt t="8560" x="2309813" y="2574925"/>
          <p14:tracePt t="8574" x="2309813" y="2547938"/>
          <p14:tracePt t="8576" x="2309813" y="2528888"/>
          <p14:tracePt t="8586" x="2292350" y="2511425"/>
          <p14:tracePt t="8591" x="2292350" y="2501900"/>
          <p14:tracePt t="8600" x="2292350" y="2492375"/>
          <p14:tracePt t="8967" x="2292350" y="2484438"/>
          <p14:tracePt t="8992" x="2301875" y="2484438"/>
          <p14:tracePt t="9000" x="2309813" y="2474913"/>
          <p14:tracePt t="9016" x="2328863" y="2465388"/>
          <p14:tracePt t="9024" x="2346325" y="2465388"/>
          <p14:tracePt t="9031" x="2355850" y="2465388"/>
          <p14:tracePt t="9039" x="2392363" y="2438400"/>
          <p14:tracePt t="9047" x="2411413" y="2438400"/>
          <p14:tracePt t="9055" x="2428875" y="2428875"/>
          <p14:tracePt t="9063" x="2465388" y="2428875"/>
          <p14:tracePt t="9071" x="2501900" y="2411413"/>
          <p14:tracePt t="9079" x="2538413" y="2401888"/>
          <p14:tracePt t="9087" x="2584450" y="2382838"/>
          <p14:tracePt t="9095" x="2630488" y="2365375"/>
          <p14:tracePt t="9103" x="2657475" y="2346325"/>
          <p14:tracePt t="9111" x="2684463" y="2338388"/>
          <p14:tracePt t="9120" x="2720975" y="2309813"/>
          <p14:tracePt t="9128" x="2740025" y="2309813"/>
          <p14:tracePt t="9137" x="2767013" y="2282825"/>
          <p14:tracePt t="9154" x="2776538" y="2282825"/>
          <p14:tracePt t="9207" x="2794000" y="2282825"/>
          <p14:tracePt t="9216" x="2803525" y="2282825"/>
          <p14:tracePt t="9239" x="2822575" y="2282825"/>
          <p14:tracePt t="9623" x="2830513" y="2282825"/>
          <p14:tracePt t="9648" x="2830513" y="2273300"/>
          <p14:tracePt t="9672" x="2830513" y="2265363"/>
          <p14:tracePt t="9679" x="2840038" y="2255838"/>
          <p14:tracePt t="9703" x="2859088" y="2236788"/>
          <p14:tracePt t="9719" x="2867025" y="2228850"/>
          <p14:tracePt t="9735" x="2876550" y="2228850"/>
          <p14:tracePt t="9753" x="2886075" y="2219325"/>
          <p14:tracePt t="9800" x="2895600" y="2200275"/>
          <p14:tracePt t="9832" x="2903538" y="2200275"/>
          <p14:tracePt t="9839" x="2913063" y="2192338"/>
          <p14:tracePt t="10047" x="2922588" y="2192338"/>
          <p14:tracePt t="10071" x="2903538" y="2219325"/>
          <p14:tracePt t="10079" x="2903538" y="2228850"/>
          <p14:tracePt t="10087" x="2903538" y="2255838"/>
          <p14:tracePt t="10095" x="2895600" y="2301875"/>
          <p14:tracePt t="10103" x="2895600" y="2328863"/>
          <p14:tracePt t="10111" x="2895600" y="2382838"/>
          <p14:tracePt t="10120" x="2895600" y="2438400"/>
          <p14:tracePt t="10127" x="2895600" y="2511425"/>
          <p14:tracePt t="10136" x="2895600" y="2584450"/>
          <p14:tracePt t="10143" x="2895600" y="2667000"/>
          <p14:tracePt t="10152" x="2895600" y="2776538"/>
          <p14:tracePt t="10159" x="2913063" y="2849563"/>
          <p14:tracePt t="10170" x="2940050" y="2930525"/>
          <p14:tracePt t="10175" x="2968625" y="2995613"/>
          <p14:tracePt t="10185" x="2976563" y="3022600"/>
          <p14:tracePt t="10191" x="3022600" y="3078163"/>
          <p14:tracePt t="10200" x="3059113" y="3132138"/>
          <p14:tracePt t="10207" x="3095625" y="3195638"/>
          <p14:tracePt t="10218" x="3114675" y="3224213"/>
          <p14:tracePt t="10223" x="3122613" y="3232150"/>
          <p14:tracePt t="10233" x="3141663" y="3251200"/>
          <p14:tracePt t="10287" x="3151188" y="3260725"/>
          <p14:tracePt t="10391" x="3151188" y="3251200"/>
          <p14:tracePt t="10399" x="3159125" y="3241675"/>
          <p14:tracePt t="10407" x="3168650" y="3232150"/>
          <p14:tracePt t="10423" x="3168650" y="3224213"/>
          <p14:tracePt t="10495" x="3178175" y="3224213"/>
          <p14:tracePt t="10503" x="3187700" y="3224213"/>
          <p14:tracePt t="10519" x="3205163" y="3224213"/>
          <p14:tracePt t="10527" x="3232150" y="3224213"/>
          <p14:tracePt t="10535" x="3333750" y="3260725"/>
          <p14:tracePt t="10543" x="3443288" y="3351213"/>
          <p14:tracePt t="10553" x="3570288" y="3443288"/>
          <p14:tracePt t="10559" x="3789363" y="3597275"/>
          <p14:tracePt t="10570" x="3944938" y="3725863"/>
          <p14:tracePt t="10575" x="4119563" y="3881438"/>
          <p14:tracePt t="10585" x="4273550" y="3990975"/>
          <p14:tracePt t="10591" x="4383088" y="4064000"/>
          <p14:tracePt t="10601" x="4521200" y="4164013"/>
          <p14:tracePt t="10607" x="4630738" y="4256088"/>
          <p14:tracePt t="10616" x="4730750" y="4329113"/>
          <p14:tracePt t="10623" x="4813300" y="4410075"/>
          <p14:tracePt t="10639" x="4813300" y="4438650"/>
          <p14:tracePt t="10647" x="4813300" y="4456113"/>
          <p14:tracePt t="10807" x="4813300" y="4446588"/>
          <p14:tracePt t="11159" x="4813300" y="4438650"/>
          <p14:tracePt t="11671" x="4830763" y="4446588"/>
          <p14:tracePt t="11679" x="4886325" y="4446588"/>
          <p14:tracePt t="11687" x="4976813" y="4446588"/>
          <p14:tracePt t="11695" x="5049838" y="4446588"/>
          <p14:tracePt t="11703" x="5141913" y="4446588"/>
          <p14:tracePt t="11711" x="5287963" y="4446588"/>
          <p14:tracePt t="11719" x="5397500" y="4446588"/>
          <p14:tracePt t="11727" x="5543550" y="4446588"/>
          <p14:tracePt t="11737" x="5670550" y="4446588"/>
          <p14:tracePt t="11743" x="5762625" y="4446588"/>
          <p14:tracePt t="11752" x="5881688" y="4429125"/>
          <p14:tracePt t="11759" x="5991225" y="4402138"/>
          <p14:tracePt t="11772" x="6100763" y="4392613"/>
          <p14:tracePt t="11776" x="6256338" y="4346575"/>
          <p14:tracePt t="11786" x="6310313" y="4329113"/>
          <p14:tracePt t="11791" x="6429375" y="4300538"/>
          <p14:tracePt t="11802" x="6521450" y="4264025"/>
          <p14:tracePt t="11807" x="6602413" y="4237038"/>
          <p14:tracePt t="11818" x="6667500" y="4227513"/>
          <p14:tracePt t="11823" x="6684963" y="4227513"/>
          <p14:tracePt t="11831" x="6740525" y="4191000"/>
          <p14:tracePt t="11839" x="6821488" y="4164013"/>
          <p14:tracePt t="11847" x="6877050" y="4154488"/>
          <p14:tracePt t="11855" x="6931025" y="4154488"/>
          <p14:tracePt t="11863" x="7013575" y="4127500"/>
          <p14:tracePt t="11871" x="7105650" y="4110038"/>
          <p14:tracePt t="11886" x="7196138" y="4110038"/>
          <p14:tracePt t="11887" x="7278688" y="4110038"/>
          <p14:tracePt t="11895" x="7334250" y="4081463"/>
          <p14:tracePt t="11903" x="7378700" y="4081463"/>
          <p14:tracePt t="11911" x="7451725" y="4073525"/>
          <p14:tracePt t="11920" x="7480300" y="4073525"/>
          <p14:tracePt t="11927" x="7543800" y="4073525"/>
          <p14:tracePt t="11936" x="7580313" y="4073525"/>
          <p14:tracePt t="11943" x="7607300" y="4073525"/>
          <p14:tracePt t="11952" x="7626350" y="4073525"/>
          <p14:tracePt t="12031" x="7634288" y="4073525"/>
          <p14:tracePt t="12151" x="7634288" y="4064000"/>
          <p14:tracePt t="12175" x="7634288" y="4054475"/>
          <p14:tracePt t="12368" x="7634288" y="4064000"/>
          <p14:tracePt t="12376" x="7634288" y="4073525"/>
          <p14:tracePt t="12385" x="7634288" y="4090988"/>
          <p14:tracePt t="12392" x="7634288" y="4100513"/>
          <p14:tracePt t="12401" x="7653338" y="4127500"/>
          <p14:tracePt t="12407" x="7653338" y="4137025"/>
          <p14:tracePt t="12418" x="7707313" y="4164013"/>
          <p14:tracePt t="12423" x="7735888" y="4191000"/>
          <p14:tracePt t="12431" x="7780338" y="4219575"/>
          <p14:tracePt t="12439" x="7853363" y="4273550"/>
          <p14:tracePt t="12447" x="7881938" y="4292600"/>
          <p14:tracePt t="12455" x="7926388" y="4329113"/>
          <p14:tracePt t="12463" x="7945438" y="4337050"/>
          <p14:tracePt t="12471" x="7991475" y="4365625"/>
          <p14:tracePt t="12480" x="8018463" y="4402138"/>
          <p14:tracePt t="12487" x="8072438" y="4438650"/>
          <p14:tracePt t="12495" x="8137525" y="4475163"/>
          <p14:tracePt t="12503" x="8201025" y="4511675"/>
          <p14:tracePt t="12511" x="8228013" y="4548188"/>
          <p14:tracePt t="12519" x="8293100" y="4584700"/>
          <p14:tracePt t="12527" x="8337550" y="4602163"/>
          <p14:tracePt t="12535" x="8402638" y="4648200"/>
          <p14:tracePt t="12543" x="8420100" y="4657725"/>
          <p14:tracePt t="12552" x="8439150" y="4675188"/>
          <p14:tracePt t="12559" x="8475663" y="4702175"/>
          <p14:tracePt t="12569" x="8483600" y="4711700"/>
          <p14:tracePt t="12575" x="8493125" y="4730750"/>
          <p14:tracePt t="12586" x="8502650" y="4738688"/>
          <p14:tracePt t="12592" x="8512175" y="4748213"/>
          <p14:tracePt t="12604" x="8529638" y="4775200"/>
          <p14:tracePt t="12609" x="8539163" y="4803775"/>
          <p14:tracePt t="12618" x="8566150" y="4830763"/>
          <p14:tracePt t="12624" x="8566150" y="4857750"/>
          <p14:tracePt t="12631" x="8575675" y="4903788"/>
          <p14:tracePt t="12639" x="8575675" y="4930775"/>
          <p14:tracePt t="12647" x="8575675" y="4959350"/>
          <p14:tracePt t="12655" x="8575675" y="4976813"/>
          <p14:tracePt t="12663" x="8575675" y="4986338"/>
          <p14:tracePt t="12671" x="8575675" y="5003800"/>
          <p14:tracePt t="12679" x="8575675" y="5013325"/>
          <p14:tracePt t="12687" x="8575675" y="5032375"/>
          <p14:tracePt t="12818" x="8575675" y="5013325"/>
          <p14:tracePt t="12823" x="8575675" y="4995863"/>
          <p14:tracePt t="12832" x="8575675" y="4976813"/>
          <p14:tracePt t="12839" x="8575675" y="4949825"/>
          <p14:tracePt t="12847" x="8575675" y="4930775"/>
          <p14:tracePt t="12855" x="8575675" y="4913313"/>
          <p14:tracePt t="12863" x="8575675" y="4894263"/>
          <p14:tracePt t="12879" x="8575675" y="4884738"/>
          <p14:tracePt t="12904" x="8575675" y="4876800"/>
          <p14:tracePt t="12959" x="8575675" y="4867275"/>
          <p14:tracePt t="12968" x="8556625" y="4867275"/>
          <p14:tracePt t="12975" x="8539163" y="4867275"/>
          <p14:tracePt t="12985" x="8512175" y="4867275"/>
          <p14:tracePt t="12991" x="8483600" y="4867275"/>
          <p14:tracePt t="13001" x="8466138" y="4867275"/>
          <p14:tracePt t="13007" x="8439150" y="4867275"/>
          <p14:tracePt t="13018" x="8374063" y="4830763"/>
          <p14:tracePt t="13023" x="8347075" y="4821238"/>
          <p14:tracePt t="13031" x="8283575" y="4784725"/>
          <p14:tracePt t="13039" x="8228013" y="4757738"/>
          <p14:tracePt t="13047" x="8164513" y="4721225"/>
          <p14:tracePt t="13055" x="8128000" y="4684713"/>
          <p14:tracePt t="13063" x="8081963" y="4638675"/>
          <p14:tracePt t="13071" x="8045450" y="4611688"/>
          <p14:tracePt t="13080" x="7999413" y="4556125"/>
          <p14:tracePt t="13087" x="7962900" y="4529138"/>
          <p14:tracePt t="13095" x="7935913" y="4492625"/>
          <p14:tracePt t="13103" x="7908925" y="4446588"/>
          <p14:tracePt t="13111" x="7872413" y="4402138"/>
          <p14:tracePt t="13119" x="7853363" y="4373563"/>
          <p14:tracePt t="13127" x="7835900" y="4356100"/>
          <p14:tracePt t="13136" x="7789863" y="4300538"/>
          <p14:tracePt t="13143" x="7753350" y="4273550"/>
          <p14:tracePt t="13153" x="7707313" y="4227513"/>
          <p14:tracePt t="13159" x="7643813" y="4183063"/>
          <p14:tracePt t="13169" x="7597775" y="4173538"/>
          <p14:tracePt t="13175" x="7570788" y="4154488"/>
          <p14:tracePt t="13184" x="7561263" y="4146550"/>
          <p14:tracePt t="13191" x="7543800" y="4127500"/>
          <p14:tracePt t="13223" x="7543800" y="4117975"/>
          <p14:tracePt t="13231" x="7524750" y="4090988"/>
          <p14:tracePt t="13239" x="7497763" y="4044950"/>
          <p14:tracePt t="13247" x="7470775" y="4027488"/>
          <p14:tracePt t="13255" x="7443788" y="4000500"/>
          <p14:tracePt t="13263" x="7415213" y="3963988"/>
          <p14:tracePt t="13271" x="7361238" y="3927475"/>
          <p14:tracePt t="13279" x="7342188" y="3908425"/>
          <p14:tracePt t="13287" x="7334250" y="3898900"/>
          <p14:tracePt t="13311" x="7334250" y="3889375"/>
          <p14:tracePt t="13319" x="7334250" y="3871913"/>
          <p14:tracePt t="13327" x="7334250" y="3844925"/>
          <p14:tracePt t="13335" x="7334250" y="3825875"/>
          <p14:tracePt t="13344" x="7324725" y="3808413"/>
          <p14:tracePt t="13352" x="7324725" y="3789363"/>
          <p14:tracePt t="13359" x="7305675" y="3771900"/>
          <p14:tracePt t="13399" x="7296150" y="3762375"/>
          <p14:tracePt t="13407" x="7278688" y="3743325"/>
          <p14:tracePt t="13504" x="7278688" y="3735388"/>
          <p14:tracePt t="13511" x="7278688" y="3725863"/>
          <p14:tracePt t="13536" x="7278688" y="3706813"/>
          <p14:tracePt t="13560" x="7278688" y="3698875"/>
          <p14:tracePt t="13575" x="7269163" y="3670300"/>
          <p14:tracePt t="13591" x="7251700" y="3652838"/>
          <p14:tracePt t="13600" x="7251700" y="3643313"/>
          <p14:tracePt t="13607" x="7242175" y="3633788"/>
          <p14:tracePt t="13847" x="7232650" y="3625850"/>
          <p14:tracePt t="14160" x="7223125" y="3625850"/>
          <p14:tracePt t="14223" x="7223125" y="3633788"/>
          <p14:tracePt t="14239" x="7223125" y="3652838"/>
          <p14:tracePt t="14247" x="7223125" y="3662363"/>
          <p14:tracePt t="14255" x="7223125" y="3679825"/>
          <p14:tracePt t="14263" x="7223125" y="3706813"/>
          <p14:tracePt t="14271" x="7223125" y="3735388"/>
          <p14:tracePt t="14279" x="7223125" y="3779838"/>
          <p14:tracePt t="14287" x="7223125" y="3816350"/>
          <p14:tracePt t="14295" x="7223125" y="3871913"/>
          <p14:tracePt t="14303" x="7223125" y="3927475"/>
          <p14:tracePt t="14311" x="7251700" y="4027488"/>
          <p14:tracePt t="14319" x="7296150" y="4110038"/>
          <p14:tracePt t="14327" x="7397750" y="4210050"/>
          <p14:tracePt t="14336" x="7497763" y="4310063"/>
          <p14:tracePt t="14344" x="7634288" y="4438650"/>
          <p14:tracePt t="14356" x="7789863" y="4548188"/>
          <p14:tracePt t="14360" x="7972425" y="4675188"/>
          <p14:tracePt t="14370" x="8164513" y="4794250"/>
          <p14:tracePt t="14375" x="8374063" y="4922838"/>
          <p14:tracePt t="14387" x="8512175" y="5013325"/>
          <p14:tracePt t="14391" x="8712200" y="5113338"/>
          <p14:tracePt t="14402" x="8867775" y="5205413"/>
          <p14:tracePt t="14408" x="8950325" y="5241925"/>
          <p14:tracePt t="14420" x="9059863" y="5305425"/>
          <p14:tracePt t="14425" x="9142413" y="5341938"/>
          <p14:tracePt t="14431" x="9159875" y="5360988"/>
          <p14:tracePt t="14439" x="9196388" y="5378450"/>
          <p14:tracePt t="14471" x="9205913" y="5387975"/>
          <p14:tracePt t="14511" x="9223375" y="5405438"/>
          <p14:tracePt t="14543" x="9242425" y="5405438"/>
          <p14:tracePt t="14696" x="9251950" y="5405438"/>
          <p14:tracePt t="14714" x="9251950" y="5397500"/>
          <p14:tracePt t="14723" x="9251950" y="5378450"/>
          <p14:tracePt t="14728" x="9251950" y="5360988"/>
          <p14:tracePt t="14736" x="9251950" y="5341938"/>
          <p14:tracePt t="14743" x="9251950" y="5324475"/>
          <p14:tracePt t="14752" x="9251950" y="5305425"/>
          <p14:tracePt t="14759" x="9251950" y="5287963"/>
          <p14:tracePt t="14768" x="9251950" y="5268913"/>
          <p14:tracePt t="14784" x="9251950" y="5241925"/>
          <p14:tracePt t="14801" x="9251950" y="5205413"/>
          <p14:tracePt t="14807" x="9259888" y="5186363"/>
          <p14:tracePt t="14816" x="9259888" y="5149850"/>
          <p14:tracePt t="14823" x="9288463" y="5105400"/>
          <p14:tracePt t="14831" x="9288463" y="5086350"/>
          <p14:tracePt t="14839" x="9288463" y="5059363"/>
          <p14:tracePt t="14847" x="9288463" y="5032375"/>
          <p14:tracePt t="14855" x="9288463" y="5003800"/>
          <p14:tracePt t="14863" x="9288463" y="4967288"/>
          <p14:tracePt t="14871" x="9288463" y="4940300"/>
          <p14:tracePt t="14879" x="9288463" y="4913313"/>
          <p14:tracePt t="14903" x="9288463" y="4821238"/>
          <p14:tracePt t="14911" x="9288463" y="4784725"/>
          <p14:tracePt t="14920" x="9288463" y="4767263"/>
          <p14:tracePt t="14927" x="9288463" y="4738688"/>
          <p14:tracePt t="14936" x="9288463" y="4684713"/>
          <p14:tracePt t="14944" x="9288463" y="4629150"/>
          <p14:tracePt t="14954" x="9288463" y="4565650"/>
          <p14:tracePt t="14960" x="9288463" y="4529138"/>
          <p14:tracePt t="14969" x="9288463" y="4502150"/>
          <p14:tracePt t="14975" x="9288463" y="4483100"/>
          <p14:tracePt t="14985" x="9288463" y="4456113"/>
          <p14:tracePt t="14991" x="9296400" y="4438650"/>
          <p14:tracePt t="15001" x="9296400" y="4429125"/>
          <p14:tracePt t="15019" x="9296400" y="4410075"/>
          <p14:tracePt t="15037" x="9296400" y="4402138"/>
          <p14:tracePt t="15087" x="9305925" y="4392613"/>
          <p14:tracePt t="15095" x="9324975" y="4373563"/>
          <p14:tracePt t="15103" x="9332913" y="4365625"/>
          <p14:tracePt t="15111" x="9361488" y="4356100"/>
          <p14:tracePt t="15120" x="9369425" y="4356100"/>
          <p14:tracePt t="15127" x="9388475" y="4337050"/>
          <p14:tracePt t="15136" x="9398000" y="4329113"/>
          <p14:tracePt t="15156" x="9405938" y="4310063"/>
          <p14:tracePt t="15171" x="9415463" y="4300538"/>
          <p14:tracePt t="15184" x="9424988" y="4292600"/>
          <p14:tracePt t="15191" x="9434513" y="4292600"/>
          <p14:tracePt t="15207" x="9461500" y="4292600"/>
          <p14:tracePt t="15218" x="9471025" y="4292600"/>
          <p14:tracePt t="15223" x="9488488" y="4273550"/>
          <p14:tracePt t="15239" x="9507538" y="4264025"/>
          <p14:tracePt t="15247" x="9515475" y="4264025"/>
          <p14:tracePt t="15255" x="9534525" y="4246563"/>
          <p14:tracePt t="15263" x="9571038" y="4237038"/>
          <p14:tracePt t="15271" x="9580563" y="4237038"/>
          <p14:tracePt t="15279" x="9607550" y="4219575"/>
          <p14:tracePt t="15287" x="9625013" y="4210050"/>
          <p14:tracePt t="15295" x="9653588" y="4210050"/>
          <p14:tracePt t="15303" x="9680575" y="4200525"/>
          <p14:tracePt t="15311" x="9690100" y="4191000"/>
          <p14:tracePt t="15319" x="9707563" y="4183063"/>
          <p14:tracePt t="15337" x="9726613" y="4183063"/>
          <p14:tracePt t="15343" x="9734550" y="4183063"/>
          <p14:tracePt t="15353" x="9753600" y="4183063"/>
          <p14:tracePt t="15359" x="9763125" y="4183063"/>
          <p14:tracePt t="15368" x="9772650" y="4183063"/>
          <p14:tracePt t="15375" x="9780588" y="4183063"/>
          <p14:tracePt t="15386" x="9799638" y="4164013"/>
          <p14:tracePt t="15391" x="9817100" y="4164013"/>
          <p14:tracePt t="15404" x="9845675" y="4164013"/>
          <p14:tracePt t="15407" x="9882188" y="4164013"/>
          <p14:tracePt t="15418" x="9918700" y="4154488"/>
          <p14:tracePt t="15424" x="9936163" y="4154488"/>
          <p14:tracePt t="15437" x="9982200" y="4154488"/>
          <p14:tracePt t="15441" x="10018713" y="4137025"/>
          <p14:tracePt t="15447" x="10055225" y="4137025"/>
          <p14:tracePt t="15455" x="10137775" y="4117975"/>
          <p14:tracePt t="15464" x="10218738" y="4100513"/>
          <p14:tracePt t="15471" x="10310813" y="4081463"/>
          <p14:tracePt t="15479" x="10401300" y="4081463"/>
          <p14:tracePt t="15487" x="10483850" y="4054475"/>
          <p14:tracePt t="15495" x="10593388" y="4044950"/>
          <p14:tracePt t="15503" x="10666413" y="4044950"/>
          <p14:tracePt t="15512" x="10731500" y="4027488"/>
          <p14:tracePt t="15521" x="10748963" y="4017963"/>
          <p14:tracePt t="15537" x="10785475" y="4008438"/>
          <p14:tracePt t="15543" x="10804525" y="4008438"/>
          <p14:tracePt t="15552" x="10821988" y="4008438"/>
          <p14:tracePt t="15559" x="10841038" y="4008438"/>
          <p14:tracePt t="15569" x="10868025" y="4008438"/>
          <p14:tracePt t="15663" x="10877550" y="4008438"/>
          <p14:tracePt t="15712" x="10885488" y="4000500"/>
          <p14:tracePt t="15767" x="10914063" y="3971925"/>
          <p14:tracePt t="15791" x="10931525" y="3944938"/>
          <p14:tracePt t="15799" x="10941050" y="3944938"/>
          <p14:tracePt t="15807" x="10958513" y="3927475"/>
          <p14:tracePt t="15816" x="10977563" y="3908425"/>
          <p14:tracePt t="15823" x="10995025" y="3898900"/>
          <p14:tracePt t="15832" x="11014075" y="3871913"/>
          <p14:tracePt t="15839" x="11050588" y="3862388"/>
          <p14:tracePt t="15847" x="11077575" y="3844925"/>
          <p14:tracePt t="15865" x="11123613" y="3825875"/>
          <p14:tracePt t="15872" x="11133138" y="3816350"/>
          <p14:tracePt t="15906" x="11141075" y="3798888"/>
          <p14:tracePt t="17303" x="11141075" y="3789363"/>
          <p14:tracePt t="17839" x="11133138" y="3789363"/>
          <p14:tracePt t="17847" x="11123613" y="3789363"/>
          <p14:tracePt t="17919" x="11114088" y="3808413"/>
          <p14:tracePt t="17936" x="11104563" y="3816350"/>
          <p14:tracePt t="17943" x="11096625" y="3825875"/>
          <p14:tracePt t="17959" x="11096625" y="3835400"/>
          <p14:tracePt t="18000" x="11087100" y="3862388"/>
          <p14:tracePt t="18007" x="11077575" y="3871913"/>
          <p14:tracePt t="18016" x="11077575" y="3881438"/>
          <p14:tracePt t="18023" x="11077575" y="3908425"/>
          <p14:tracePt t="18031" x="11068050" y="3917950"/>
          <p14:tracePt t="18039" x="11050588" y="3954463"/>
          <p14:tracePt t="18047" x="11041063" y="3971925"/>
          <p14:tracePt t="18055" x="11041063" y="3990975"/>
          <p14:tracePt t="18063" x="11031538" y="4008438"/>
          <p14:tracePt t="18072" x="11023600" y="4017963"/>
          <p14:tracePt t="18079" x="11023600" y="4027488"/>
          <p14:tracePt t="18087" x="11023600" y="4037013"/>
          <p14:tracePt t="18095" x="11023600" y="4044950"/>
          <p14:tracePt t="18111" x="11014075" y="4064000"/>
          <p14:tracePt t="18127" x="11014075" y="4073525"/>
          <p14:tracePt t="18143" x="11014075" y="4090988"/>
          <p14:tracePt t="18152" x="11014075" y="4100513"/>
          <p14:tracePt t="18160" x="11014075" y="4117975"/>
          <p14:tracePt t="18176" x="11014075" y="4137025"/>
          <p14:tracePt t="18186" x="11014075" y="4146550"/>
          <p14:tracePt t="18191" x="11014075" y="4154488"/>
          <p14:tracePt t="18202" x="11004550" y="4183063"/>
          <p14:tracePt t="18207" x="10995025" y="4200525"/>
          <p14:tracePt t="18218" x="10995025" y="4219575"/>
          <p14:tracePt t="18223" x="10995025" y="4246563"/>
          <p14:tracePt t="18232" x="10995025" y="4273550"/>
          <p14:tracePt t="18240" x="10995025" y="4300538"/>
          <p14:tracePt t="18247" x="10995025" y="4337050"/>
          <p14:tracePt t="18255" x="10995025" y="4373563"/>
          <p14:tracePt t="18263" x="10987088" y="4402138"/>
          <p14:tracePt t="18271" x="10987088" y="4438650"/>
          <p14:tracePt t="18279" x="10987088" y="4465638"/>
          <p14:tracePt t="18287" x="10958513" y="4519613"/>
          <p14:tracePt t="18295" x="10958513" y="4565650"/>
          <p14:tracePt t="18303" x="10950575" y="4629150"/>
          <p14:tracePt t="18311" x="10950575" y="4675188"/>
          <p14:tracePt t="18319" x="10950575" y="4730750"/>
          <p14:tracePt t="18327" x="10950575" y="4767263"/>
          <p14:tracePt t="18335" x="10950575" y="4811713"/>
          <p14:tracePt t="18343" x="10950575" y="4848225"/>
          <p14:tracePt t="18352" x="10950575" y="4894263"/>
          <p14:tracePt t="18359" x="10950575" y="4930775"/>
          <p14:tracePt t="18368" x="10950575" y="4967288"/>
          <p14:tracePt t="18375" x="10950575" y="5003800"/>
          <p14:tracePt t="18385" x="10922000" y="5049838"/>
          <p14:tracePt t="18391" x="10922000" y="5068888"/>
          <p14:tracePt t="18400" x="10922000" y="5095875"/>
          <p14:tracePt t="18407" x="10922000" y="5113338"/>
          <p14:tracePt t="18416" x="10914063" y="5141913"/>
          <p14:tracePt t="18423" x="10895013" y="5168900"/>
          <p14:tracePt t="18432" x="10895013" y="5178425"/>
          <p14:tracePt t="18439" x="10885488" y="5195888"/>
          <p14:tracePt t="18447" x="10885488" y="5205413"/>
          <p14:tracePt t="18455" x="10858500" y="5232400"/>
          <p14:tracePt t="18471" x="10858500" y="5241925"/>
          <p14:tracePt t="18479" x="10841038" y="5259388"/>
          <p14:tracePt t="18503" x="10812463" y="5287963"/>
          <p14:tracePt t="18511" x="10804525" y="5295900"/>
          <p14:tracePt t="18519" x="10785475" y="5314950"/>
          <p14:tracePt t="18543" x="10775950" y="5341938"/>
          <p14:tracePt t="18559" x="10758488" y="5368925"/>
          <p14:tracePt t="18575" x="10748963" y="5387975"/>
          <p14:tracePt t="18591" x="10731500" y="5405438"/>
          <p14:tracePt t="18608" x="10712450" y="5405438"/>
          <p14:tracePt t="18624" x="10702925" y="5405438"/>
          <p14:tracePt t="18631" x="10685463" y="5405438"/>
          <p14:tracePt t="18647" x="10675938" y="5414963"/>
          <p14:tracePt t="18655" x="10675938" y="5424488"/>
          <p14:tracePt t="18743" x="10666413" y="5424488"/>
          <p14:tracePt t="19039" x="10658475" y="5424488"/>
          <p14:tracePt t="20727" x="10658475" y="5414963"/>
          <p14:tracePt t="20743" x="10658475" y="5405438"/>
          <p14:tracePt t="20752" x="10658475" y="5397500"/>
          <p14:tracePt t="20759" x="10658475" y="5387975"/>
          <p14:tracePt t="20768" x="10658475" y="5368925"/>
          <p14:tracePt t="20775" x="10658475" y="5360988"/>
          <p14:tracePt t="20784" x="10658475" y="5341938"/>
          <p14:tracePt t="20791" x="10658475" y="5332413"/>
          <p14:tracePt t="20815" x="10658475" y="5324475"/>
          <p14:tracePt t="20823" x="10658475" y="5314950"/>
          <p14:tracePt t="20831" x="10658475" y="5305425"/>
          <p14:tracePt t="20839" x="10658475" y="5287963"/>
          <p14:tracePt t="20847" x="10658475" y="5259388"/>
          <p14:tracePt t="20855" x="10658475" y="5241925"/>
          <p14:tracePt t="20863" x="10658475" y="5214938"/>
          <p14:tracePt t="20871" x="10658475" y="5195888"/>
          <p14:tracePt t="20886" x="10658475" y="5159375"/>
          <p14:tracePt t="20887" x="10658475" y="5132388"/>
          <p14:tracePt t="20895" x="10658475" y="5095875"/>
          <p14:tracePt t="20905" x="10658475" y="5068888"/>
          <p14:tracePt t="20911" x="10658475" y="5022850"/>
          <p14:tracePt t="20920" x="10658475" y="4986338"/>
          <p14:tracePt t="20927" x="10658475" y="4930775"/>
          <p14:tracePt t="20936" x="10685463" y="4867275"/>
          <p14:tracePt t="20943" x="10694988" y="4803775"/>
          <p14:tracePt t="20952" x="10694988" y="4794250"/>
          <p14:tracePt t="20959" x="10694988" y="4767263"/>
          <p14:tracePt t="20969" x="10712450" y="4757738"/>
          <p14:tracePt t="20975" x="10712450" y="4748213"/>
          <p14:tracePt t="20984" x="10712450" y="4721225"/>
          <p14:tracePt t="20991" x="10712450" y="4702175"/>
          <p14:tracePt t="21002" x="10712450" y="4684713"/>
          <p14:tracePt t="21007" x="10712450" y="4657725"/>
          <p14:tracePt t="21019" x="10712450" y="4638675"/>
          <p14:tracePt t="21023" x="10712450" y="4621213"/>
          <p14:tracePt t="21031" x="10712450" y="4602163"/>
          <p14:tracePt t="21039" x="10712450" y="4592638"/>
          <p14:tracePt t="21047" x="10712450" y="4584700"/>
          <p14:tracePt t="21055" x="10712450" y="4575175"/>
          <p14:tracePt t="21063" x="10712450" y="4565650"/>
          <p14:tracePt t="21087" x="10712450" y="4556125"/>
          <p14:tracePt t="21096" x="10712450" y="4548188"/>
          <p14:tracePt t="21106" x="10712450" y="4538663"/>
          <p14:tracePt t="21112" x="10712450" y="4529138"/>
          <p14:tracePt t="21121" x="10712450" y="4511675"/>
          <p14:tracePt t="21137" x="10712450" y="4483100"/>
          <p14:tracePt t="21143" x="10712450" y="4465638"/>
          <p14:tracePt t="21153" x="10712450" y="4438650"/>
          <p14:tracePt t="21159" x="10712450" y="4402138"/>
          <p14:tracePt t="21169" x="10712450" y="4365625"/>
          <p14:tracePt t="21175" x="10712450" y="4337050"/>
          <p14:tracePt t="21184" x="10712450" y="4300538"/>
          <p14:tracePt t="21191" x="10712450" y="4273550"/>
          <p14:tracePt t="21203" x="10712450" y="4256088"/>
          <p14:tracePt t="21207" x="10712450" y="4227513"/>
          <p14:tracePt t="21219" x="10712450" y="4210050"/>
          <p14:tracePt t="21223" x="10712450" y="4191000"/>
          <p14:tracePt t="21231" x="10712450" y="4173538"/>
          <p14:tracePt t="21239" x="10712450" y="4164013"/>
          <p14:tracePt t="21247" x="10712450" y="4154488"/>
          <p14:tracePt t="21264" x="10712450" y="4146550"/>
          <p14:tracePt t="21280" x="10712450" y="4127500"/>
          <p14:tracePt t="21287" x="10712450" y="4117975"/>
          <p14:tracePt t="21295" x="10721975" y="4110038"/>
          <p14:tracePt t="21303" x="10721975" y="4090988"/>
          <p14:tracePt t="21311" x="10721975" y="4081463"/>
          <p14:tracePt t="21319" x="10721975" y="4073525"/>
          <p14:tracePt t="21327" x="10739438" y="4044950"/>
          <p14:tracePt t="21336" x="10739438" y="4027488"/>
          <p14:tracePt t="21344" x="10739438" y="4017963"/>
          <p14:tracePt t="21356" x="10739438" y="4000500"/>
          <p14:tracePt t="21360" x="10739438" y="3990975"/>
          <p14:tracePt t="21375" x="10739438" y="3971925"/>
          <p14:tracePt t="21391" x="10739438" y="3954463"/>
          <p14:tracePt t="21407" x="10739438" y="3944938"/>
          <p14:tracePt t="22359" x="10731500" y="3944938"/>
          <p14:tracePt t="22416" x="10721975" y="3935413"/>
          <p14:tracePt t="24439" x="10712450" y="3935413"/>
          <p14:tracePt t="24447" x="10702925" y="3935413"/>
          <p14:tracePt t="24471" x="10685463" y="3935413"/>
          <p14:tracePt t="24487" x="10675938" y="3935413"/>
          <p14:tracePt t="24503" x="10666413" y="3935413"/>
          <p14:tracePt t="24511" x="10658475" y="3935413"/>
          <p14:tracePt t="24519" x="10648950" y="3935413"/>
          <p14:tracePt t="24552" x="10639425" y="3935413"/>
          <p14:tracePt t="24712" x="10629900" y="3927475"/>
          <p14:tracePt t="24895" x="10621963" y="3917950"/>
          <p14:tracePt t="24911" x="10602913" y="3898900"/>
          <p14:tracePt t="24919" x="10585450" y="3889375"/>
          <p14:tracePt t="24927" x="10575925" y="3889375"/>
          <p14:tracePt t="24935" x="10547350" y="3871913"/>
          <p14:tracePt t="24943" x="10502900" y="3852863"/>
          <p14:tracePt t="24952" x="10466388" y="3835400"/>
          <p14:tracePt t="24959" x="10420350" y="3835400"/>
          <p14:tracePt t="24970" x="10374313" y="3825875"/>
          <p14:tracePt t="24975" x="10347325" y="3825875"/>
          <p14:tracePt t="24985" x="10310813" y="3825875"/>
          <p14:tracePt t="24991" x="10264775" y="3825875"/>
          <p14:tracePt t="25000" x="10255250" y="3816350"/>
          <p14:tracePt t="25007" x="10255250" y="3808413"/>
          <p14:tracePt t="25018" x="10247313" y="3808413"/>
          <p14:tracePt t="25719" x="10228263" y="3808413"/>
          <p14:tracePt t="26327" x="10218738" y="3808413"/>
          <p14:tracePt t="26567" x="10218738" y="3816350"/>
          <p14:tracePt t="26704" x="10218738" y="3825875"/>
          <p14:tracePt t="26744" x="10218738" y="3835400"/>
          <p14:tracePt t="26791" x="10218738" y="3844925"/>
          <p14:tracePt t="26839" x="10218738" y="3871913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71411AC7-D791-4185-9D3C-DDA7683851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9889192E-AAD9-4E0F-935A-754723346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E45186-88AA-4922-9394-2F40609EFA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A220FC32-8A93-44B0-B0A1-312C4414F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188" y="20288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5125" name="Object 4">
            <a:extLst>
              <a:ext uri="{FF2B5EF4-FFF2-40B4-BE49-F238E27FC236}">
                <a16:creationId xmlns:a16="http://schemas.microsoft.com/office/drawing/2014/main" id="{2B7E2986-D9FB-4287-B4E2-FABB7F5CFD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5153881"/>
              </p:ext>
            </p:extLst>
          </p:nvPr>
        </p:nvGraphicFramePr>
        <p:xfrm>
          <a:off x="2039840" y="457199"/>
          <a:ext cx="8473580" cy="5137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5" imgW="4952156" imgH="3012009" progId="Visio.Drawing.6">
                  <p:embed/>
                </p:oleObj>
              </mc:Choice>
              <mc:Fallback>
                <p:oleObj r:id="rId5" imgW="4952156" imgH="3012009" progId="Visio.Drawing.6">
                  <p:embed/>
                  <p:pic>
                    <p:nvPicPr>
                      <p:cNvPr id="5125" name="Object 4">
                        <a:extLst>
                          <a:ext uri="{FF2B5EF4-FFF2-40B4-BE49-F238E27FC236}">
                            <a16:creationId xmlns:a16="http://schemas.microsoft.com/office/drawing/2014/main" id="{2B7E2986-D9FB-4287-B4E2-FABB7F5CFD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840" y="457199"/>
                        <a:ext cx="8473580" cy="51376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0D21D262-05EB-4E5E-BB2B-03C31977B86A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0878371-8925-4DAE-AAE6-1495C04E3C5D}"/>
              </a:ext>
            </a:extLst>
          </p:cNvPr>
          <p:cNvSpPr txBox="1"/>
          <p:nvPr/>
        </p:nvSpPr>
        <p:spPr>
          <a:xfrm>
            <a:off x="7987132" y="5775556"/>
            <a:ext cx="29653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rtl="0"/>
            <a:r>
              <a:rPr lang="en-US" sz="2000" dirty="0">
                <a:solidFill>
                  <a:srgbClr val="FF0000"/>
                </a:solidFill>
              </a:rPr>
              <a:t>Nilai hash (128 bit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3597"/>
    </mc:Choice>
    <mc:Fallback xmlns="">
      <p:transition spd="slow" advTm="235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05" x="10218738" y="3881438"/>
          <p14:tracePt t="813" x="10182225" y="3881438"/>
          <p14:tracePt t="821" x="10137775" y="3881438"/>
          <p14:tracePt t="829" x="10101263" y="3881438"/>
          <p14:tracePt t="838" x="10028238" y="3881438"/>
          <p14:tracePt t="845" x="9955213" y="3881438"/>
          <p14:tracePt t="854" x="9845675" y="3881438"/>
          <p14:tracePt t="860" x="9717088" y="3881438"/>
          <p14:tracePt t="869" x="9625013" y="3881438"/>
          <p14:tracePt t="876" x="9515475" y="3881438"/>
          <p14:tracePt t="886" x="9488488" y="3881438"/>
          <p14:tracePt t="893" x="9478963" y="3871913"/>
          <p14:tracePt t="1085" x="9471025" y="3862388"/>
          <p14:tracePt t="1141" x="9451975" y="3844925"/>
          <p14:tracePt t="1150" x="9398000" y="3789363"/>
          <p14:tracePt t="1157" x="9296400" y="3716338"/>
          <p14:tracePt t="1164" x="8931275" y="3552825"/>
          <p14:tracePt t="1173" x="8639175" y="3387725"/>
          <p14:tracePt t="1181" x="8502650" y="3297238"/>
          <p14:tracePt t="1189" x="8374063" y="3187700"/>
          <p14:tracePt t="1197" x="8237538" y="3114675"/>
          <p14:tracePt t="1204" x="8064500" y="3022600"/>
          <p14:tracePt t="1212" x="7862888" y="2857500"/>
          <p14:tracePt t="1229" x="7780338" y="2820988"/>
          <p14:tracePt t="1236" x="7597775" y="2684463"/>
          <p14:tracePt t="1244" x="7443788" y="2620963"/>
          <p14:tracePt t="1254" x="7269163" y="2528888"/>
          <p14:tracePt t="1260" x="7159625" y="2501900"/>
          <p14:tracePt t="1270" x="7123113" y="2501900"/>
          <p14:tracePt t="1276" x="7050088" y="2501900"/>
          <p14:tracePt t="1287" x="7032625" y="2501900"/>
          <p14:tracePt t="1293" x="7004050" y="2501900"/>
          <p14:tracePt t="1302" x="6996113" y="2501900"/>
          <p14:tracePt t="1308" x="6959600" y="2501900"/>
          <p14:tracePt t="1317" x="6913563" y="2501900"/>
          <p14:tracePt t="1325" x="6886575" y="2520950"/>
          <p14:tracePt t="1333" x="6858000" y="2520950"/>
          <p14:tracePt t="1341" x="6813550" y="2520950"/>
          <p14:tracePt t="1349" x="6784975" y="2528888"/>
          <p14:tracePt t="1357" x="6757988" y="2538413"/>
          <p14:tracePt t="1365" x="6748463" y="2547938"/>
          <p14:tracePt t="1373" x="6721475" y="2547938"/>
          <p14:tracePt t="1381" x="6675438" y="2574925"/>
          <p14:tracePt t="1388" x="6630988" y="2593975"/>
          <p14:tracePt t="1396" x="6557963" y="2620963"/>
          <p14:tracePt t="1404" x="6492875" y="2657475"/>
          <p14:tracePt t="1413" x="6392863" y="2674938"/>
          <p14:tracePt t="1421" x="5972175" y="2711450"/>
          <p14:tracePt t="1429" x="5726113" y="2747963"/>
          <p14:tracePt t="1436" x="5424488" y="2767013"/>
          <p14:tracePt t="1445" x="5260975" y="2794000"/>
          <p14:tracePt t="1454" x="5032375" y="2813050"/>
          <p14:tracePt t="1460" x="4876800" y="2857500"/>
          <p14:tracePt t="1470" x="4767263" y="2886075"/>
          <p14:tracePt t="1476" x="4721225" y="2886075"/>
          <p14:tracePt t="1486" x="4694238" y="2894013"/>
          <p14:tracePt t="1492" x="4667250" y="2894013"/>
          <p14:tracePt t="1504" x="4594225" y="2894013"/>
          <p14:tracePt t="1508" x="4502150" y="2894013"/>
          <p14:tracePt t="1520" x="4411663" y="2894013"/>
          <p14:tracePt t="1525" x="4027488" y="2894013"/>
          <p14:tracePt t="1535" x="3963988" y="2922588"/>
          <p14:tracePt t="1549" x="3890963" y="2922588"/>
          <p14:tracePt t="1557" x="3881438" y="2922588"/>
          <p14:tracePt t="1565" x="3871913" y="2913063"/>
          <p14:tracePt t="1572" x="3862388" y="2903538"/>
          <p14:tracePt t="1581" x="3854450" y="2894013"/>
          <p14:tracePt t="1588" x="3854450" y="2886075"/>
          <p14:tracePt t="1605" x="3854450" y="2849563"/>
          <p14:tracePt t="1613" x="3808413" y="2767013"/>
          <p14:tracePt t="1621" x="3725863" y="2684463"/>
          <p14:tracePt t="1629" x="3616325" y="2584450"/>
          <p14:tracePt t="1638" x="3533775" y="2501900"/>
          <p14:tracePt t="1645" x="3433763" y="2392363"/>
          <p14:tracePt t="1656" x="3232150" y="2292350"/>
          <p14:tracePt t="1661" x="3168650" y="2255838"/>
          <p14:tracePt t="1671" x="3159125" y="2246313"/>
          <p14:tracePt t="1703" x="3151188" y="2246313"/>
          <p14:tracePt t="1741" x="3178175" y="2246313"/>
          <p14:tracePt t="1749" x="3205163" y="2246313"/>
          <p14:tracePt t="1756" x="3241675" y="2265363"/>
          <p14:tracePt t="1765" x="3251200" y="2265363"/>
          <p14:tracePt t="1781" x="3260725" y="2265363"/>
          <p14:tracePt t="1868" x="3278188" y="2273300"/>
          <p14:tracePt t="1925" x="3260725" y="2273300"/>
          <p14:tracePt t="1933" x="3251200" y="2273300"/>
          <p14:tracePt t="1940" x="3224213" y="2273300"/>
          <p14:tracePt t="1957" x="3205163" y="2273300"/>
          <p14:tracePt t="1965" x="3195638" y="2273300"/>
          <p14:tracePt t="1973" x="3159125" y="2255838"/>
          <p14:tracePt t="1981" x="3151188" y="2246313"/>
          <p14:tracePt t="1988" x="3122613" y="2228850"/>
          <p14:tracePt t="1998" x="3095625" y="2219325"/>
          <p14:tracePt t="2008" x="3078163" y="2209800"/>
          <p14:tracePt t="2013" x="3068638" y="2200275"/>
          <p14:tracePt t="2022" x="3059113" y="2200275"/>
          <p14:tracePt t="2028" x="3032125" y="2192338"/>
          <p14:tracePt t="2118" x="3013075" y="2192338"/>
          <p14:tracePt t="2126" x="2986088" y="2192338"/>
          <p14:tracePt t="2135" x="2976563" y="2192338"/>
          <p14:tracePt t="2145" x="2940050" y="2192338"/>
          <p14:tracePt t="2152" x="2903538" y="2192338"/>
          <p14:tracePt t="2156" x="2876550" y="2200275"/>
          <p14:tracePt t="2164" x="2830513" y="2209800"/>
          <p14:tracePt t="2172" x="2803525" y="2228850"/>
          <p14:tracePt t="2181" x="2757488" y="2246313"/>
          <p14:tracePt t="2197" x="2740025" y="2265363"/>
          <p14:tracePt t="2204" x="2730500" y="2273300"/>
          <p14:tracePt t="2213" x="2713038" y="2292350"/>
          <p14:tracePt t="2237" x="2703513" y="2309813"/>
          <p14:tracePt t="2245" x="2693988" y="2309813"/>
          <p14:tracePt t="2269" x="2684463" y="2309813"/>
          <p14:tracePt t="2303" x="2684463" y="2301875"/>
          <p14:tracePt t="2308" x="2684463" y="2292350"/>
          <p14:tracePt t="2318" x="2684463" y="2282825"/>
          <p14:tracePt t="2324" x="2684463" y="2273300"/>
          <p14:tracePt t="2335" x="2684463" y="2255838"/>
          <p14:tracePt t="2340" x="2684463" y="2246313"/>
          <p14:tracePt t="2351" x="2684463" y="2236788"/>
          <p14:tracePt t="2357" x="2684463" y="2228850"/>
          <p14:tracePt t="2365" x="2684463" y="2209800"/>
          <p14:tracePt t="2372" x="2684463" y="2200275"/>
          <p14:tracePt t="2381" x="2684463" y="2182813"/>
          <p14:tracePt t="2390" x="2684463" y="2163763"/>
          <p14:tracePt t="2397" x="2684463" y="2155825"/>
          <p14:tracePt t="2405" x="2684463" y="2119313"/>
          <p14:tracePt t="2413" x="2684463" y="2100263"/>
          <p14:tracePt t="2429" x="2684463" y="2082800"/>
          <p14:tracePt t="2484" x="2676525" y="2073275"/>
          <p14:tracePt t="2492" x="2657475" y="2082800"/>
          <p14:tracePt t="2502" x="2640013" y="2100263"/>
          <p14:tracePt t="2509" x="2611438" y="2127250"/>
          <p14:tracePt t="2522" x="2547938" y="2155825"/>
          <p14:tracePt t="2525" x="2501900" y="2209800"/>
          <p14:tracePt t="2537" x="2465388" y="2236788"/>
          <p14:tracePt t="2541" x="2419350" y="2282825"/>
          <p14:tracePt t="2552" x="2365375" y="2338388"/>
          <p14:tracePt t="2556" x="2301875" y="2392363"/>
          <p14:tracePt t="2566" x="2255838" y="2428875"/>
          <p14:tracePt t="2573" x="2173288" y="2492375"/>
          <p14:tracePt t="2581" x="2109788" y="2528888"/>
          <p14:tracePt t="2588" x="2046288" y="2547938"/>
          <p14:tracePt t="2597" x="1981200" y="2584450"/>
          <p14:tracePt t="2604" x="1954213" y="2601913"/>
          <p14:tracePt t="2614" x="1927225" y="2611438"/>
          <p14:tracePt t="2622" x="1890713" y="2611438"/>
          <p14:tracePt t="2629" x="1871663" y="2611438"/>
          <p14:tracePt t="2645" x="1863725" y="2611438"/>
          <p14:tracePt t="2669" x="1854200" y="2611438"/>
          <p14:tracePt t="2685" x="1854200" y="2574925"/>
          <p14:tracePt t="2693" x="1854200" y="2557463"/>
          <p14:tracePt t="2703" x="1854200" y="2511425"/>
          <p14:tracePt t="2708" x="1854200" y="2474913"/>
          <p14:tracePt t="2718" x="1854200" y="2438400"/>
          <p14:tracePt t="2724" x="1854200" y="2411413"/>
          <p14:tracePt t="2737" x="1854200" y="2355850"/>
          <p14:tracePt t="2740" x="1854200" y="2319338"/>
          <p14:tracePt t="2751" x="1854200" y="2282825"/>
          <p14:tracePt t="2756" x="1854200" y="2255838"/>
          <p14:tracePt t="2764" x="1854200" y="2228850"/>
          <p14:tracePt t="2772" x="1854200" y="2192338"/>
          <p14:tracePt t="2781" x="1854200" y="2136775"/>
          <p14:tracePt t="2788" x="1854200" y="2100263"/>
          <p14:tracePt t="2796" x="1854200" y="2073275"/>
          <p14:tracePt t="2805" x="1854200" y="2054225"/>
          <p14:tracePt t="2813" x="1854200" y="2027238"/>
          <p14:tracePt t="2820" x="1854200" y="2017713"/>
          <p14:tracePt t="2838" x="1854200" y="2000250"/>
          <p14:tracePt t="2845" x="1854200" y="1990725"/>
          <p14:tracePt t="2861" x="1854200" y="1981200"/>
          <p14:tracePt t="3028" x="1863725" y="1981200"/>
          <p14:tracePt t="3044" x="1871663" y="1981200"/>
          <p14:tracePt t="3052" x="1890713" y="1963738"/>
          <p14:tracePt t="3070" x="1900238" y="1935163"/>
          <p14:tracePt t="3180" x="1908175" y="1927225"/>
          <p14:tracePt t="3252" x="1917700" y="1927225"/>
          <p14:tracePt t="3269" x="1936750" y="1927225"/>
          <p14:tracePt t="3285" x="1954213" y="1927225"/>
          <p14:tracePt t="3292" x="1963738" y="1927225"/>
          <p14:tracePt t="3302" x="1973263" y="1927225"/>
          <p14:tracePt t="3308" x="1990725" y="1927225"/>
          <p14:tracePt t="3319" x="2000250" y="1927225"/>
          <p14:tracePt t="3324" x="2009775" y="1927225"/>
          <p14:tracePt t="3340" x="2027238" y="1927225"/>
          <p14:tracePt t="3428" x="2036763" y="1927225"/>
          <p14:tracePt t="3492" x="2036763" y="1935163"/>
          <p14:tracePt t="3516" x="2027238" y="1935163"/>
          <p14:tracePt t="3532" x="2017713" y="1935163"/>
          <p14:tracePt t="3540" x="2009775" y="1935163"/>
          <p14:tracePt t="3548" x="2000250" y="1935163"/>
          <p14:tracePt t="3556" x="1981200" y="1954213"/>
          <p14:tracePt t="3572" x="1973263" y="1954213"/>
          <p14:tracePt t="3580" x="1954213" y="1954213"/>
          <p14:tracePt t="3596" x="1944688" y="1963738"/>
          <p14:tracePt t="4150" x="1944688" y="1954213"/>
          <p14:tracePt t="5300" x="1963738" y="1944688"/>
          <p14:tracePt t="5308" x="1973263" y="1935163"/>
          <p14:tracePt t="5381" x="1981200" y="1927225"/>
          <p14:tracePt t="6325" x="1981200" y="1954213"/>
          <p14:tracePt t="6333" x="1981200" y="1990725"/>
          <p14:tracePt t="6340" x="1981200" y="2090738"/>
          <p14:tracePt t="6349" x="2009775" y="2155825"/>
          <p14:tracePt t="6356" x="2063750" y="2292350"/>
          <p14:tracePt t="6365" x="2090738" y="2401888"/>
          <p14:tracePt t="6372" x="2136775" y="2538413"/>
          <p14:tracePt t="6381" x="2182813" y="2684463"/>
          <p14:tracePt t="6388" x="2228850" y="2830513"/>
          <p14:tracePt t="6397" x="2301875" y="3005138"/>
          <p14:tracePt t="6404" x="2319338" y="3132138"/>
          <p14:tracePt t="6412" x="2365375" y="3268663"/>
          <p14:tracePt t="6420" x="2438400" y="3378200"/>
          <p14:tracePt t="6429" x="2447925" y="3479800"/>
          <p14:tracePt t="6436" x="2465388" y="3516313"/>
          <p14:tracePt t="6444" x="2474913" y="3552825"/>
          <p14:tracePt t="6452" x="2484438" y="3589338"/>
          <p14:tracePt t="6460" x="2484438" y="3625850"/>
          <p14:tracePt t="6476" x="2484438" y="3643313"/>
          <p14:tracePt t="6485" x="2484438" y="3652838"/>
          <p14:tracePt t="6981" x="2484438" y="3662363"/>
          <p14:tracePt t="7429" x="2484438" y="3643313"/>
          <p14:tracePt t="8021" x="2484438" y="3652838"/>
          <p14:tracePt t="8029" x="2484438" y="3679825"/>
          <p14:tracePt t="8036" x="2484438" y="3735388"/>
          <p14:tracePt t="8045" x="2484438" y="3779838"/>
          <p14:tracePt t="8054" x="2484438" y="3808413"/>
          <p14:tracePt t="8060" x="2484438" y="3852863"/>
          <p14:tracePt t="8070" x="2484438" y="3889375"/>
          <p14:tracePt t="8077" x="2484438" y="3935413"/>
          <p14:tracePt t="8085" x="2484438" y="3990975"/>
          <p14:tracePt t="8093" x="2484438" y="4027488"/>
          <p14:tracePt t="8104" x="2493963" y="4081463"/>
          <p14:tracePt t="8108" x="2511425" y="4127500"/>
          <p14:tracePt t="8119" x="2520950" y="4200525"/>
          <p14:tracePt t="8125" x="2520950" y="4264025"/>
          <p14:tracePt t="8137" x="2547938" y="4319588"/>
          <p14:tracePt t="8141" x="2547938" y="4365625"/>
          <p14:tracePt t="8154" x="2547938" y="4402138"/>
          <p14:tracePt t="8156" x="2547938" y="4446588"/>
          <p14:tracePt t="8164" x="2547938" y="4502150"/>
          <p14:tracePt t="8172" x="2547938" y="4529138"/>
          <p14:tracePt t="8181" x="2547938" y="4556125"/>
          <p14:tracePt t="8189" x="2547938" y="4584700"/>
          <p14:tracePt t="8196" x="2547938" y="4602163"/>
          <p14:tracePt t="8204" x="2547938" y="4611688"/>
          <p14:tracePt t="8213" x="2547938" y="4629150"/>
          <p14:tracePt t="8229" x="2547938" y="4638675"/>
          <p14:tracePt t="8413" x="2547938" y="4665663"/>
          <p14:tracePt t="8421" x="2547938" y="4684713"/>
          <p14:tracePt t="8428" x="2547938" y="4711700"/>
          <p14:tracePt t="8437" x="2547938" y="4738688"/>
          <p14:tracePt t="8444" x="2547938" y="4767263"/>
          <p14:tracePt t="8454" x="2547938" y="4803775"/>
          <p14:tracePt t="8460" x="2538413" y="4821238"/>
          <p14:tracePt t="8470" x="2530475" y="4857750"/>
          <p14:tracePt t="8476" x="2511425" y="4884738"/>
          <p14:tracePt t="8487" x="2511425" y="4894263"/>
          <p14:tracePt t="8492" x="2493963" y="4930775"/>
          <p14:tracePt t="8508" x="2493963" y="4940300"/>
          <p14:tracePt t="8520" x="2493963" y="4949825"/>
          <p14:tracePt t="8540" x="2493963" y="4967288"/>
          <p14:tracePt t="8573" x="2484438" y="4976813"/>
          <p14:tracePt t="8636" x="2474913" y="4976813"/>
          <p14:tracePt t="8668" x="2457450" y="4976813"/>
          <p14:tracePt t="8677" x="2447925" y="4976813"/>
          <p14:tracePt t="8693" x="2428875" y="4976813"/>
          <p14:tracePt t="8734" x="2419350" y="4976813"/>
          <p14:tracePt t="8741" x="2411413" y="4976813"/>
          <p14:tracePt t="8751" x="2401888" y="4976813"/>
          <p14:tracePt t="8829" x="2392363" y="4976813"/>
          <p14:tracePt t="8836" x="2374900" y="4976813"/>
          <p14:tracePt t="8853" x="2355850" y="4976813"/>
          <p14:tracePt t="8988" x="2346325" y="4976813"/>
          <p14:tracePt t="9144" x="2346325" y="4967288"/>
          <p14:tracePt t="9149" x="2355850" y="4959350"/>
          <p14:tracePt t="9157" x="2374900" y="4949825"/>
          <p14:tracePt t="9164" x="2401888" y="4930775"/>
          <p14:tracePt t="9172" x="2457450" y="4903788"/>
          <p14:tracePt t="9181" x="2511425" y="4876800"/>
          <p14:tracePt t="9189" x="2574925" y="4803775"/>
          <p14:tracePt t="9196" x="2620963" y="4757738"/>
          <p14:tracePt t="9204" x="2693988" y="4684713"/>
          <p14:tracePt t="9213" x="2749550" y="4602163"/>
          <p14:tracePt t="9220" x="2786063" y="4511675"/>
          <p14:tracePt t="9229" x="2849563" y="4410075"/>
          <p14:tracePt t="9236" x="2913063" y="4137025"/>
          <p14:tracePt t="9246" x="2932113" y="3963988"/>
          <p14:tracePt t="9258" x="2976563" y="3771900"/>
          <p14:tracePt t="9261" x="3005138" y="3625850"/>
          <p14:tracePt t="9272" x="3022600" y="3443288"/>
          <p14:tracePt t="9276" x="3049588" y="3260725"/>
          <p14:tracePt t="9286" x="3068638" y="3095625"/>
          <p14:tracePt t="9292" x="3068638" y="2930525"/>
          <p14:tracePt t="9304" x="3068638" y="2784475"/>
          <p14:tracePt t="9308" x="3095625" y="2657475"/>
          <p14:tracePt t="9319" x="3114675" y="2528888"/>
          <p14:tracePt t="9324" x="3141663" y="2411413"/>
          <p14:tracePt t="9335" x="3151188" y="2319338"/>
          <p14:tracePt t="9340" x="3151188" y="2292350"/>
          <p14:tracePt t="9349" x="3151188" y="2273300"/>
          <p14:tracePt t="9357" x="3151188" y="2265363"/>
          <p14:tracePt t="9420" x="3151188" y="2282825"/>
          <p14:tracePt t="9428" x="3141663" y="2309813"/>
          <p14:tracePt t="9436" x="3141663" y="2338388"/>
          <p14:tracePt t="9445" x="3132138" y="2382838"/>
          <p14:tracePt t="9454" x="3122613" y="2401888"/>
          <p14:tracePt t="9461" x="3114675" y="2428875"/>
          <p14:tracePt t="9469" x="3114675" y="2455863"/>
          <p14:tracePt t="9477" x="3095625" y="2492375"/>
          <p14:tracePt t="9486" x="3095625" y="2511425"/>
          <p14:tracePt t="9492" x="3095625" y="2520950"/>
          <p14:tracePt t="9503" x="3095625" y="2528888"/>
          <p14:tracePt t="9509" x="3095625" y="2565400"/>
          <p14:tracePt t="9525" x="3122613" y="2593975"/>
          <p14:tracePt t="9534" x="3151188" y="2630488"/>
          <p14:tracePt t="9541" x="3187700" y="2657475"/>
          <p14:tracePt t="9551" x="3214688" y="2693988"/>
          <p14:tracePt t="9557" x="3270250" y="2740025"/>
          <p14:tracePt t="9565" x="3351213" y="2830513"/>
          <p14:tracePt t="9572" x="3416300" y="2876550"/>
          <p14:tracePt t="9581" x="3516313" y="2986088"/>
          <p14:tracePt t="9589" x="3625850" y="3068638"/>
          <p14:tracePt t="9598" x="3981450" y="3251200"/>
          <p14:tracePt t="9607" x="4137025" y="3360738"/>
          <p14:tracePt t="9613" x="4319588" y="3487738"/>
          <p14:tracePt t="9622" x="4456113" y="3579813"/>
          <p14:tracePt t="9629" x="4594225" y="3670300"/>
          <p14:tracePt t="9637" x="4694238" y="3762375"/>
          <p14:tracePt t="9645" x="4813300" y="3798888"/>
          <p14:tracePt t="9653" x="4886325" y="3844925"/>
          <p14:tracePt t="9661" x="4932363" y="3852863"/>
          <p14:tracePt t="9669" x="4995863" y="3881438"/>
          <p14:tracePt t="9676" x="5022850" y="3881438"/>
          <p14:tracePt t="9686" x="5041900" y="3881438"/>
          <p14:tracePt t="9725" x="5049838" y="3881438"/>
          <p14:tracePt t="9733" x="5049838" y="3862388"/>
          <p14:tracePt t="9741" x="5049838" y="3852863"/>
          <p14:tracePt t="9752" x="5049838" y="3835400"/>
          <p14:tracePt t="9757" x="5032375" y="3808413"/>
          <p14:tracePt t="9797" x="5032375" y="3779838"/>
          <p14:tracePt t="9805" x="5032375" y="3762375"/>
          <p14:tracePt t="9813" x="5032375" y="3752850"/>
          <p14:tracePt t="9829" x="5086350" y="3725863"/>
          <p14:tracePt t="9836" x="5480050" y="3662363"/>
          <p14:tracePt t="9845" x="5981700" y="3589338"/>
          <p14:tracePt t="9853" x="6748463" y="3424238"/>
          <p14:tracePt t="9861" x="7443788" y="3297238"/>
          <p14:tracePt t="9869" x="7972425" y="3114675"/>
          <p14:tracePt t="9877" x="8456613" y="2968625"/>
          <p14:tracePt t="9886" x="8804275" y="2840038"/>
          <p14:tracePt t="9892" x="9050338" y="2703513"/>
          <p14:tracePt t="9903" x="9269413" y="2584450"/>
          <p14:tracePt t="9909" x="9424988" y="2492375"/>
          <p14:tracePt t="9922" x="9644063" y="2401888"/>
          <p14:tracePt t="9925" x="9809163" y="2346325"/>
          <p14:tracePt t="9936" x="9963150" y="2301875"/>
          <p14:tracePt t="9941" x="10055225" y="2255838"/>
          <p14:tracePt t="9954" x="10137775" y="2219325"/>
          <p14:tracePt t="9958" x="10155238" y="2209800"/>
          <p14:tracePt t="10068" x="10155238" y="2200275"/>
          <p14:tracePt t="10078" x="10128250" y="2173288"/>
          <p14:tracePt t="10088" x="10128250" y="2163763"/>
          <p14:tracePt t="10093" x="10109200" y="2146300"/>
          <p14:tracePt t="10102" x="10072688" y="2100263"/>
          <p14:tracePt t="10108" x="10018713" y="2054225"/>
          <p14:tracePt t="10120" x="9991725" y="2017713"/>
          <p14:tracePt t="10124" x="9936163" y="1954213"/>
          <p14:tracePt t="10133" x="9909175" y="1917700"/>
          <p14:tracePt t="10154" x="9836150" y="1808163"/>
          <p14:tracePt t="10156" x="9826625" y="1781175"/>
          <p14:tracePt t="10165" x="9799638" y="1708150"/>
          <p14:tracePt t="10173" x="9763125" y="1643063"/>
          <p14:tracePt t="10181" x="9763125" y="1606550"/>
          <p14:tracePt t="10188" x="9763125" y="1552575"/>
          <p14:tracePt t="10197" x="9744075" y="1470025"/>
          <p14:tracePt t="10204" x="9744075" y="1397000"/>
          <p14:tracePt t="10213" x="9744075" y="1323975"/>
          <p14:tracePt t="10220" x="9744075" y="1277938"/>
          <p14:tracePt t="10228" x="9744075" y="1196975"/>
          <p14:tracePt t="10237" x="9744075" y="1141413"/>
          <p14:tracePt t="10244" x="9744075" y="1087438"/>
          <p14:tracePt t="10253" x="9744075" y="1041400"/>
          <p14:tracePt t="10261" x="9744075" y="1014413"/>
          <p14:tracePt t="10269" x="9744075" y="985838"/>
          <p14:tracePt t="10277" x="9744075" y="958850"/>
          <p14:tracePt t="10286" x="9744075" y="939800"/>
          <p14:tracePt t="10303" x="9744075" y="931863"/>
          <p14:tracePt t="10565" x="9744075" y="939800"/>
          <p14:tracePt t="10573" x="9744075" y="949325"/>
          <p14:tracePt t="10581" x="9753600" y="968375"/>
          <p14:tracePt t="10588" x="9763125" y="968375"/>
          <p14:tracePt t="10597" x="9780588" y="985838"/>
          <p14:tracePt t="10605" x="9799638" y="1004888"/>
          <p14:tracePt t="10612" x="9817100" y="1031875"/>
          <p14:tracePt t="10621" x="9853613" y="1041400"/>
          <p14:tracePt t="10629" x="9890125" y="1068388"/>
          <p14:tracePt t="10637" x="9936163" y="1087438"/>
          <p14:tracePt t="10644" x="9955213" y="1095375"/>
          <p14:tracePt t="10653" x="9972675" y="1095375"/>
          <p14:tracePt t="10661" x="9991725" y="1104900"/>
          <p14:tracePt t="10671" x="9999663" y="1104900"/>
          <p14:tracePt t="10676" x="10009188" y="1104900"/>
          <p14:tracePt t="10734" x="10018713" y="1104900"/>
          <p14:tracePt t="10965" x="10018713" y="1087438"/>
          <p14:tracePt t="10980" x="10028238" y="1077913"/>
          <p14:tracePt t="10989" x="10028238" y="1068388"/>
          <p14:tracePt t="11005" x="10028238" y="1058863"/>
          <p14:tracePt t="11020" x="10028238" y="1050925"/>
          <p14:tracePt t="11044" x="10028238" y="1031875"/>
          <p14:tracePt t="11061" x="10036175" y="1014413"/>
          <p14:tracePt t="11070" x="10036175" y="1004888"/>
          <p14:tracePt t="11085" x="10045700" y="976313"/>
          <p14:tracePt t="11261" x="10055225" y="968375"/>
          <p14:tracePt t="12325" x="10055225" y="985838"/>
          <p14:tracePt t="12333" x="10055225" y="995363"/>
          <p14:tracePt t="12813" x="10055225" y="1004888"/>
          <p14:tracePt t="12828" x="10045700" y="1004888"/>
          <p14:tracePt t="12836" x="10018713" y="1031875"/>
          <p14:tracePt t="12844" x="10009188" y="1031875"/>
          <p14:tracePt t="12852" x="10009188" y="1050925"/>
          <p14:tracePt t="12860" x="9972675" y="1095375"/>
          <p14:tracePt t="12869" x="9955213" y="1123950"/>
          <p14:tracePt t="12877" x="9926638" y="1168400"/>
          <p14:tracePt t="12887" x="9872663" y="1250950"/>
          <p14:tracePt t="12892" x="9863138" y="1296988"/>
          <p14:tracePt t="12903" x="9799638" y="1360488"/>
          <p14:tracePt t="12909" x="9772650" y="1443038"/>
          <p14:tracePt t="12920" x="9717088" y="1525588"/>
          <p14:tracePt t="12925" x="9680575" y="1606550"/>
          <p14:tracePt t="12935" x="9634538" y="1689100"/>
          <p14:tracePt t="12941" x="9580563" y="1771650"/>
          <p14:tracePt t="12952" x="9544050" y="1854200"/>
          <p14:tracePt t="12956" x="9498013" y="1927225"/>
          <p14:tracePt t="12964" x="9478963" y="1990725"/>
          <p14:tracePt t="12972" x="9434513" y="2054225"/>
          <p14:tracePt t="12980" x="9415463" y="2100263"/>
          <p14:tracePt t="12988" x="9398000" y="2136775"/>
          <p14:tracePt t="12996" x="9361488" y="2173288"/>
          <p14:tracePt t="13005" x="9361488" y="2192338"/>
          <p14:tracePt t="13013" x="9342438" y="2219325"/>
          <p14:tracePt t="13024" x="9332913" y="2219325"/>
          <p14:tracePt t="13038" x="9324975" y="2228850"/>
          <p14:tracePt t="13045" x="9315450" y="2236788"/>
          <p14:tracePt t="13133" x="9305925" y="2246313"/>
          <p14:tracePt t="13156" x="9305925" y="2255838"/>
          <p14:tracePt t="13164" x="9305925" y="2273300"/>
          <p14:tracePt t="13181" x="9296400" y="2292350"/>
          <p14:tracePt t="13188" x="9296400" y="2301875"/>
          <p14:tracePt t="13197" x="9288463" y="2319338"/>
          <p14:tracePt t="13205" x="9288463" y="2328863"/>
          <p14:tracePt t="13213" x="9288463" y="2346325"/>
          <p14:tracePt t="13221" x="9288463" y="2355850"/>
          <p14:tracePt t="13229" x="9288463" y="2365375"/>
          <p14:tracePt t="13244" x="9288463" y="2374900"/>
          <p14:tracePt t="13261" x="9288463" y="2392363"/>
          <p14:tracePt t="13350" x="9288463" y="2401888"/>
          <p14:tracePt t="13428" x="9288463" y="2392363"/>
          <p14:tracePt t="13436" x="9288463" y="2382838"/>
          <p14:tracePt t="13444" x="9305925" y="2374900"/>
          <p14:tracePt t="13453" x="9315450" y="2374900"/>
          <p14:tracePt t="13460" x="9315450" y="2365375"/>
          <p14:tracePt t="13469" x="9315450" y="2346325"/>
          <p14:tracePt t="13486" x="9315450" y="2338388"/>
          <p14:tracePt t="13492" x="9315450" y="2319338"/>
          <p14:tracePt t="13518" x="9332913" y="2301875"/>
          <p14:tracePt t="14021" x="9342438" y="2301875"/>
          <p14:tracePt t="14029" x="9351963" y="2301875"/>
          <p14:tracePt t="14036" x="9361488" y="2309813"/>
          <p14:tracePt t="14044" x="9378950" y="2309813"/>
          <p14:tracePt t="14053" x="9388475" y="2309813"/>
          <p14:tracePt t="14061" x="9398000" y="2309813"/>
          <p14:tracePt t="14072" x="9405938" y="2309813"/>
          <p14:tracePt t="14077" x="9424988" y="2309813"/>
          <p14:tracePt t="14103" x="9434513" y="2309813"/>
          <p14:tracePt t="14196" x="9451975" y="2309813"/>
          <p14:tracePt t="14205" x="9461500" y="2309813"/>
          <p14:tracePt t="14213" x="9471025" y="2309813"/>
          <p14:tracePt t="14220" x="9478963" y="2309813"/>
          <p14:tracePt t="14229" x="9498013" y="2309813"/>
          <p14:tracePt t="14237" x="9525000" y="2309813"/>
          <p14:tracePt t="14245" x="9534525" y="2309813"/>
          <p14:tracePt t="14253" x="9551988" y="2309813"/>
          <p14:tracePt t="14261" x="9571038" y="2309813"/>
          <p14:tracePt t="14269" x="9588500" y="2309813"/>
          <p14:tracePt t="14286" x="9617075" y="2309813"/>
          <p14:tracePt t="14293" x="9625013" y="2301875"/>
          <p14:tracePt t="14302" x="9634538" y="2301875"/>
          <p14:tracePt t="14308" x="9644063" y="2301875"/>
          <p14:tracePt t="14613" x="9644063" y="2292350"/>
          <p14:tracePt t="14677" x="9644063" y="2282825"/>
          <p14:tracePt t="14868" x="9644063" y="2273300"/>
          <p14:tracePt t="15181" x="9634538" y="2273300"/>
          <p14:tracePt t="15461" x="9607550" y="2273300"/>
          <p14:tracePt t="15476" x="9598025" y="2273300"/>
          <p14:tracePt t="15493" x="9580563" y="2273300"/>
          <p14:tracePt t="15501" x="9571038" y="2273300"/>
          <p14:tracePt t="15508" x="9551988" y="2273300"/>
          <p14:tracePt t="15517" x="9534525" y="2273300"/>
          <p14:tracePt t="15524" x="9498013" y="2273300"/>
          <p14:tracePt t="15534" x="9471025" y="2282825"/>
          <p14:tracePt t="15540" x="9442450" y="2309813"/>
          <p14:tracePt t="15550" x="9398000" y="2309813"/>
          <p14:tracePt t="15557" x="9369425" y="2319338"/>
          <p14:tracePt t="15565" x="9324975" y="2328863"/>
          <p14:tracePt t="15572" x="9296400" y="2346325"/>
          <p14:tracePt t="15581" x="9269413" y="2346325"/>
          <p14:tracePt t="15588" x="9223375" y="2374900"/>
          <p14:tracePt t="15597" x="9205913" y="2382838"/>
          <p14:tracePt t="15604" x="9186863" y="2382838"/>
          <p14:tracePt t="15614" x="9178925" y="2382838"/>
          <p14:tracePt t="15624" x="9169400" y="2392363"/>
          <p14:tracePt t="15629" x="9159875" y="2392363"/>
          <p14:tracePt t="15644" x="9142413" y="2401888"/>
          <p14:tracePt t="15724" x="9142413" y="2411413"/>
          <p14:tracePt t="15733" x="9142413" y="2419350"/>
          <p14:tracePt t="15740" x="9132888" y="2428875"/>
          <p14:tracePt t="15748" x="9123363" y="2447925"/>
          <p14:tracePt t="15756" x="9113838" y="2465388"/>
          <p14:tracePt t="15765" x="9105900" y="2474913"/>
          <p14:tracePt t="15773" x="9086850" y="2501900"/>
          <p14:tracePt t="15781" x="9077325" y="2528888"/>
          <p14:tracePt t="15789" x="9059863" y="2557463"/>
          <p14:tracePt t="15797" x="9050338" y="2601913"/>
          <p14:tracePt t="15804" x="9004300" y="2667000"/>
          <p14:tracePt t="15814" x="9004300" y="2703513"/>
          <p14:tracePt t="15825" x="8996363" y="2776538"/>
          <p14:tracePt t="15829" x="8986838" y="2849563"/>
          <p14:tracePt t="15837" x="8967788" y="2930525"/>
          <p14:tracePt t="15844" x="8940800" y="3013075"/>
          <p14:tracePt t="15854" x="8931275" y="3105150"/>
          <p14:tracePt t="15861" x="8885238" y="3205163"/>
          <p14:tracePt t="15871" x="8858250" y="3351213"/>
          <p14:tracePt t="15877" x="8848725" y="3460750"/>
          <p14:tracePt t="15887" x="8821738" y="3560763"/>
          <p14:tracePt t="15892" x="8804275" y="3689350"/>
          <p14:tracePt t="15903" x="8804275" y="3798888"/>
          <p14:tracePt t="15909" x="8775700" y="3889375"/>
          <p14:tracePt t="15920" x="8758238" y="4008438"/>
          <p14:tracePt t="15926" x="8721725" y="4100513"/>
          <p14:tracePt t="15934" x="8694738" y="4219575"/>
          <p14:tracePt t="15942" x="8675688" y="4292600"/>
          <p14:tracePt t="15950" x="8648700" y="4373563"/>
          <p14:tracePt t="15956" x="8612188" y="4475163"/>
          <p14:tracePt t="15966" x="8593138" y="4584700"/>
          <p14:tracePt t="15975" x="8593138" y="4675188"/>
          <p14:tracePt t="15982" x="8556625" y="4757738"/>
          <p14:tracePt t="15989" x="8529638" y="4867275"/>
          <p14:tracePt t="15997" x="8512175" y="4949825"/>
          <p14:tracePt t="16004" x="8502650" y="5003800"/>
          <p14:tracePt t="16013" x="8502650" y="5049838"/>
          <p14:tracePt t="16021" x="8483600" y="5105400"/>
          <p14:tracePt t="16029" x="8483600" y="5122863"/>
          <p14:tracePt t="16037" x="8483600" y="5159375"/>
          <p14:tracePt t="16044" x="8447088" y="5205413"/>
          <p14:tracePt t="16054" x="8429625" y="5214938"/>
          <p14:tracePt t="16060" x="8429625" y="5222875"/>
          <p14:tracePt t="16069" x="8420100" y="5232400"/>
          <p14:tracePt t="16140" x="8420100" y="5222875"/>
          <p14:tracePt t="16197" x="8420100" y="5214938"/>
          <p14:tracePt t="16420" x="8410575" y="5205413"/>
          <p14:tracePt t="16565" x="8402638" y="5205413"/>
          <p14:tracePt t="16596" x="8402638" y="5195888"/>
          <p14:tracePt t="16653" x="8402638" y="5178425"/>
          <p14:tracePt t="17037" x="8402638" y="5168900"/>
          <p14:tracePt t="17044" x="8429625" y="5141913"/>
          <p14:tracePt t="17053" x="8447088" y="5113338"/>
          <p14:tracePt t="17061" x="8483600" y="5049838"/>
          <p14:tracePt t="17070" x="8529638" y="4967288"/>
          <p14:tracePt t="17076" x="8585200" y="4884738"/>
          <p14:tracePt t="17086" x="8658225" y="4784725"/>
          <p14:tracePt t="17092" x="8712200" y="4684713"/>
          <p14:tracePt t="17103" x="8821738" y="4538663"/>
          <p14:tracePt t="17108" x="8913813" y="4383088"/>
          <p14:tracePt t="17119" x="9004300" y="4246563"/>
          <p14:tracePt t="17124" x="9105900" y="4090988"/>
          <p14:tracePt t="17137" x="9232900" y="3954463"/>
          <p14:tracePt t="17140" x="9324975" y="3816350"/>
          <p14:tracePt t="17150" x="9424988" y="3679825"/>
          <p14:tracePt t="17159" x="9551988" y="3560763"/>
          <p14:tracePt t="17165" x="9634538" y="3479800"/>
          <p14:tracePt t="17172" x="9734550" y="3406775"/>
          <p14:tracePt t="17181" x="9799638" y="3370263"/>
          <p14:tracePt t="17189" x="9845675" y="3333750"/>
          <p14:tracePt t="17197" x="9863138" y="3324225"/>
          <p14:tracePt t="17204" x="9882188" y="3297238"/>
          <p14:tracePt t="17268" x="9890125" y="3297238"/>
          <p14:tracePt t="17277" x="9926638" y="3287713"/>
          <p14:tracePt t="17286" x="9972675" y="3268663"/>
          <p14:tracePt t="17292" x="10036175" y="3260725"/>
          <p14:tracePt t="17302" x="10091738" y="3232150"/>
          <p14:tracePt t="17308" x="10155238" y="3224213"/>
          <p14:tracePt t="17320" x="10237788" y="3178175"/>
          <p14:tracePt t="17324" x="10320338" y="3114675"/>
          <p14:tracePt t="17335" x="10420350" y="3041650"/>
          <p14:tracePt t="17341" x="10721975" y="2903538"/>
          <p14:tracePt t="17348" x="10904538" y="2803525"/>
          <p14:tracePt t="17357" x="11041063" y="2720975"/>
          <p14:tracePt t="17365" x="11187113" y="2657475"/>
          <p14:tracePt t="17372" x="11306175" y="2565400"/>
          <p14:tracePt t="17381" x="11388725" y="2501900"/>
          <p14:tracePt t="17388" x="11471275" y="2447925"/>
          <p14:tracePt t="17396" x="11507788" y="2411413"/>
          <p14:tracePt t="17404" x="11515725" y="2382838"/>
          <p14:tracePt t="17413" x="11534775" y="2365375"/>
          <p14:tracePt t="17461" x="11525250" y="2365375"/>
          <p14:tracePt t="17509" x="11498263" y="2365375"/>
          <p14:tracePt t="17517" x="11488738" y="2365375"/>
          <p14:tracePt t="17524" x="11479213" y="2374900"/>
          <p14:tracePt t="17533" x="11471275" y="2382838"/>
          <p14:tracePt t="17549" x="11452225" y="2401888"/>
          <p14:tracePt t="17621" x="11442700" y="2401888"/>
          <p14:tracePt t="17637" x="11434763" y="2401888"/>
          <p14:tracePt t="17653" x="11415713" y="2411413"/>
          <p14:tracePt t="17660" x="11406188" y="2411413"/>
          <p14:tracePt t="17669" x="11388725" y="2428875"/>
          <p14:tracePt t="17686" x="11379200" y="2428875"/>
          <p14:tracePt t="17692" x="11369675" y="2438400"/>
          <p14:tracePt t="17702" x="11360150" y="2447925"/>
          <p14:tracePt t="17708" x="11352213" y="2455863"/>
          <p14:tracePt t="17719" x="11315700" y="2465388"/>
          <p14:tracePt t="17735" x="11296650" y="2484438"/>
          <p14:tracePt t="17740" x="11287125" y="2484438"/>
          <p14:tracePt t="17748" x="11269663" y="2492375"/>
          <p14:tracePt t="17756" x="11260138" y="2492375"/>
          <p14:tracePt t="17764" x="11242675" y="2511425"/>
          <p14:tracePt t="17772" x="11214100" y="2520950"/>
          <p14:tracePt t="17788" x="11196638" y="2538413"/>
          <p14:tracePt t="17797" x="11187113" y="2538413"/>
          <p14:tracePt t="17804" x="11169650" y="2547938"/>
          <p14:tracePt t="17813" x="11123613" y="2557463"/>
          <p14:tracePt t="17820" x="11104563" y="2565400"/>
          <p14:tracePt t="17828" x="11096625" y="2574925"/>
          <p14:tracePt t="17836" x="11096625" y="2584450"/>
          <p14:tracePt t="17845" x="11087100" y="2584450"/>
          <p14:tracePt t="17934" x="11077575" y="2593975"/>
          <p14:tracePt t="19236" x="11068050" y="2601913"/>
          <p14:tracePt t="22261" x="11068050" y="2611438"/>
          <p14:tracePt t="22277" x="11068050" y="2630488"/>
          <p14:tracePt t="22292" x="11068050" y="2638425"/>
          <p14:tracePt t="22303" x="11068050" y="2657475"/>
          <p14:tracePt t="22309" x="11068050" y="2693988"/>
          <p14:tracePt t="22316" x="11068050" y="2720975"/>
          <p14:tracePt t="22326" x="11068050" y="2747963"/>
          <p14:tracePt t="22336" x="11068050" y="2776538"/>
          <p14:tracePt t="22340" x="11068050" y="2803525"/>
          <p14:tracePt t="22349" x="11068050" y="2840038"/>
          <p14:tracePt t="22356" x="11068050" y="2867025"/>
          <p14:tracePt t="22365" x="11068050" y="2886075"/>
          <p14:tracePt t="22373" x="11068050" y="2913063"/>
          <p14:tracePt t="22382" x="11068050" y="2930525"/>
          <p14:tracePt t="22390" x="11114088" y="2976563"/>
          <p14:tracePt t="22397" x="11150600" y="3013075"/>
          <p14:tracePt t="22404" x="11250613" y="3095625"/>
          <p14:tracePt t="22412" x="11352213" y="3168650"/>
          <p14:tracePt t="22420" x="11452225" y="3224213"/>
          <p14:tracePt t="22429" x="11853863" y="3324225"/>
          <p14:tracePt t="22437" x="11999913" y="3370263"/>
          <p14:tracePt t="22444" x="12136438" y="3397250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CE995F27-9103-4CC0-8A3F-6ACC14AE1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F898C907-0123-4CBC-BB91-849978437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DB71F2-ABB8-4D52-8EC6-0339FE6ACB7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6C6AFB89-0DCF-4393-AAB2-B4B7B9289C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Fungsi</a:t>
            </a:r>
            <a:r>
              <a:rPr lang="en-US" altLang="en-US" b="1" dirty="0"/>
              <a:t> </a:t>
            </a:r>
            <a:r>
              <a:rPr lang="en-US" altLang="en-US" b="1" i="1" dirty="0"/>
              <a:t>Hash</a:t>
            </a:r>
            <a:r>
              <a:rPr lang="en-US" altLang="en-US" b="1" dirty="0"/>
              <a:t> Satu-</a:t>
            </a:r>
            <a:r>
              <a:rPr lang="en-US" altLang="en-US" b="1" dirty="0" err="1"/>
              <a:t>Arah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02E72839-2A3F-47CD-8C8E-73083F1BBB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ne-way function</a:t>
            </a:r>
            <a:r>
              <a:rPr lang="en-US" altLang="en-US" dirty="0">
                <a:cs typeface="Times New Roman" panose="02020603050405020304" pitchFamily="18" charset="0"/>
              </a:rPr>
              <a:t>): 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–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–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m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l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rreversible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GB" altLang="en-US" dirty="0"/>
          </a:p>
        </p:txBody>
      </p:sp>
      <p:pic>
        <p:nvPicPr>
          <p:cNvPr id="3" name="Picture 2" descr="A picture containing drawing&#10;&#10;Description automatically generated">
            <a:extLst>
              <a:ext uri="{FF2B5EF4-FFF2-40B4-BE49-F238E27FC236}">
                <a16:creationId xmlns:a16="http://schemas.microsoft.com/office/drawing/2014/main" id="{8EABCDD0-DD52-4B08-BDA4-B9B53BE12AC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399" y="3845724"/>
            <a:ext cx="5910470" cy="2058215"/>
          </a:xfrm>
          <a:prstGeom prst="rect">
            <a:avLst/>
          </a:prstGeom>
        </p:spPr>
      </p:pic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549BB4BD-55FF-4481-9E07-624D8F7BB65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434"/>
    </mc:Choice>
    <mc:Fallback xmlns="">
      <p:transition spd="slow" advTm="2443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859" x="12045950" y="2794000"/>
          <p14:tracePt t="865" x="11945938" y="2767013"/>
          <p14:tracePt t="876" x="11836400" y="2720975"/>
          <p14:tracePt t="881" x="11707813" y="2711450"/>
          <p14:tracePt t="893" x="11571288" y="2684463"/>
          <p14:tracePt t="897" x="11479213" y="2667000"/>
          <p14:tracePt t="906" x="11352213" y="2638425"/>
          <p14:tracePt t="913" x="11242675" y="2638425"/>
          <p14:tracePt t="921" x="11141075" y="2630488"/>
          <p14:tracePt t="929" x="11031538" y="2593975"/>
          <p14:tracePt t="937" x="10904538" y="2593975"/>
          <p14:tracePt t="945" x="10775950" y="2593975"/>
          <p14:tracePt t="953" x="10648950" y="2593975"/>
          <p14:tracePt t="962" x="10502900" y="2593975"/>
          <p14:tracePt t="969" x="10374313" y="2593975"/>
          <p14:tracePt t="977" x="10210800" y="2593975"/>
          <p14:tracePt t="985" x="10064750" y="2593975"/>
          <p14:tracePt t="993" x="9899650" y="2593975"/>
          <p14:tracePt t="1001" x="9753600" y="2593975"/>
          <p14:tracePt t="1011" x="9588500" y="2593975"/>
          <p14:tracePt t="1017" x="9451975" y="2593975"/>
          <p14:tracePt t="1027" x="9288463" y="2593975"/>
          <p14:tracePt t="1033" x="9142413" y="2593975"/>
          <p14:tracePt t="1044" x="8959850" y="2593975"/>
          <p14:tracePt t="1049" x="8775700" y="2593975"/>
          <p14:tracePt t="1060" x="8648700" y="2593975"/>
          <p14:tracePt t="1065" x="8483600" y="2593975"/>
          <p14:tracePt t="1076" x="8301038" y="2593975"/>
          <p14:tracePt t="1081" x="8118475" y="2601913"/>
          <p14:tracePt t="1090" x="7945438" y="2601913"/>
          <p14:tracePt t="1097" x="7772400" y="2647950"/>
          <p14:tracePt t="1105" x="7589838" y="2647950"/>
          <p14:tracePt t="1113" x="7415213" y="2647950"/>
          <p14:tracePt t="1122" x="7259638" y="2693988"/>
          <p14:tracePt t="1129" x="7077075" y="2693988"/>
          <p14:tracePt t="1137" x="6913563" y="2693988"/>
          <p14:tracePt t="1145" x="6784975" y="2693988"/>
          <p14:tracePt t="1154" x="6657975" y="2693988"/>
          <p14:tracePt t="1161" x="6529388" y="2693988"/>
          <p14:tracePt t="1169" x="6402388" y="2693988"/>
          <p14:tracePt t="1177" x="6329363" y="2693988"/>
          <p14:tracePt t="1185" x="6237288" y="2693988"/>
          <p14:tracePt t="1193" x="6127750" y="2693988"/>
          <p14:tracePt t="1201" x="6054725" y="2693988"/>
          <p14:tracePt t="1210" x="5945188" y="2693988"/>
          <p14:tracePt t="1217" x="5845175" y="2740025"/>
          <p14:tracePt t="1227" x="5699125" y="2740025"/>
          <p14:tracePt t="1234" x="5570538" y="2767013"/>
          <p14:tracePt t="1244" x="5443538" y="2794000"/>
          <p14:tracePt t="1249" x="5287963" y="2857500"/>
          <p14:tracePt t="1260" x="5141913" y="2894013"/>
          <p14:tracePt t="1265" x="5022850" y="2940050"/>
          <p14:tracePt t="1276" x="4876800" y="3005138"/>
          <p14:tracePt t="1282" x="4794250" y="3005138"/>
          <p14:tracePt t="1294" x="4703763" y="3041650"/>
          <p14:tracePt t="1299" x="4565650" y="3086100"/>
          <p14:tracePt t="1307" x="4438650" y="3114675"/>
          <p14:tracePt t="1315" x="4292600" y="3159125"/>
          <p14:tracePt t="1322" x="4156075" y="3205163"/>
          <p14:tracePt t="1330" x="4037013" y="3251200"/>
          <p14:tracePt t="1337" x="3927475" y="3297238"/>
          <p14:tracePt t="1346" x="3844925" y="3305175"/>
          <p14:tracePt t="1355" x="3752850" y="3333750"/>
          <p14:tracePt t="1364" x="3652838" y="3360738"/>
          <p14:tracePt t="1370" x="3635375" y="3370263"/>
          <p14:tracePt t="1378" x="3570288" y="3378200"/>
          <p14:tracePt t="1385" x="3470275" y="3424238"/>
          <p14:tracePt t="1395" x="3379788" y="3424238"/>
          <p14:tracePt t="1401" x="3297238" y="3460750"/>
          <p14:tracePt t="1411" x="3195638" y="3487738"/>
          <p14:tracePt t="1417" x="3122613" y="3506788"/>
          <p14:tracePt t="1428" x="3032125" y="3516313"/>
          <p14:tracePt t="1433" x="2932113" y="3543300"/>
          <p14:tracePt t="1443" x="2830513" y="3589338"/>
          <p14:tracePt t="1449" x="2684463" y="3616325"/>
          <p14:tracePt t="1459" x="2611438" y="3633788"/>
          <p14:tracePt t="1465" x="2530475" y="3670300"/>
          <p14:tracePt t="1476" x="2447925" y="3706813"/>
          <p14:tracePt t="1481" x="2401888" y="3735388"/>
          <p14:tracePt t="1494" x="2346325" y="3743325"/>
          <p14:tracePt t="1500" x="2273300" y="3816350"/>
          <p14:tracePt t="1506" x="2246313" y="3825875"/>
          <p14:tracePt t="1515" x="2200275" y="3844925"/>
          <p14:tracePt t="1521" x="2155825" y="3881438"/>
          <p14:tracePt t="1529" x="2127250" y="3889375"/>
          <p14:tracePt t="1537" x="2090738" y="3908425"/>
          <p14:tracePt t="1545" x="2073275" y="3917950"/>
          <p14:tracePt t="1554" x="2046288" y="3944938"/>
          <p14:tracePt t="1564" x="2036763" y="3971925"/>
          <p14:tracePt t="1573" x="1990725" y="3990975"/>
          <p14:tracePt t="1579" x="1981200" y="4000500"/>
          <p14:tracePt t="1587" x="1973263" y="4008438"/>
          <p14:tracePt t="1596" x="1954213" y="4027488"/>
          <p14:tracePt t="1611" x="1936750" y="4044950"/>
          <p14:tracePt t="1618" x="1927225" y="4054475"/>
          <p14:tracePt t="1628" x="1917700" y="4054475"/>
          <p14:tracePt t="1633" x="1908175" y="4064000"/>
          <p14:tracePt t="1722" x="1908175" y="4073525"/>
          <p14:tracePt t="2009" x="1908175" y="4064000"/>
          <p14:tracePt t="7122" x="1908175" y="4054475"/>
          <p14:tracePt t="7994" x="1908175" y="4044950"/>
          <p14:tracePt t="8409" x="1908175" y="4037013"/>
          <p14:tracePt t="14291" x="1908175" y="4044950"/>
          <p14:tracePt t="14491" x="1908175" y="4054475"/>
          <p14:tracePt t="14498" x="1954213" y="4054475"/>
          <p14:tracePt t="14506" x="1990725" y="4054475"/>
          <p14:tracePt t="14514" x="2073275" y="4027488"/>
          <p14:tracePt t="14522" x="2127250" y="4017963"/>
          <p14:tracePt t="14529" x="2228850" y="3971925"/>
          <p14:tracePt t="14537" x="2292350" y="3944938"/>
          <p14:tracePt t="14545" x="2346325" y="3944938"/>
          <p14:tracePt t="14553" x="2447925" y="3908425"/>
          <p14:tracePt t="14561" x="2538413" y="3889375"/>
          <p14:tracePt t="14569" x="2640013" y="3852863"/>
          <p14:tracePt t="14577" x="2903538" y="3798888"/>
          <p14:tracePt t="14585" x="3068638" y="3771900"/>
          <p14:tracePt t="14594" x="3214688" y="3752850"/>
          <p14:tracePt t="14601" x="3343275" y="3725863"/>
          <p14:tracePt t="14610" x="3479800" y="3706813"/>
          <p14:tracePt t="14618" x="3589338" y="3679825"/>
          <p14:tracePt t="14628" x="3679825" y="3670300"/>
          <p14:tracePt t="14633" x="3789363" y="3670300"/>
          <p14:tracePt t="14643" x="3871913" y="3643313"/>
          <p14:tracePt t="14649" x="3908425" y="3643313"/>
          <p14:tracePt t="14661" x="3971925" y="3633788"/>
          <p14:tracePt t="14665" x="4027488" y="3633788"/>
          <p14:tracePt t="14676" x="4073525" y="3606800"/>
          <p14:tracePt t="14681" x="4127500" y="3606800"/>
          <p14:tracePt t="14691" x="4200525" y="3597275"/>
          <p14:tracePt t="14697" x="4210050" y="3597275"/>
          <p14:tracePt t="14705" x="4246563" y="3597275"/>
          <p14:tracePt t="14713" x="4273550" y="3597275"/>
          <p14:tracePt t="14721" x="4292600" y="3589338"/>
          <p14:tracePt t="14730" x="4302125" y="3579813"/>
          <p14:tracePt t="14825" x="4302125" y="3570288"/>
          <p14:tracePt t="16033" x="4302125" y="3560763"/>
          <p14:tracePt t="16665" x="4292600" y="3552825"/>
          <p14:tracePt t="16721" x="4283075" y="3552825"/>
          <p14:tracePt t="16729" x="4273550" y="3552825"/>
          <p14:tracePt t="16809" x="4256088" y="3570288"/>
          <p14:tracePt t="16850" x="4246563" y="3589338"/>
          <p14:tracePt t="16875" x="4229100" y="3606800"/>
          <p14:tracePt t="16882" x="4219575" y="3616325"/>
          <p14:tracePt t="16892" x="4200525" y="3633788"/>
          <p14:tracePt t="16906" x="4173538" y="3643313"/>
          <p14:tracePt t="16913" x="4164013" y="3652838"/>
          <p14:tracePt t="16937" x="4146550" y="3662363"/>
          <p14:tracePt t="16953" x="4137025" y="3670300"/>
          <p14:tracePt t="16969" x="4119563" y="3689350"/>
          <p14:tracePt t="16977" x="4110038" y="3689350"/>
          <p14:tracePt t="16985" x="4100513" y="3706813"/>
          <p14:tracePt t="16993" x="4083050" y="3706813"/>
          <p14:tracePt t="17001" x="4064000" y="3716338"/>
          <p14:tracePt t="17011" x="4064000" y="3725863"/>
          <p14:tracePt t="17017" x="4037013" y="3752850"/>
          <p14:tracePt t="17028" x="4017963" y="3752850"/>
          <p14:tracePt t="17033" x="3981450" y="3762375"/>
          <p14:tracePt t="17043" x="3954463" y="3798888"/>
          <p14:tracePt t="17049" x="3944938" y="3798888"/>
          <p14:tracePt t="17059" x="3917950" y="3816350"/>
          <p14:tracePt t="17065" x="3898900" y="3825875"/>
          <p14:tracePt t="17075" x="3871913" y="3844925"/>
          <p14:tracePt t="17081" x="3835400" y="3852863"/>
          <p14:tracePt t="17093" x="3808413" y="3898900"/>
          <p14:tracePt t="17097" x="3789363" y="3908425"/>
          <p14:tracePt t="17106" x="3744913" y="3917950"/>
          <p14:tracePt t="17113" x="3716338" y="3935413"/>
          <p14:tracePt t="17122" x="3671888" y="3963988"/>
          <p14:tracePt t="17129" x="3606800" y="3990975"/>
          <p14:tracePt t="17139" x="3543300" y="4008438"/>
          <p14:tracePt t="17147" x="3506788" y="4017963"/>
          <p14:tracePt t="17154" x="3443288" y="4044950"/>
          <p14:tracePt t="17161" x="3416300" y="4054475"/>
          <p14:tracePt t="17169" x="3370263" y="4064000"/>
          <p14:tracePt t="17177" x="3343275" y="4081463"/>
          <p14:tracePt t="17185" x="3324225" y="4090988"/>
          <p14:tracePt t="17193" x="3306763" y="4100513"/>
          <p14:tracePt t="17201" x="3287713" y="4110038"/>
          <p14:tracePt t="17210" x="3251200" y="4117975"/>
          <p14:tracePt t="17217" x="3205163" y="4137025"/>
          <p14:tracePt t="17227" x="3168650" y="4146550"/>
          <p14:tracePt t="17233" x="3086100" y="4173538"/>
          <p14:tracePt t="17244" x="3049588" y="4183063"/>
          <p14:tracePt t="17249" x="2986088" y="4183063"/>
          <p14:tracePt t="17260" x="2932113" y="4210050"/>
          <p14:tracePt t="17265" x="2867025" y="4219575"/>
          <p14:tracePt t="17275" x="2803525" y="4246563"/>
          <p14:tracePt t="17281" x="2776538" y="4256088"/>
          <p14:tracePt t="17293" x="2740025" y="4256088"/>
          <p14:tracePt t="17297" x="2703513" y="4273550"/>
          <p14:tracePt t="17305" x="2667000" y="4283075"/>
          <p14:tracePt t="17313" x="2620963" y="4310063"/>
          <p14:tracePt t="17322" x="2611438" y="4310063"/>
          <p14:tracePt t="17330" x="2584450" y="4319588"/>
          <p14:tracePt t="17345" x="2538413" y="4319588"/>
          <p14:tracePt t="17354" x="2520950" y="4319588"/>
          <p14:tracePt t="17361" x="2511425" y="4319588"/>
          <p14:tracePt t="17370" x="2484438" y="4337050"/>
          <p14:tracePt t="17385" x="2474913" y="4337050"/>
          <p14:tracePt t="17393" x="2447925" y="4337050"/>
          <p14:tracePt t="17411" x="2428875" y="4337050"/>
          <p14:tracePt t="17418" x="2419350" y="4337050"/>
          <p14:tracePt t="17429" x="2401888" y="4337050"/>
          <p14:tracePt t="17433" x="2392363" y="4337050"/>
          <p14:tracePt t="17449" x="2365375" y="4346575"/>
          <p14:tracePt t="17473" x="2355850" y="4346575"/>
          <p14:tracePt t="17490" x="2346325" y="4356100"/>
          <p14:tracePt t="17609" x="2338388" y="4365625"/>
          <p14:tracePt t="19091" x="2338388" y="4356100"/>
          <p14:tracePt t="19762" x="2338388" y="4337050"/>
          <p14:tracePt t="19786" x="2346325" y="4329113"/>
          <p14:tracePt t="19802" x="2355850" y="4319588"/>
          <p14:tracePt t="19809" x="2355850" y="4310063"/>
          <p14:tracePt t="19817" x="2382838" y="4300538"/>
          <p14:tracePt t="19826" x="2401888" y="4283075"/>
          <p14:tracePt t="19833" x="2447925" y="4256088"/>
          <p14:tracePt t="19844" x="2474913" y="4227513"/>
          <p14:tracePt t="19849" x="2511425" y="4219575"/>
          <p14:tracePt t="19860" x="2557463" y="4183063"/>
          <p14:tracePt t="19865" x="2620963" y="4164013"/>
          <p14:tracePt t="19874" x="2720975" y="4100513"/>
          <p14:tracePt t="19893" x="2895600" y="4037013"/>
          <p14:tracePt t="19897" x="2995613" y="3990975"/>
          <p14:tracePt t="19906" x="3497263" y="3927475"/>
          <p14:tracePt t="19913" x="3662363" y="3917950"/>
          <p14:tracePt t="19921" x="3898900" y="3881438"/>
          <p14:tracePt t="19929" x="4100513" y="3881438"/>
          <p14:tracePt t="19937" x="4319588" y="3881438"/>
          <p14:tracePt t="19945" x="4521200" y="3881438"/>
          <p14:tracePt t="19953" x="4740275" y="3881438"/>
          <p14:tracePt t="19961" x="4922838" y="3881438"/>
          <p14:tracePt t="19969" x="5095875" y="3881438"/>
          <p14:tracePt t="19977" x="5297488" y="3881438"/>
          <p14:tracePt t="19986" x="5480050" y="3881438"/>
          <p14:tracePt t="19993" x="5626100" y="3881438"/>
          <p14:tracePt t="20001" x="5789613" y="3881438"/>
          <p14:tracePt t="20010" x="5954713" y="3881438"/>
          <p14:tracePt t="20017" x="6118225" y="3881438"/>
          <p14:tracePt t="20027" x="6227763" y="3881438"/>
          <p14:tracePt t="20033" x="6337300" y="3881438"/>
          <p14:tracePt t="20044" x="6446838" y="3881438"/>
          <p14:tracePt t="20049" x="6557963" y="3881438"/>
          <p14:tracePt t="20060" x="6667500" y="3881438"/>
          <p14:tracePt t="20065" x="6740525" y="3881438"/>
          <p14:tracePt t="20075" x="6867525" y="3881438"/>
          <p14:tracePt t="20081" x="6959600" y="3881438"/>
          <p14:tracePt t="20089" x="7086600" y="3881438"/>
          <p14:tracePt t="20097" x="7196138" y="3881438"/>
          <p14:tracePt t="20105" x="7288213" y="3881438"/>
          <p14:tracePt t="20113" x="7378700" y="3881438"/>
          <p14:tracePt t="20121" x="7470775" y="3881438"/>
          <p14:tracePt t="20129" x="7553325" y="3881438"/>
          <p14:tracePt t="20139" x="7626350" y="3881438"/>
          <p14:tracePt t="20148" x="7699375" y="3881438"/>
          <p14:tracePt t="20154" x="7789863" y="3881438"/>
          <p14:tracePt t="20162" x="7899400" y="3881438"/>
          <p14:tracePt t="20170" x="7991475" y="3881438"/>
          <p14:tracePt t="20180" x="8064500" y="3881438"/>
          <p14:tracePt t="20185" x="8137525" y="3881438"/>
          <p14:tracePt t="20194" x="8210550" y="3881438"/>
          <p14:tracePt t="20201" x="8337550" y="3881438"/>
          <p14:tracePt t="20211" x="8447088" y="3881438"/>
          <p14:tracePt t="20217" x="8548688" y="3881438"/>
          <p14:tracePt t="20227" x="8675688" y="3881438"/>
          <p14:tracePt t="20233" x="8794750" y="3881438"/>
          <p14:tracePt t="20244" x="8913813" y="3881438"/>
          <p14:tracePt t="20249" x="9023350" y="3881438"/>
          <p14:tracePt t="20260" x="9113838" y="3881438"/>
          <p14:tracePt t="20265" x="9186863" y="3881438"/>
          <p14:tracePt t="20276" x="9259888" y="3881438"/>
          <p14:tracePt t="20281" x="9351963" y="3881438"/>
          <p14:tracePt t="20289" x="9424988" y="3881438"/>
          <p14:tracePt t="20297" x="9534525" y="3881438"/>
          <p14:tracePt t="20305" x="9644063" y="3881438"/>
          <p14:tracePt t="20313" x="9734550" y="3881438"/>
          <p14:tracePt t="20321" x="9809163" y="3881438"/>
          <p14:tracePt t="20329" x="9853613" y="3881438"/>
          <p14:tracePt t="20337" x="9872663" y="3881438"/>
          <p14:tracePt t="20345" x="9882188" y="3881438"/>
          <p14:tracePt t="20361" x="9899650" y="3881438"/>
          <p14:tracePt t="20482" x="9936163" y="3881438"/>
          <p14:tracePt t="20490" x="9963150" y="3881438"/>
          <p14:tracePt t="20497" x="10018713" y="3881438"/>
          <p14:tracePt t="20505" x="10045700" y="3881438"/>
          <p14:tracePt t="20513" x="10091738" y="3881438"/>
          <p14:tracePt t="20521" x="10145713" y="3881438"/>
          <p14:tracePt t="20529" x="10182225" y="3881438"/>
          <p14:tracePt t="20537" x="10218738" y="3881438"/>
          <p14:tracePt t="20545" x="10283825" y="3889375"/>
          <p14:tracePt t="20554" x="10374313" y="3889375"/>
          <p14:tracePt t="20564" x="10456863" y="3908425"/>
          <p14:tracePt t="20570" x="10529888" y="3908425"/>
          <p14:tracePt t="20578" x="10575925" y="3908425"/>
          <p14:tracePt t="20585" x="10602913" y="3908425"/>
          <p14:tracePt t="20594" x="10621963" y="3908425"/>
          <p14:tracePt t="20601" x="10629900" y="3908425"/>
          <p14:tracePt t="21066" x="10621963" y="3908425"/>
          <p14:tracePt t="21441" x="10612438" y="3908425"/>
          <p14:tracePt t="21929" x="10612438" y="3898900"/>
          <p14:tracePt t="23625" x="10629900" y="3889375"/>
          <p14:tracePt t="23633" x="10739438" y="3889375"/>
          <p14:tracePt t="23643" x="10877550" y="3862388"/>
          <p14:tracePt t="23649" x="11060113" y="3844925"/>
          <p14:tracePt t="23660" x="11206163" y="3816350"/>
          <p14:tracePt t="23665" x="11388725" y="3771900"/>
          <p14:tracePt t="23676" x="11644313" y="3752850"/>
          <p14:tracePt t="23681" x="11890375" y="3716338"/>
          <p14:tracePt t="23692" x="12182475" y="3662363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8819" y="724395"/>
            <a:ext cx="11353800" cy="548819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Sifat-sifat</a:t>
            </a:r>
            <a:r>
              <a:rPr lang="en-US" sz="3200" dirty="0"/>
              <a:t> </a:t>
            </a:r>
            <a:r>
              <a:rPr lang="en-US" sz="3200" dirty="0" err="1"/>
              <a:t>fungsi</a:t>
            </a:r>
            <a:r>
              <a:rPr lang="en-US" sz="3200" dirty="0"/>
              <a:t> </a:t>
            </a:r>
            <a:r>
              <a:rPr lang="en-US" sz="3200" i="1" dirty="0"/>
              <a:t>hash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:</a:t>
            </a:r>
          </a:p>
          <a:p>
            <a:pPr marL="514350" indent="-514350">
              <a:buAutoNum type="alphaLcParenR"/>
            </a:pPr>
            <a:r>
              <a:rPr lang="en-US" sz="3200" dirty="0">
                <a:solidFill>
                  <a:srgbClr val="FF0000"/>
                </a:solidFill>
              </a:rPr>
              <a:t>collision resistance </a:t>
            </a:r>
            <a:r>
              <a:rPr lang="en-US" sz="3200" dirty="0"/>
              <a:t>: </a:t>
            </a:r>
            <a:r>
              <a:rPr lang="en-US" sz="3200" dirty="0" err="1"/>
              <a:t>sangat</a:t>
            </a:r>
            <a:r>
              <a:rPr lang="en-US" sz="3200" dirty="0"/>
              <a:t>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</a:t>
            </a:r>
            <a:r>
              <a:rPr lang="en-US" sz="3200" dirty="0" err="1"/>
              <a:t>dua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i="1" dirty="0"/>
              <a:t>b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</a:t>
            </a:r>
          </a:p>
          <a:p>
            <a:pPr marL="514350" indent="-514350">
              <a:buAutoNum type="alphaLcParenR"/>
            </a:pPr>
            <a:endParaRPr lang="en-US" sz="3200" dirty="0"/>
          </a:p>
          <a:p>
            <a:pPr marL="403225" indent="-403225">
              <a:buNone/>
            </a:pPr>
            <a:r>
              <a:rPr lang="en-US" sz="3200" dirty="0">
                <a:solidFill>
                  <a:srgbClr val="FF0000"/>
                </a:solidFill>
              </a:rPr>
              <a:t>b) preimage resistance</a:t>
            </a:r>
            <a:r>
              <a:rPr lang="en-US" sz="3200" dirty="0"/>
              <a:t>: </a:t>
            </a:r>
            <a:r>
              <a:rPr lang="en-US" sz="3200" dirty="0" err="1"/>
              <a:t>untuk</a:t>
            </a:r>
            <a:r>
              <a:rPr lang="en-US" sz="3200" dirty="0"/>
              <a:t> </a:t>
            </a:r>
            <a:r>
              <a:rPr lang="en-US" sz="3200" dirty="0" err="1"/>
              <a:t>sembarang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,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r>
              <a:rPr lang="en-US" sz="3200" dirty="0">
                <a:solidFill>
                  <a:srgbClr val="FF0000"/>
                </a:solidFill>
              </a:rPr>
              <a:t>c)</a:t>
            </a:r>
            <a:r>
              <a:rPr lang="en-US" sz="3200" dirty="0"/>
              <a:t> </a:t>
            </a:r>
            <a:r>
              <a:rPr lang="en-US" sz="3200" dirty="0">
                <a:solidFill>
                  <a:srgbClr val="FF0000"/>
                </a:solidFill>
              </a:rPr>
              <a:t>second preimage resistance </a:t>
            </a:r>
            <a:r>
              <a:rPr lang="en-US" sz="3200" dirty="0"/>
              <a:t>– </a:t>
            </a:r>
            <a:r>
              <a:rPr lang="en-US" sz="3200" dirty="0" err="1"/>
              <a:t>untuk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, </a:t>
            </a:r>
          </a:p>
          <a:p>
            <a:pPr marL="344488" indent="58738">
              <a:buNone/>
            </a:pP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dirty="0" err="1"/>
              <a:t>kedua</a:t>
            </a:r>
            <a:r>
              <a:rPr lang="en-US" sz="3200" dirty="0"/>
              <a:t> </a:t>
            </a:r>
            <a:r>
              <a:rPr lang="en-US" sz="3200" i="1" dirty="0"/>
              <a:t>b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endParaRPr lang="en-US" sz="3200" dirty="0"/>
          </a:p>
        </p:txBody>
      </p:sp>
      <p:pic>
        <p:nvPicPr>
          <p:cNvPr id="5" name="Audio 4">
            <a:hlinkClick r:id="" action="ppaction://media"/>
            <a:extLst>
              <a:ext uri="{FF2B5EF4-FFF2-40B4-BE49-F238E27FC236}">
                <a16:creationId xmlns:a16="http://schemas.microsoft.com/office/drawing/2014/main" id="{0208F621-0FDF-40B0-A9E3-3529CB0D2D8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D3C073-A6AD-47A0-BB87-B42EE39B93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A51DF1-F51D-4CF3-82E7-FE9C7518FA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418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999"/>
    </mc:Choice>
    <mc:Fallback xmlns="">
      <p:transition spd="slow" advTm="9999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02" x="11953875" y="3141663"/>
          <p14:tracePt t="510" x="11661775" y="3059113"/>
          <p14:tracePt t="518" x="11323638" y="2959100"/>
          <p14:tracePt t="527" x="10977563" y="2849563"/>
          <p14:tracePt t="534" x="10685463" y="2767013"/>
          <p14:tracePt t="544" x="10393363" y="2711450"/>
          <p14:tracePt t="550" x="10091738" y="2611438"/>
          <p14:tracePt t="560" x="9799638" y="2557463"/>
          <p14:tracePt t="567" x="9515475" y="2492375"/>
          <p14:tracePt t="577" x="9113838" y="2411413"/>
          <p14:tracePt t="583" x="8739188" y="2301875"/>
          <p14:tracePt t="594" x="8447088" y="2236788"/>
          <p14:tracePt t="599" x="8137525" y="2219325"/>
          <p14:tracePt t="608" x="7872413" y="2127250"/>
          <p14:tracePt t="614" x="7680325" y="2073275"/>
          <p14:tracePt t="621" x="7470775" y="2027238"/>
          <p14:tracePt t="630" x="7278688" y="1963738"/>
          <p14:tracePt t="638" x="7032625" y="1927225"/>
          <p14:tracePt t="646" x="6904038" y="1881188"/>
          <p14:tracePt t="654" x="6721475" y="1835150"/>
          <p14:tracePt t="662" x="6502400" y="1789113"/>
          <p14:tracePt t="670" x="6210300" y="1708150"/>
          <p14:tracePt t="678" x="5935663" y="1616075"/>
          <p14:tracePt t="686" x="5708650" y="1543050"/>
          <p14:tracePt t="694" x="5443538" y="1452563"/>
          <p14:tracePt t="702" x="5334000" y="1433513"/>
          <p14:tracePt t="710" x="5086350" y="1343025"/>
          <p14:tracePt t="718" x="4959350" y="1343025"/>
          <p14:tracePt t="727" x="4840288" y="1306513"/>
          <p14:tracePt t="734" x="4657725" y="1287463"/>
          <p14:tracePt t="745" x="4329113" y="1168400"/>
          <p14:tracePt t="750" x="4027488" y="1068388"/>
          <p14:tracePt t="760" x="3679825" y="939800"/>
          <p14:tracePt t="766" x="3533775" y="866775"/>
          <p14:tracePt t="775" x="3397250" y="839788"/>
          <p14:tracePt t="782" x="3287713" y="793750"/>
          <p14:tracePt t="791" x="3168650" y="749300"/>
          <p14:tracePt t="798" x="3049588" y="703263"/>
          <p14:tracePt t="808" x="2903538" y="630238"/>
          <p14:tracePt t="814" x="2767013" y="574675"/>
          <p14:tracePt t="823" x="2676525" y="547688"/>
          <p14:tracePt t="831" x="2574925" y="484188"/>
          <p14:tracePt t="838" x="2465388" y="484188"/>
          <p14:tracePt t="846" x="2365375" y="447675"/>
          <p14:tracePt t="854" x="2282825" y="401638"/>
          <p14:tracePt t="862" x="2219325" y="338138"/>
          <p14:tracePt t="871" x="2136775" y="328613"/>
          <p14:tracePt t="881" x="2073275" y="274638"/>
          <p14:tracePt t="887" x="2017713" y="265113"/>
          <p14:tracePt t="894" x="1963738" y="228600"/>
          <p14:tracePt t="902" x="1900238" y="182563"/>
          <p14:tracePt t="910" x="1817688" y="128588"/>
          <p14:tracePt t="918" x="1698625" y="55563"/>
          <p14:tracePt t="2326" x="1644650" y="6018213"/>
          <p14:tracePt t="2326" x="73025" y="5149850"/>
          <p14:tracePt t="2557" x="92075" y="136525"/>
          <p14:tracePt t="2566" x="128588" y="201613"/>
          <p14:tracePt t="2576" x="165100" y="246063"/>
          <p14:tracePt t="2582" x="192088" y="292100"/>
          <p14:tracePt t="2590" x="192088" y="338138"/>
          <p14:tracePt t="2597" x="201613" y="374650"/>
          <p14:tracePt t="2607" x="219075" y="411163"/>
          <p14:tracePt t="2613" x="219075" y="447675"/>
          <p14:tracePt t="2623" x="219075" y="474663"/>
          <p14:tracePt t="2629" x="228600" y="520700"/>
          <p14:tracePt t="2640" x="228600" y="557213"/>
          <p14:tracePt t="2645" x="238125" y="603250"/>
          <p14:tracePt t="2653" x="255588" y="647700"/>
          <p14:tracePt t="2661" x="255588" y="684213"/>
          <p14:tracePt t="2670" x="255588" y="712788"/>
          <p14:tracePt t="2677" x="255588" y="766763"/>
          <p14:tracePt t="2707" x="255588" y="1050925"/>
          <p14:tracePt t="2710" x="255588" y="1104900"/>
          <p14:tracePt t="2717" x="255588" y="1114425"/>
          <p14:tracePt t="2725" x="238125" y="1141413"/>
          <p14:tracePt t="2733" x="219075" y="1214438"/>
          <p14:tracePt t="2741" x="219075" y="1343025"/>
          <p14:tracePt t="2749" x="219075" y="1452563"/>
          <p14:tracePt t="2757" x="219075" y="1543050"/>
          <p14:tracePt t="2765" x="219075" y="1671638"/>
          <p14:tracePt t="2773" x="219075" y="1781175"/>
          <p14:tracePt t="2781" x="219075" y="1871663"/>
          <p14:tracePt t="2789" x="219075" y="1927225"/>
          <p14:tracePt t="2797" x="219075" y="1973263"/>
          <p14:tracePt t="2806" x="219075" y="2027238"/>
          <p14:tracePt t="2813" x="219075" y="2082800"/>
          <p14:tracePt t="2824" x="219075" y="2127250"/>
          <p14:tracePt t="2829" x="219075" y="2163763"/>
          <p14:tracePt t="2839" x="219075" y="2192338"/>
          <p14:tracePt t="2845" x="219075" y="2209800"/>
          <p14:tracePt t="2855" x="219075" y="2246313"/>
          <p14:tracePt t="2861" x="219075" y="2273300"/>
          <p14:tracePt t="2869" x="228600" y="2282825"/>
          <p14:tracePt t="2890" x="246063" y="2301875"/>
          <p14:tracePt t="2893" x="282575" y="2338388"/>
          <p14:tracePt t="2901" x="311150" y="2355850"/>
          <p14:tracePt t="2909" x="365125" y="2382838"/>
          <p14:tracePt t="2917" x="428625" y="2401888"/>
          <p14:tracePt t="2925" x="501650" y="2419350"/>
          <p14:tracePt t="2933" x="603250" y="2419350"/>
          <p14:tracePt t="2941" x="676275" y="2419350"/>
          <p14:tracePt t="2949" x="749300" y="2419350"/>
          <p14:tracePt t="2957" x="839788" y="2419350"/>
          <p14:tracePt t="2965" x="931863" y="2419350"/>
          <p14:tracePt t="2973" x="1022350" y="2419350"/>
          <p14:tracePt t="2981" x="1187450" y="2392363"/>
          <p14:tracePt t="2989" x="1306513" y="2355850"/>
          <p14:tracePt t="2997" x="1387475" y="2309813"/>
          <p14:tracePt t="3008" x="1433513" y="2246313"/>
          <p14:tracePt t="3013" x="1506538" y="2192338"/>
          <p14:tracePt t="3023" x="1533525" y="2173288"/>
          <p14:tracePt t="3030" x="1598613" y="2127250"/>
          <p14:tracePt t="3042" x="1598613" y="2119313"/>
          <p14:tracePt t="3046" x="1606550" y="2082800"/>
          <p14:tracePt t="3055" x="1644650" y="2036763"/>
          <p14:tracePt t="3061" x="1698625" y="1963738"/>
          <p14:tracePt t="3070" x="1744663" y="1935163"/>
          <p14:tracePt t="3077" x="1790700" y="1908175"/>
          <p14:tracePt t="3087" x="1808163" y="1890713"/>
          <p14:tracePt t="3093" x="1827213" y="1890713"/>
          <p14:tracePt t="3101" x="1835150" y="1871663"/>
          <p14:tracePt t="3109" x="1844675" y="1862138"/>
          <p14:tracePt t="3117" x="1871663" y="1862138"/>
          <p14:tracePt t="3125" x="1900238" y="1844675"/>
          <p14:tracePt t="3133" x="1908175" y="1844675"/>
          <p14:tracePt t="3149" x="1917700" y="1844675"/>
          <p14:tracePt t="3173" x="1936750" y="1835150"/>
          <p14:tracePt t="3181" x="1963738" y="1835150"/>
          <p14:tracePt t="3190" x="2000250" y="1817688"/>
          <p14:tracePt t="3197" x="2027238" y="1808163"/>
          <p14:tracePt t="3206" x="2073275" y="1781175"/>
          <p14:tracePt t="3213" x="2100263" y="1771650"/>
          <p14:tracePt t="3222" x="2173288" y="1735138"/>
          <p14:tracePt t="3229" x="2236788" y="1698625"/>
          <p14:tracePt t="3241" x="2301875" y="1662113"/>
          <p14:tracePt t="3245" x="2365375" y="1635125"/>
          <p14:tracePt t="3257" x="2428875" y="1598613"/>
          <p14:tracePt t="3262" x="2493963" y="1570038"/>
          <p14:tracePt t="3270" x="2511425" y="1552575"/>
          <p14:tracePt t="3277" x="2557463" y="1516063"/>
          <p14:tracePt t="3293" x="2557463" y="1506538"/>
          <p14:tracePt t="3309" x="2557463" y="1497013"/>
          <p14:tracePt t="3621" x="2547938" y="1489075"/>
          <p14:tracePt t="3813" x="2547938" y="1479550"/>
          <p14:tracePt t="3823" x="2574925" y="1479550"/>
          <p14:tracePt t="3829" x="2603500" y="1470025"/>
          <p14:tracePt t="3838" x="2657475" y="1443038"/>
          <p14:tracePt t="3845" x="2703513" y="1443038"/>
          <p14:tracePt t="3856" x="2757488" y="1443038"/>
          <p14:tracePt t="3861" x="2813050" y="1443038"/>
          <p14:tracePt t="3870" x="2886075" y="1443038"/>
          <p14:tracePt t="3877" x="2968625" y="1433513"/>
          <p14:tracePt t="3885" x="3022600" y="1433513"/>
          <p14:tracePt t="3894" x="3078163" y="1406525"/>
          <p14:tracePt t="3903" x="3122613" y="1397000"/>
          <p14:tracePt t="3911" x="3178175" y="1397000"/>
          <p14:tracePt t="3917" x="3278188" y="1370013"/>
          <p14:tracePt t="3925" x="3333750" y="1370013"/>
          <p14:tracePt t="3933" x="3360738" y="1360488"/>
          <p14:tracePt t="3941" x="3379788" y="1360488"/>
          <p14:tracePt t="3949" x="3397250" y="1343025"/>
          <p14:tracePt t="3957" x="3406775" y="1343025"/>
          <p14:tracePt t="4166" x="3387725" y="1343025"/>
          <p14:tracePt t="4173" x="3379788" y="1343025"/>
          <p14:tracePt t="4261" x="3360738" y="1343025"/>
          <p14:tracePt t="4293" x="3351213" y="1343025"/>
          <p14:tracePt t="4302" x="3333750" y="1343025"/>
          <p14:tracePt t="4317" x="3314700" y="1343025"/>
          <p14:tracePt t="4325" x="3251200" y="1350963"/>
          <p14:tracePt t="4333" x="3205163" y="1379538"/>
          <p14:tracePt t="4357" x="3178175" y="1379538"/>
          <p14:tracePt t="4365" x="3159125" y="1379538"/>
          <p14:tracePt t="4373" x="3122613" y="1406525"/>
          <p14:tracePt t="4381" x="3114675" y="1406525"/>
          <p14:tracePt t="4398" x="3105150" y="1406525"/>
          <p14:tracePt t="4440" x="3095625" y="1416050"/>
          <p14:tracePt t="4477" x="3086100" y="1423988"/>
          <p14:tracePt t="4493" x="3068638" y="1433513"/>
          <p14:tracePt t="4510" x="3049588" y="1433513"/>
          <p14:tracePt t="4518" x="3041650" y="1443038"/>
          <p14:tracePt t="4528" x="3041650" y="1452563"/>
          <p14:tracePt t="4534" x="3032125" y="1452563"/>
          <p14:tracePt t="4557" x="3022600" y="1452563"/>
          <p14:tracePt t="4590" x="3005138" y="1452563"/>
          <p14:tracePt t="4597" x="2986088" y="1460500"/>
          <p14:tracePt t="4606" x="2976563" y="1470025"/>
          <p14:tracePt t="4613" x="2968625" y="1479550"/>
          <p14:tracePt t="4623" x="2949575" y="1497013"/>
          <p14:tracePt t="4640" x="2932113" y="1506538"/>
          <p14:tracePt t="4645" x="2913063" y="1525588"/>
          <p14:tracePt t="4655" x="2886075" y="1533525"/>
          <p14:tracePt t="4781" x="2876550" y="1533525"/>
          <p14:tracePt t="4821" x="2867025" y="1543050"/>
          <p14:tracePt t="4878" x="2859088" y="1552575"/>
          <p14:tracePt t="4886" x="2849563" y="1552575"/>
          <p14:tracePt t="4902" x="2840038" y="1562100"/>
          <p14:tracePt t="4917" x="2830513" y="1570038"/>
          <p14:tracePt t="4933" x="2822575" y="1570038"/>
          <p14:tracePt t="4981" x="2813050" y="1579563"/>
          <p14:tracePt t="4989" x="2803525" y="1579563"/>
          <p14:tracePt t="4997" x="2794000" y="1579563"/>
          <p14:tracePt t="5006" x="2786063" y="1589088"/>
          <p14:tracePt t="5013" x="2776538" y="1598613"/>
          <p14:tracePt t="5023" x="2767013" y="1606550"/>
          <p14:tracePt t="5029" x="2767013" y="1616075"/>
          <p14:tracePt t="5040" x="2757488" y="1635125"/>
          <p14:tracePt t="5045" x="2720975" y="1662113"/>
          <p14:tracePt t="5054" x="2693988" y="1679575"/>
          <p14:tracePt t="5061" x="2684463" y="1698625"/>
          <p14:tracePt t="5070" x="2647950" y="1725613"/>
          <p14:tracePt t="5077" x="2630488" y="1752600"/>
          <p14:tracePt t="5085" x="2611438" y="1771650"/>
          <p14:tracePt t="5093" x="2584450" y="1798638"/>
          <p14:tracePt t="5101" x="2557463" y="1835150"/>
          <p14:tracePt t="5109" x="2557463" y="1862138"/>
          <p14:tracePt t="5117" x="2547938" y="1881188"/>
          <p14:tracePt t="5125" x="2520950" y="1917700"/>
          <p14:tracePt t="5133" x="2501900" y="1935163"/>
          <p14:tracePt t="5149" x="2493963" y="1944688"/>
          <p14:tracePt t="5157" x="2474913" y="1963738"/>
          <p14:tracePt t="5165" x="2465388" y="1973263"/>
          <p14:tracePt t="5173" x="2447925" y="2000250"/>
          <p14:tracePt t="5181" x="2438400" y="2017713"/>
          <p14:tracePt t="5190" x="2419350" y="2036763"/>
          <p14:tracePt t="5197" x="2401888" y="2063750"/>
          <p14:tracePt t="5207" x="2382838" y="2090738"/>
          <p14:tracePt t="5213" x="2355850" y="2109788"/>
          <p14:tracePt t="5223" x="2338388" y="2127250"/>
          <p14:tracePt t="5229" x="2328863" y="2136775"/>
          <p14:tracePt t="5239" x="2301875" y="2163763"/>
          <p14:tracePt t="5245" x="2301875" y="2173288"/>
          <p14:tracePt t="5255" x="2282825" y="2192338"/>
          <p14:tracePt t="5261" x="2273300" y="2200275"/>
          <p14:tracePt t="5277" x="2265363" y="2209800"/>
          <p14:tracePt t="5286" x="2255838" y="2209800"/>
          <p14:tracePt t="5293" x="2246313" y="2219325"/>
          <p14:tracePt t="5509" x="2236788" y="2228850"/>
          <p14:tracePt t="6277" x="2228850" y="2228850"/>
          <p14:tracePt t="6286" x="2219325" y="2228850"/>
          <p14:tracePt t="6293" x="2209800" y="2236788"/>
          <p14:tracePt t="6301" x="2200275" y="2246313"/>
          <p14:tracePt t="6317" x="2192338" y="2255838"/>
          <p14:tracePt t="6325" x="2173288" y="2273300"/>
          <p14:tracePt t="6341" x="2155825" y="2282825"/>
          <p14:tracePt t="6349" x="2127250" y="2292350"/>
          <p14:tracePt t="6357" x="2119313" y="2301875"/>
          <p14:tracePt t="6365" x="2109788" y="2301875"/>
          <p14:tracePt t="6373" x="2090738" y="2319338"/>
          <p14:tracePt t="6381" x="2090738" y="2328863"/>
          <p14:tracePt t="6389" x="2082800" y="2328863"/>
          <p14:tracePt t="6397" x="2063750" y="2346325"/>
          <p14:tracePt t="6407" x="2054225" y="2355850"/>
          <p14:tracePt t="6413" x="2027238" y="2374900"/>
          <p14:tracePt t="6424" x="2017713" y="2382838"/>
          <p14:tracePt t="6429" x="2000250" y="2392363"/>
          <p14:tracePt t="6442" x="1981200" y="2411413"/>
          <p14:tracePt t="6446" x="1963738" y="2428875"/>
          <p14:tracePt t="6456" x="1944688" y="2438400"/>
          <p14:tracePt t="6461" x="1908175" y="2474913"/>
          <p14:tracePt t="6477" x="1890713" y="2492375"/>
          <p14:tracePt t="6486" x="1854200" y="2528888"/>
          <p14:tracePt t="6493" x="1827213" y="2547938"/>
          <p14:tracePt t="6502" x="1790700" y="2565400"/>
          <p14:tracePt t="6510" x="1771650" y="2584450"/>
          <p14:tracePt t="6517" x="1744663" y="2620963"/>
          <p14:tracePt t="6525" x="1698625" y="2638425"/>
          <p14:tracePt t="6533" x="1671638" y="2667000"/>
          <p14:tracePt t="6541" x="1635125" y="2684463"/>
          <p14:tracePt t="6549" x="1606550" y="2703513"/>
          <p14:tracePt t="6557" x="1579563" y="2711450"/>
          <p14:tracePt t="6565" x="1533525" y="2720975"/>
          <p14:tracePt t="6575" x="1516063" y="2730500"/>
          <p14:tracePt t="6581" x="1470025" y="2740025"/>
          <p14:tracePt t="6590" x="1460500" y="2740025"/>
          <p14:tracePt t="6597" x="1443038" y="2740025"/>
          <p14:tracePt t="6606" x="1433513" y="2740025"/>
          <p14:tracePt t="6645" x="1416050" y="2740025"/>
          <p14:tracePt t="6670" x="1406525" y="2740025"/>
          <p14:tracePt t="6685" x="1379538" y="2740025"/>
          <p14:tracePt t="6709" x="1379538" y="2730500"/>
          <p14:tracePt t="6725" x="1379538" y="2720975"/>
          <p14:tracePt t="6734" x="1379538" y="2693988"/>
          <p14:tracePt t="6751" x="1379538" y="2684463"/>
          <p14:tracePt t="6757" x="1379538" y="2667000"/>
          <p14:tracePt t="6765" x="1379538" y="2647950"/>
          <p14:tracePt t="6774" x="1379538" y="2638425"/>
          <p14:tracePt t="6781" x="1379538" y="2630488"/>
          <p14:tracePt t="6789" x="1379538" y="2620963"/>
          <p14:tracePt t="6797" x="1379538" y="2593975"/>
          <p14:tracePt t="6806" x="1379538" y="2565400"/>
          <p14:tracePt t="6813" x="1379538" y="2547938"/>
          <p14:tracePt t="6823" x="1379538" y="2538413"/>
          <p14:tracePt t="6829" x="1379538" y="2520950"/>
          <p14:tracePt t="6841" x="1379538" y="2501900"/>
          <p14:tracePt t="6845" x="1379538" y="2492375"/>
          <p14:tracePt t="6856" x="1379538" y="2484438"/>
          <p14:tracePt t="6861" x="1379538" y="2474913"/>
          <p14:tracePt t="6871" x="1379538" y="2455863"/>
          <p14:tracePt t="6877" x="1379538" y="2438400"/>
          <p14:tracePt t="6886" x="1379538" y="2411413"/>
          <p14:tracePt t="6893" x="1379538" y="2374900"/>
          <p14:tracePt t="6901" x="1379538" y="2355850"/>
          <p14:tracePt t="6909" x="1379538" y="2346325"/>
          <p14:tracePt t="6917" x="1379538" y="2309813"/>
          <p14:tracePt t="6925" x="1379538" y="2273300"/>
          <p14:tracePt t="6933" x="1379538" y="2246313"/>
          <p14:tracePt t="6941" x="1379538" y="2200275"/>
          <p14:tracePt t="6949" x="1379538" y="2146300"/>
          <p14:tracePt t="6957" x="1379538" y="2109788"/>
          <p14:tracePt t="6965" x="1379538" y="2063750"/>
          <p14:tracePt t="6974" x="1370013" y="2027238"/>
          <p14:tracePt t="6981" x="1370013" y="1981200"/>
          <p14:tracePt t="6989" x="1370013" y="1954213"/>
          <p14:tracePt t="6997" x="1350963" y="1927225"/>
          <p14:tracePt t="7006" x="1350963" y="1890713"/>
          <p14:tracePt t="7013" x="1350963" y="1871663"/>
          <p14:tracePt t="7030" x="1350963" y="1862138"/>
          <p14:tracePt t="7053" x="1350963" y="1854200"/>
          <p14:tracePt t="7165" x="1350963" y="1835150"/>
          <p14:tracePt t="7173" x="1350963" y="1825625"/>
          <p14:tracePt t="7181" x="1350963" y="1808163"/>
          <p14:tracePt t="7197" x="1350963" y="1798638"/>
          <p14:tracePt t="8037" x="1350963" y="1789113"/>
          <p14:tracePt t="8845" x="1370013" y="1762125"/>
          <p14:tracePt t="8855" x="1387475" y="1762125"/>
          <p14:tracePt t="8861" x="1443038" y="1744663"/>
          <p14:tracePt t="8870" x="1489075" y="1735138"/>
          <p14:tracePt t="8877" x="1562100" y="1735138"/>
          <p14:tracePt t="8885" x="1616075" y="1735138"/>
          <p14:tracePt t="8893" x="1689100" y="1735138"/>
          <p14:tracePt t="8901" x="1754188" y="1735138"/>
          <p14:tracePt t="8909" x="1798638" y="1708150"/>
          <p14:tracePt t="8917" x="1871663" y="1708150"/>
          <p14:tracePt t="8925" x="1963738" y="1708150"/>
          <p14:tracePt t="8933" x="2017713" y="1708150"/>
          <p14:tracePt t="8941" x="2090738" y="1708150"/>
          <p14:tracePt t="8949" x="2163763" y="1708150"/>
          <p14:tracePt t="8957" x="2219325" y="1708150"/>
          <p14:tracePt t="8965" x="2236788" y="1708150"/>
          <p14:tracePt t="8973" x="2273300" y="1708150"/>
          <p14:tracePt t="9102" x="2292350" y="1708150"/>
          <p14:tracePt t="9109" x="2301875" y="1708150"/>
          <p14:tracePt t="9117" x="2319338" y="1708150"/>
          <p14:tracePt t="9125" x="2328863" y="1708150"/>
          <p14:tracePt t="9133" x="2346325" y="1708150"/>
          <p14:tracePt t="9149" x="2365375" y="1708150"/>
          <p14:tracePt t="9157" x="2374900" y="1708150"/>
          <p14:tracePt t="9165" x="2401888" y="1708150"/>
          <p14:tracePt t="9173" x="2428875" y="1708150"/>
          <p14:tracePt t="9181" x="2457450" y="1708150"/>
          <p14:tracePt t="9190" x="2511425" y="1708150"/>
          <p14:tracePt t="9197" x="2593975" y="1708150"/>
          <p14:tracePt t="9206" x="2684463" y="1708150"/>
          <p14:tracePt t="9213" x="2776538" y="1708150"/>
          <p14:tracePt t="9222" x="2940050" y="1708150"/>
          <p14:tracePt t="9229" x="3013075" y="1708150"/>
          <p14:tracePt t="9239" x="3105150" y="1708150"/>
          <p14:tracePt t="9245" x="3178175" y="1708150"/>
          <p14:tracePt t="9256" x="3270250" y="1708150"/>
          <p14:tracePt t="9261" x="3343275" y="1698625"/>
          <p14:tracePt t="9269" x="3424238" y="1698625"/>
          <p14:tracePt t="9277" x="3452813" y="1698625"/>
          <p14:tracePt t="9285" x="3479800" y="1698625"/>
          <p14:tracePt t="9301" x="3497263" y="1698625"/>
          <p14:tracePt t="9629" x="3506788" y="1689100"/>
          <p14:tracePt t="10134" x="3506788" y="1679575"/>
          <p14:tracePt t="10302" x="3506788" y="1662113"/>
          <p14:tracePt t="10381" x="3497263" y="1652588"/>
          <p14:tracePt t="10621" x="3489325" y="1643063"/>
          <p14:tracePt t="10879" x="3479800" y="1643063"/>
          <p14:tracePt t="10885" x="3470275" y="1643063"/>
          <p14:tracePt t="10909" x="3470275" y="1652588"/>
          <p14:tracePt t="10933" x="3452813" y="1652588"/>
          <p14:tracePt t="10941" x="3433763" y="1662113"/>
          <p14:tracePt t="10949" x="3424238" y="1671638"/>
          <p14:tracePt t="10957" x="3416300" y="1679575"/>
          <p14:tracePt t="10965" x="3397250" y="1679575"/>
          <p14:tracePt t="10973" x="3379788" y="1698625"/>
          <p14:tracePt t="11109" x="3406775" y="1698625"/>
          <p14:tracePt t="11118" x="3424238" y="1698625"/>
          <p14:tracePt t="11126" x="3452813" y="1698625"/>
          <p14:tracePt t="11134" x="3479800" y="1698625"/>
          <p14:tracePt t="11143" x="3525838" y="1698625"/>
          <p14:tracePt t="11149" x="3589338" y="1698625"/>
          <p14:tracePt t="11157" x="3671888" y="1698625"/>
          <p14:tracePt t="11165" x="3689350" y="1698625"/>
          <p14:tracePt t="11173" x="3771900" y="1698625"/>
          <p14:tracePt t="11181" x="3798888" y="1689100"/>
          <p14:tracePt t="11189" x="3825875" y="1671638"/>
          <p14:tracePt t="11197" x="3917950" y="1671638"/>
          <p14:tracePt t="11206" x="4064000" y="1662113"/>
          <p14:tracePt t="11213" x="4137025" y="1662113"/>
          <p14:tracePt t="11223" x="4164013" y="1662113"/>
          <p14:tracePt t="11229" x="4183063" y="1643063"/>
          <p14:tracePt t="11245" x="4192588" y="1635125"/>
          <p14:tracePt t="11430" x="4200525" y="1643063"/>
          <p14:tracePt t="11446" x="4210050" y="1643063"/>
          <p14:tracePt t="11454" x="4237038" y="1671638"/>
          <p14:tracePt t="11461" x="4256088" y="1679575"/>
          <p14:tracePt t="11469" x="4273550" y="1689100"/>
          <p14:tracePt t="11477" x="4310063" y="1698625"/>
          <p14:tracePt t="11485" x="4356100" y="1716088"/>
          <p14:tracePt t="11493" x="4365625" y="1716088"/>
          <p14:tracePt t="11501" x="4392613" y="1716088"/>
          <p14:tracePt t="11509" x="4411663" y="1716088"/>
          <p14:tracePt t="11517" x="4419600" y="1725613"/>
          <p14:tracePt t="11525" x="4438650" y="1725613"/>
          <p14:tracePt t="11533" x="4448175" y="1725613"/>
          <p14:tracePt t="11573" x="4465638" y="1744663"/>
          <p14:tracePt t="11581" x="4492625" y="1744663"/>
          <p14:tracePt t="11589" x="4529138" y="1752600"/>
          <p14:tracePt t="11597" x="4548188" y="1771650"/>
          <p14:tracePt t="11607" x="4565650" y="1771650"/>
          <p14:tracePt t="11613" x="4657725" y="1789113"/>
          <p14:tracePt t="11624" x="4711700" y="1789113"/>
          <p14:tracePt t="11629" x="4803775" y="1789113"/>
          <p14:tracePt t="11639" x="4913313" y="1789113"/>
          <p14:tracePt t="11645" x="5013325" y="1817688"/>
          <p14:tracePt t="11657" x="5122863" y="1825625"/>
          <p14:tracePt t="11661" x="5214938" y="1825625"/>
          <p14:tracePt t="11670" x="5324475" y="1854200"/>
          <p14:tracePt t="11677" x="5424488" y="1898650"/>
          <p14:tracePt t="11690" x="5553075" y="1908175"/>
          <p14:tracePt t="11693" x="5653088" y="1954213"/>
          <p14:tracePt t="11701" x="5762625" y="1981200"/>
          <p14:tracePt t="11710" x="5826125" y="1981200"/>
          <p14:tracePt t="11717" x="5854700" y="1981200"/>
          <p14:tracePt t="11725" x="5862638" y="1981200"/>
          <p14:tracePt t="11733" x="5872163" y="1981200"/>
          <p14:tracePt t="11749" x="5881688" y="1981200"/>
          <p14:tracePt t="11871" x="5891213" y="1981200"/>
          <p14:tracePt t="12046" x="5908675" y="1981200"/>
          <p14:tracePt t="12055" x="5964238" y="1981200"/>
          <p14:tracePt t="12062" x="6000750" y="1981200"/>
          <p14:tracePt t="12071" x="6091238" y="1981200"/>
          <p14:tracePt t="12077" x="6183313" y="1981200"/>
          <p14:tracePt t="12085" x="6273800" y="1981200"/>
          <p14:tracePt t="12093" x="6365875" y="1981200"/>
          <p14:tracePt t="12101" x="6456363" y="1981200"/>
          <p14:tracePt t="12110" x="6548438" y="1981200"/>
          <p14:tracePt t="12117" x="6594475" y="1981200"/>
          <p14:tracePt t="12125" x="6630988" y="1981200"/>
          <p14:tracePt t="12133" x="6657975" y="1981200"/>
          <p14:tracePt t="12141" x="6667500" y="1981200"/>
          <p14:tracePt t="12157" x="6684963" y="1981200"/>
          <p14:tracePt t="12405" x="6694488" y="1981200"/>
          <p14:tracePt t="12429" x="6721475" y="1981200"/>
          <p14:tracePt t="12439" x="6748463" y="1981200"/>
          <p14:tracePt t="12445" x="6804025" y="1981200"/>
          <p14:tracePt t="12455" x="6858000" y="1990725"/>
          <p14:tracePt t="12461" x="6931025" y="1990725"/>
          <p14:tracePt t="12470" x="7032625" y="1990725"/>
          <p14:tracePt t="12477" x="7123113" y="2017713"/>
          <p14:tracePt t="12485" x="7178675" y="2017713"/>
          <p14:tracePt t="12493" x="7269163" y="2017713"/>
          <p14:tracePt t="12501" x="7342188" y="2017713"/>
          <p14:tracePt t="12509" x="7424738" y="2017713"/>
          <p14:tracePt t="12517" x="7461250" y="2017713"/>
          <p14:tracePt t="12525" x="7507288" y="2017713"/>
          <p14:tracePt t="12533" x="7534275" y="2017713"/>
          <p14:tracePt t="12541" x="7561263" y="2017713"/>
          <p14:tracePt t="12549" x="7570788" y="2017713"/>
          <p14:tracePt t="12734" x="7580313" y="2017713"/>
          <p14:tracePt t="12741" x="7589838" y="2017713"/>
          <p14:tracePt t="12765" x="7607300" y="2017713"/>
          <p14:tracePt t="12773" x="7616825" y="2017713"/>
          <p14:tracePt t="12781" x="7626350" y="2017713"/>
          <p14:tracePt t="12790" x="7634288" y="2009775"/>
          <p14:tracePt t="12797" x="7643813" y="2009775"/>
          <p14:tracePt t="12806" x="7653338" y="2009775"/>
          <p14:tracePt t="12813" x="7689850" y="2009775"/>
          <p14:tracePt t="12824" x="7699375" y="2009775"/>
          <p14:tracePt t="12829" x="7716838" y="2009775"/>
          <p14:tracePt t="12840" x="7789863" y="2009775"/>
          <p14:tracePt t="12845" x="7816850" y="2009775"/>
          <p14:tracePt t="12857" x="7889875" y="2009775"/>
          <p14:tracePt t="12861" x="7962900" y="2009775"/>
          <p14:tracePt t="12870" x="8035925" y="2009775"/>
          <p14:tracePt t="12877" x="8128000" y="2009775"/>
          <p14:tracePt t="12886" x="8220075" y="2009775"/>
          <p14:tracePt t="12893" x="8310563" y="2009775"/>
          <p14:tracePt t="12901" x="8402638" y="2009775"/>
          <p14:tracePt t="12909" x="8712200" y="2009775"/>
          <p14:tracePt t="12917" x="8840788" y="2009775"/>
          <p14:tracePt t="12925" x="8913813" y="2009775"/>
          <p14:tracePt t="12933" x="8986838" y="2009775"/>
          <p14:tracePt t="12941" x="9059863" y="2009775"/>
          <p14:tracePt t="12949" x="9105900" y="2009775"/>
          <p14:tracePt t="12957" x="9159875" y="2000250"/>
          <p14:tracePt t="12965" x="9186863" y="2000250"/>
          <p14:tracePt t="12973" x="9205913" y="2000250"/>
          <p14:tracePt t="12981" x="9215438" y="1990725"/>
          <p14:tracePt t="13055" x="9223375" y="1981200"/>
          <p14:tracePt t="13077" x="9232900" y="1981200"/>
          <p14:tracePt t="13085" x="9259888" y="1981200"/>
          <p14:tracePt t="13101" x="9278938" y="1981200"/>
          <p14:tracePt t="13110" x="9288463" y="1981200"/>
          <p14:tracePt t="13117" x="9315450" y="1981200"/>
          <p14:tracePt t="13126" x="9332913" y="1981200"/>
          <p14:tracePt t="13134" x="9342438" y="1981200"/>
          <p14:tracePt t="13143" x="9361488" y="1981200"/>
          <p14:tracePt t="13150" x="9398000" y="1981200"/>
          <p14:tracePt t="13157" x="9415463" y="1981200"/>
          <p14:tracePt t="13165" x="9451975" y="1981200"/>
          <p14:tracePt t="13174" x="9471025" y="1981200"/>
          <p14:tracePt t="13181" x="9515475" y="2000250"/>
          <p14:tracePt t="13190" x="9534525" y="2000250"/>
          <p14:tracePt t="13198" x="9561513" y="2000250"/>
          <p14:tracePt t="13209" x="9571038" y="2000250"/>
          <p14:tracePt t="13214" x="9598025" y="2000250"/>
          <p14:tracePt t="13229" x="9617075" y="2000250"/>
          <p14:tracePt t="13262" x="9634538" y="2000250"/>
          <p14:tracePt t="13277" x="9644063" y="2000250"/>
          <p14:tracePt t="13334" x="9661525" y="2000250"/>
          <p14:tracePt t="13342" x="9680575" y="2000250"/>
          <p14:tracePt t="13350" x="9690100" y="2000250"/>
          <p14:tracePt t="13471" x="9698038" y="2000250"/>
          <p14:tracePt t="13605" x="9707563" y="1990725"/>
          <p14:tracePt t="13613" x="9717088" y="1990725"/>
          <p14:tracePt t="13645" x="9734550" y="1990725"/>
          <p14:tracePt t="13671" x="9744075" y="1981200"/>
          <p14:tracePt t="13805" x="9763125" y="1981200"/>
          <p14:tracePt t="13838" x="9790113" y="1981200"/>
          <p14:tracePt t="13871" x="9809163" y="1981200"/>
          <p14:tracePt t="13902" x="9817100" y="1981200"/>
          <p14:tracePt t="13910" x="9836150" y="1981200"/>
          <p14:tracePt t="13918" x="9863138" y="1981200"/>
          <p14:tracePt t="13925" x="9872663" y="1981200"/>
          <p14:tracePt t="13933" x="9899650" y="1981200"/>
          <p14:tracePt t="13941" x="9926638" y="1981200"/>
          <p14:tracePt t="13949" x="9945688" y="1981200"/>
          <p14:tracePt t="13957" x="9955213" y="1981200"/>
          <p14:tracePt t="13965" x="9972675" y="1981200"/>
          <p14:tracePt t="13973" x="9999663" y="1981200"/>
          <p14:tracePt t="13981" x="10028238" y="1981200"/>
          <p14:tracePt t="13990" x="10036175" y="1981200"/>
          <p14:tracePt t="13997" x="10064750" y="1981200"/>
          <p14:tracePt t="14013" x="10082213" y="1981200"/>
          <p14:tracePt t="14045" x="10091738" y="1973263"/>
          <p14:tracePt t="14173" x="10091738" y="1963738"/>
          <p14:tracePt t="14205" x="10091738" y="1954213"/>
          <p14:tracePt t="14357" x="10101263" y="1954213"/>
          <p14:tracePt t="14365" x="10109200" y="1954213"/>
          <p14:tracePt t="14373" x="10128250" y="1954213"/>
          <p14:tracePt t="14381" x="10137775" y="1954213"/>
          <p14:tracePt t="14389" x="10155238" y="1954213"/>
          <p14:tracePt t="14397" x="10164763" y="1954213"/>
          <p14:tracePt t="14406" x="10182225" y="1954213"/>
          <p14:tracePt t="14413" x="10201275" y="1954213"/>
          <p14:tracePt t="14422" x="10210800" y="1954213"/>
          <p14:tracePt t="14429" x="10228263" y="1935163"/>
          <p14:tracePt t="14549" x="10237788" y="1935163"/>
          <p14:tracePt t="14581" x="10255250" y="1935163"/>
          <p14:tracePt t="14590" x="10264775" y="1935163"/>
          <p14:tracePt t="14597" x="10301288" y="1935163"/>
          <p14:tracePt t="14606" x="10356850" y="1935163"/>
          <p14:tracePt t="14613" x="10410825" y="1935163"/>
          <p14:tracePt t="14623" x="10502900" y="1935163"/>
          <p14:tracePt t="14629" x="10593388" y="1935163"/>
          <p14:tracePt t="14639" x="10685463" y="1935163"/>
          <p14:tracePt t="14645" x="10868025" y="1935163"/>
          <p14:tracePt t="14657" x="11050588" y="1935163"/>
          <p14:tracePt t="14661" x="11177588" y="1935163"/>
          <p14:tracePt t="14670" x="11398250" y="1935163"/>
          <p14:tracePt t="14677" x="11507788" y="1935163"/>
          <p14:tracePt t="14685" x="11598275" y="1935163"/>
          <p14:tracePt t="14693" x="11644313" y="1935163"/>
          <p14:tracePt t="14707" x="11671300" y="1927225"/>
          <p14:tracePt t="14725" x="11698288" y="1917700"/>
          <p14:tracePt t="14765" x="11698288" y="1908175"/>
          <p14:tracePt t="14773" x="11690350" y="1908175"/>
          <p14:tracePt t="15173" x="11671300" y="1908175"/>
          <p14:tracePt t="15192" x="11661775" y="1908175"/>
          <p14:tracePt t="15208" x="11644313" y="1908175"/>
          <p14:tracePt t="15213" x="11617325" y="1908175"/>
          <p14:tracePt t="15223" x="11598275" y="1908175"/>
          <p14:tracePt t="15229" x="11552238" y="1908175"/>
          <p14:tracePt t="15238" x="11525250" y="1908175"/>
          <p14:tracePt t="15245" x="11471275" y="1908175"/>
          <p14:tracePt t="15253" x="11415713" y="1908175"/>
          <p14:tracePt t="15261" x="11342688" y="1908175"/>
          <p14:tracePt t="15271" x="11269663" y="1908175"/>
          <p14:tracePt t="15278" x="11196638" y="1908175"/>
          <p14:tracePt t="15285" x="11104563" y="1908175"/>
          <p14:tracePt t="15293" x="11023600" y="1908175"/>
          <p14:tracePt t="15301" x="10968038" y="1908175"/>
          <p14:tracePt t="15309" x="10895013" y="1908175"/>
          <p14:tracePt t="15317" x="10821988" y="1908175"/>
          <p14:tracePt t="15325" x="10731500" y="1908175"/>
          <p14:tracePt t="15335" x="10639425" y="1908175"/>
          <p14:tracePt t="15343" x="10547350" y="1908175"/>
          <p14:tracePt t="15349" x="10347325" y="1908175"/>
          <p14:tracePt t="15359" x="10164763" y="1944688"/>
          <p14:tracePt t="15365" x="9982200" y="1963738"/>
          <p14:tracePt t="15374" x="9799638" y="1990725"/>
          <p14:tracePt t="15381" x="9680575" y="2009775"/>
          <p14:tracePt t="15390" x="9534525" y="2027238"/>
          <p14:tracePt t="15397" x="9351963" y="2027238"/>
          <p14:tracePt t="15406" x="9159875" y="2027238"/>
          <p14:tracePt t="15413" x="8959850" y="2027238"/>
          <p14:tracePt t="15423" x="8775700" y="2036763"/>
          <p14:tracePt t="15429" x="8566150" y="2090738"/>
          <p14:tracePt t="15438" x="8329613" y="2100263"/>
          <p14:tracePt t="15445" x="8183563" y="2100263"/>
          <p14:tracePt t="15455" x="7999413" y="2100263"/>
          <p14:tracePt t="15461" x="7772400" y="2136775"/>
          <p14:tracePt t="15472" x="7589838" y="2136775"/>
          <p14:tracePt t="15477" x="7407275" y="2136775"/>
          <p14:tracePt t="15485" x="7259638" y="2136775"/>
          <p14:tracePt t="15493" x="7077075" y="2155825"/>
          <p14:tracePt t="15501" x="6858000" y="2155825"/>
          <p14:tracePt t="15510" x="6694488" y="2155825"/>
          <p14:tracePt t="15518" x="6475413" y="2155825"/>
          <p14:tracePt t="15527" x="6310313" y="2155825"/>
          <p14:tracePt t="15535" x="6164263" y="2155825"/>
          <p14:tracePt t="15541" x="6000750" y="2155825"/>
          <p14:tracePt t="15549" x="5908675" y="2155825"/>
          <p14:tracePt t="15557" x="5781675" y="2155825"/>
          <p14:tracePt t="15565" x="5689600" y="2155825"/>
          <p14:tracePt t="15573" x="5616575" y="2155825"/>
          <p14:tracePt t="15581" x="5524500" y="2155825"/>
          <p14:tracePt t="15590" x="5451475" y="2155825"/>
          <p14:tracePt t="15598" x="5414963" y="2155825"/>
          <p14:tracePt t="15608" x="5334000" y="2155825"/>
          <p14:tracePt t="15614" x="5224463" y="2155825"/>
          <p14:tracePt t="15624" x="5132388" y="2155825"/>
          <p14:tracePt t="15629" x="5022850" y="2155825"/>
          <p14:tracePt t="15639" x="4949825" y="2155825"/>
          <p14:tracePt t="15645" x="4876800" y="2155825"/>
          <p14:tracePt t="15655" x="4784725" y="2155825"/>
          <p14:tracePt t="15661" x="4721225" y="2155825"/>
          <p14:tracePt t="15690" x="4703763" y="2155825"/>
          <p14:tracePt t="15693" x="4684713" y="2163763"/>
          <p14:tracePt t="15789" x="4684713" y="2173288"/>
          <p14:tracePt t="16261" x="4684713" y="2182813"/>
          <p14:tracePt t="16270" x="4703763" y="2192338"/>
          <p14:tracePt t="16277" x="4740275" y="2200275"/>
          <p14:tracePt t="16285" x="4767263" y="2200275"/>
          <p14:tracePt t="16293" x="4821238" y="2219325"/>
          <p14:tracePt t="16301" x="4913313" y="2228850"/>
          <p14:tracePt t="16309" x="4995863" y="2236788"/>
          <p14:tracePt t="16317" x="5068888" y="2265363"/>
          <p14:tracePt t="16325" x="5159375" y="2265363"/>
          <p14:tracePt t="16333" x="5224463" y="2282825"/>
          <p14:tracePt t="16341" x="5314950" y="2309813"/>
          <p14:tracePt t="16349" x="5360988" y="2319338"/>
          <p14:tracePt t="16357" x="5407025" y="2319338"/>
          <p14:tracePt t="16365" x="5443538" y="2338388"/>
          <p14:tracePt t="16373" x="5507038" y="2355850"/>
          <p14:tracePt t="16381" x="5524500" y="2374900"/>
          <p14:tracePt t="16397" x="5534025" y="2374900"/>
          <p14:tracePt t="16973" x="5543550" y="2374900"/>
          <p14:tracePt t="17454" x="5543550" y="2365375"/>
          <p14:tracePt t="18821" x="5553075" y="2365375"/>
          <p14:tracePt t="19805" x="5543550" y="2355850"/>
          <p14:tracePt t="19813" x="5487988" y="2355850"/>
          <p14:tracePt t="19823" x="5434013" y="2355850"/>
          <p14:tracePt t="19829" x="5351463" y="2355850"/>
          <p14:tracePt t="19839" x="5260975" y="2355850"/>
          <p14:tracePt t="19845" x="5168900" y="2355850"/>
          <p14:tracePt t="19858" x="5078413" y="2355850"/>
          <p14:tracePt t="19862" x="4776788" y="2355850"/>
          <p14:tracePt t="19871" x="4630738" y="2355850"/>
          <p14:tracePt t="19878" x="4484688" y="2365375"/>
          <p14:tracePt t="19885" x="4411663" y="2365375"/>
          <p14:tracePt t="19893" x="4265613" y="2365375"/>
          <p14:tracePt t="19901" x="4119563" y="2365375"/>
          <p14:tracePt t="19909" x="4027488" y="2365375"/>
          <p14:tracePt t="19917" x="3898900" y="2365375"/>
          <p14:tracePt t="19925" x="3825875" y="2365375"/>
          <p14:tracePt t="19933" x="3698875" y="2365375"/>
          <p14:tracePt t="19941" x="3589338" y="2365375"/>
          <p14:tracePt t="19949" x="3460750" y="2365375"/>
          <p14:tracePt t="19957" x="3370263" y="2365375"/>
          <p14:tracePt t="19965" x="3241675" y="2365375"/>
          <p14:tracePt t="19973" x="3159125" y="2365375"/>
          <p14:tracePt t="19981" x="3086100" y="2365375"/>
          <p14:tracePt t="19989" x="2995613" y="2365375"/>
          <p14:tracePt t="19997" x="2886075" y="2365375"/>
          <p14:tracePt t="20006" x="2757488" y="2365375"/>
          <p14:tracePt t="20013" x="2630488" y="2365375"/>
          <p14:tracePt t="20024" x="2557463" y="2365375"/>
          <p14:tracePt t="20030" x="2501900" y="2365375"/>
          <p14:tracePt t="20040" x="2493963" y="2365375"/>
          <p14:tracePt t="20045" x="2447925" y="2365375"/>
          <p14:tracePt t="20054" x="2401888" y="2365375"/>
          <p14:tracePt t="20061" x="2374900" y="2365375"/>
          <p14:tracePt t="20069" x="2309813" y="2365375"/>
          <p14:tracePt t="20077" x="2246313" y="2365375"/>
          <p14:tracePt t="20086" x="2192338" y="2365375"/>
          <p14:tracePt t="20093" x="2100263" y="2365375"/>
          <p14:tracePt t="20101" x="2027238" y="2365375"/>
          <p14:tracePt t="20109" x="1954213" y="2365375"/>
          <p14:tracePt t="20117" x="1908175" y="2365375"/>
          <p14:tracePt t="20125" x="1881188" y="2365375"/>
          <p14:tracePt t="20133" x="1871663" y="2365375"/>
          <p14:tracePt t="20141" x="1863725" y="2365375"/>
          <p14:tracePt t="20149" x="1844675" y="2365375"/>
          <p14:tracePt t="20245" x="1844675" y="2355850"/>
          <p14:tracePt t="20261" x="1844675" y="2346325"/>
          <p14:tracePt t="20270" x="1844675" y="2338388"/>
          <p14:tracePt t="20277" x="1844675" y="2319338"/>
          <p14:tracePt t="20285" x="1844675" y="2309813"/>
          <p14:tracePt t="20293" x="1844675" y="2292350"/>
          <p14:tracePt t="20317" x="1844675" y="2265363"/>
          <p14:tracePt t="20333" x="1844675" y="2246313"/>
          <p14:tracePt t="20341" x="1844675" y="2236788"/>
          <p14:tracePt t="20349" x="1844675" y="2219325"/>
          <p14:tracePt t="20357" x="1844675" y="2209800"/>
          <p14:tracePt t="20365" x="1844675" y="2173288"/>
          <p14:tracePt t="20373" x="1871663" y="2155825"/>
          <p14:tracePt t="20381" x="1927225" y="2119313"/>
          <p14:tracePt t="20389" x="1973263" y="2100263"/>
          <p14:tracePt t="20397" x="2000250" y="2082800"/>
          <p14:tracePt t="20407" x="2036763" y="2063750"/>
          <p14:tracePt t="20413" x="2054225" y="2046288"/>
          <p14:tracePt t="20423" x="2073275" y="2027238"/>
          <p14:tracePt t="20429" x="2082800" y="2017713"/>
          <p14:tracePt t="20437" x="2100263" y="2000250"/>
          <p14:tracePt t="20445" x="2109788" y="1990725"/>
          <p14:tracePt t="20454" x="2119313" y="1990725"/>
          <p14:tracePt t="20470" x="2127250" y="1981200"/>
          <p14:tracePt t="20477" x="2136775" y="1973263"/>
          <p14:tracePt t="20493" x="2136775" y="1963738"/>
          <p14:tracePt t="21485" x="2146300" y="1963738"/>
          <p14:tracePt t="21493" x="2155825" y="1963738"/>
          <p14:tracePt t="21501" x="2173288" y="1973263"/>
          <p14:tracePt t="21509" x="2200275" y="1973263"/>
          <p14:tracePt t="21517" x="2236788" y="1973263"/>
          <p14:tracePt t="21525" x="2273300" y="1973263"/>
          <p14:tracePt t="21533" x="2346325" y="1973263"/>
          <p14:tracePt t="21541" x="2438400" y="1973263"/>
          <p14:tracePt t="21549" x="2530475" y="1973263"/>
          <p14:tracePt t="21557" x="2620963" y="1973263"/>
          <p14:tracePt t="21565" x="3032125" y="1973263"/>
          <p14:tracePt t="21573" x="3195638" y="1973263"/>
          <p14:tracePt t="21581" x="3424238" y="1990725"/>
          <p14:tracePt t="21590" x="3671888" y="2027238"/>
          <p14:tracePt t="21597" x="3971925" y="2027238"/>
          <p14:tracePt t="21607" x="4265613" y="2027238"/>
          <p14:tracePt t="21613" x="4448175" y="2027238"/>
          <p14:tracePt t="21623" x="4630738" y="2036763"/>
          <p14:tracePt t="21629" x="4932363" y="2036763"/>
          <p14:tracePt t="21638" x="5305425" y="2036763"/>
          <p14:tracePt t="21645" x="5507038" y="2036763"/>
          <p14:tracePt t="21657" x="5708650" y="2036763"/>
          <p14:tracePt t="21661" x="5927725" y="2036763"/>
          <p14:tracePt t="21672" x="6110288" y="2036763"/>
          <p14:tracePt t="21677" x="6329363" y="2036763"/>
          <p14:tracePt t="21690" x="6511925" y="2036763"/>
          <p14:tracePt t="21693" x="6675438" y="2036763"/>
          <p14:tracePt t="21701" x="6784975" y="2036763"/>
          <p14:tracePt t="21709" x="6894513" y="2063750"/>
          <p14:tracePt t="21717" x="6967538" y="2063750"/>
          <p14:tracePt t="21725" x="7013575" y="2063750"/>
          <p14:tracePt t="21733" x="7069138" y="2063750"/>
          <p14:tracePt t="21741" x="7077075" y="2063750"/>
          <p14:tracePt t="21749" x="7123113" y="2063750"/>
          <p14:tracePt t="21757" x="7169150" y="2063750"/>
          <p14:tracePt t="21765" x="7205663" y="2063750"/>
          <p14:tracePt t="21773" x="7259638" y="2063750"/>
          <p14:tracePt t="21781" x="7288213" y="2073275"/>
          <p14:tracePt t="21789" x="7324725" y="2100263"/>
          <p14:tracePt t="21797" x="7342188" y="2100263"/>
          <p14:tracePt t="21807" x="7370763" y="2100263"/>
          <p14:tracePt t="21814" x="7397750" y="2100263"/>
          <p14:tracePt t="21826" x="7424738" y="2100263"/>
          <p14:tracePt t="21829" x="7480300" y="2100263"/>
          <p14:tracePt t="21839" x="7524750" y="2109788"/>
          <p14:tracePt t="21845" x="7570788" y="2136775"/>
          <p14:tracePt t="21856" x="7616825" y="2136775"/>
          <p14:tracePt t="21861" x="7653338" y="2136775"/>
          <p14:tracePt t="21869" x="7743825" y="2146300"/>
          <p14:tracePt t="21877" x="7835900" y="2173288"/>
          <p14:tracePt t="21885" x="8064500" y="2192338"/>
          <p14:tracePt t="21893" x="8247063" y="2219325"/>
          <p14:tracePt t="21901" x="8356600" y="2236788"/>
          <p14:tracePt t="21909" x="8512175" y="2265363"/>
          <p14:tracePt t="21917" x="8666163" y="2265363"/>
          <p14:tracePt t="21925" x="8748713" y="2273300"/>
          <p14:tracePt t="21933" x="8821738" y="2301875"/>
          <p14:tracePt t="21941" x="8904288" y="2301875"/>
          <p14:tracePt t="21949" x="8940800" y="2301875"/>
          <p14:tracePt t="21957" x="8996363" y="2301875"/>
          <p14:tracePt t="21965" x="9040813" y="2309813"/>
          <p14:tracePt t="21973" x="9096375" y="2338388"/>
          <p14:tracePt t="21981" x="9150350" y="2374900"/>
          <p14:tracePt t="21989" x="9259888" y="2392363"/>
          <p14:tracePt t="22006" x="9269413" y="2392363"/>
          <p14:tracePt t="22013" x="9288463" y="2401888"/>
          <p14:tracePt t="22045" x="9305925" y="2401888"/>
          <p14:tracePt t="22125" x="9324975" y="2401888"/>
          <p14:tracePt t="22133" x="9332913" y="2401888"/>
          <p14:tracePt t="22141" x="9351963" y="2401888"/>
          <p14:tracePt t="22160" x="9378950" y="2401888"/>
          <p14:tracePt t="22166" x="9388475" y="2382838"/>
          <p14:tracePt t="22175" x="9405938" y="2382838"/>
          <p14:tracePt t="22190" x="9424988" y="2382838"/>
          <p14:tracePt t="22197" x="9434513" y="2374900"/>
          <p14:tracePt t="22207" x="9442450" y="2365375"/>
          <p14:tracePt t="22309" x="9442450" y="2346325"/>
          <p14:tracePt t="22317" x="9451975" y="2338388"/>
          <p14:tracePt t="22333" x="9461500" y="2328863"/>
          <p14:tracePt t="22349" x="9461500" y="2319338"/>
          <p14:tracePt t="22357" x="9471025" y="2309813"/>
          <p14:tracePt t="22374" x="9488488" y="2301875"/>
          <p14:tracePt t="22381" x="9498013" y="2301875"/>
          <p14:tracePt t="22413" x="9507538" y="2301875"/>
          <p14:tracePt t="22525" x="9507538" y="2292350"/>
          <p14:tracePt t="22533" x="9498013" y="2292350"/>
          <p14:tracePt t="22541" x="9488488" y="2292350"/>
          <p14:tracePt t="22565" x="9471025" y="2292350"/>
          <p14:tracePt t="22581" x="9451975" y="2301875"/>
          <p14:tracePt t="22590" x="9442450" y="2309813"/>
          <p14:tracePt t="22606" x="9405938" y="2309813"/>
          <p14:tracePt t="22613" x="9361488" y="2309813"/>
          <p14:tracePt t="22624" x="9324975" y="2309813"/>
          <p14:tracePt t="22629" x="9259888" y="2309813"/>
          <p14:tracePt t="22639" x="9242425" y="2309813"/>
          <p14:tracePt t="22645" x="9232900" y="2309813"/>
          <p14:tracePt t="22690" x="9242425" y="2309813"/>
          <p14:tracePt t="22693" x="9296400" y="2282825"/>
          <p14:tracePt t="22701" x="9324975" y="2273300"/>
          <p14:tracePt t="22709" x="9398000" y="2255838"/>
          <p14:tracePt t="22717" x="9478963" y="2209800"/>
          <p14:tracePt t="22725" x="9544050" y="2173288"/>
          <p14:tracePt t="22733" x="9588500" y="2136775"/>
          <p14:tracePt t="22741" x="9671050" y="2082800"/>
          <p14:tracePt t="22749" x="9726613" y="2046288"/>
          <p14:tracePt t="22757" x="9790113" y="2009775"/>
          <p14:tracePt t="22765" x="9853613" y="1954213"/>
          <p14:tracePt t="22776" x="9918700" y="1917700"/>
          <p14:tracePt t="22781" x="9945688" y="1881188"/>
          <p14:tracePt t="22790" x="9963150" y="1862138"/>
          <p14:tracePt t="22797" x="9972675" y="1862138"/>
          <p14:tracePt t="22807" x="9982200" y="1854200"/>
          <p14:tracePt t="22877" x="9982200" y="1862138"/>
          <p14:tracePt t="22893" x="9982200" y="1881188"/>
          <p14:tracePt t="22901" x="9982200" y="1890713"/>
          <p14:tracePt t="22917" x="9972675" y="1917700"/>
          <p14:tracePt t="22925" x="9963150" y="1927225"/>
          <p14:tracePt t="22941" x="9945688" y="1944688"/>
          <p14:tracePt t="22949" x="9918700" y="1973263"/>
          <p14:tracePt t="22957" x="9853613" y="2027238"/>
          <p14:tracePt t="22965" x="9836150" y="2027238"/>
          <p14:tracePt t="22973" x="9817100" y="2046288"/>
          <p14:tracePt t="22981" x="9799638" y="2054225"/>
          <p14:tracePt t="22990" x="9753600" y="2073275"/>
          <p14:tracePt t="22997" x="9707563" y="2082800"/>
          <p14:tracePt t="23007" x="9661525" y="2109788"/>
          <p14:tracePt t="23013" x="9634538" y="2119313"/>
          <p14:tracePt t="23024" x="9617075" y="2119313"/>
          <p14:tracePt t="23029" x="9598025" y="2136775"/>
          <p14:tracePt t="23041" x="9588500" y="2136775"/>
          <p14:tracePt t="23045" x="9580563" y="2146300"/>
          <p14:tracePt t="23055" x="9561513" y="2146300"/>
          <p14:tracePt t="23518" x="9551988" y="2136775"/>
          <p14:tracePt t="23525" x="9544050" y="2136775"/>
          <p14:tracePt t="23533" x="9507538" y="2136775"/>
          <p14:tracePt t="23542" x="9461500" y="2136775"/>
          <p14:tracePt t="23549" x="9398000" y="2136775"/>
          <p14:tracePt t="23558" x="9305925" y="2136775"/>
          <p14:tracePt t="23565" x="9215438" y="2136775"/>
          <p14:tracePt t="23573" x="9142413" y="2136775"/>
          <p14:tracePt t="23581" x="9040813" y="2136775"/>
          <p14:tracePt t="23590" x="8986838" y="2136775"/>
          <p14:tracePt t="23597" x="8913813" y="2136775"/>
          <p14:tracePt t="23607" x="8877300" y="2136775"/>
          <p14:tracePt t="23613" x="8821738" y="2136775"/>
          <p14:tracePt t="23622" x="8785225" y="2136775"/>
          <p14:tracePt t="23629" x="8758238" y="2136775"/>
          <p14:tracePt t="23639" x="8702675" y="2146300"/>
          <p14:tracePt t="23645" x="8639175" y="2163763"/>
          <p14:tracePt t="23658" x="8593138" y="2192338"/>
          <p14:tracePt t="23661" x="8529638" y="2228850"/>
          <p14:tracePt t="23670" x="8456613" y="2236788"/>
          <p14:tracePt t="23677" x="8374063" y="2282825"/>
          <p14:tracePt t="23685" x="8293100" y="2309813"/>
          <p14:tracePt t="23707" x="8128000" y="2338388"/>
          <p14:tracePt t="23709" x="8027988" y="2346325"/>
          <p14:tracePt t="23719" x="7991475" y="2346325"/>
          <p14:tracePt t="23727" x="7918450" y="2346325"/>
          <p14:tracePt t="23733" x="7872413" y="2365375"/>
          <p14:tracePt t="23741" x="7799388" y="2365375"/>
          <p14:tracePt t="23749" x="7726363" y="2365375"/>
          <p14:tracePt t="23758" x="7653338" y="2365375"/>
          <p14:tracePt t="23765" x="7561263" y="2365375"/>
          <p14:tracePt t="23775" x="7415213" y="2382838"/>
          <p14:tracePt t="23781" x="7342188" y="2382838"/>
          <p14:tracePt t="23790" x="7259638" y="2382838"/>
          <p14:tracePt t="23797" x="7205663" y="2382838"/>
          <p14:tracePt t="23806" x="7178675" y="2382838"/>
          <p14:tracePt t="23813" x="7150100" y="2382838"/>
          <p14:tracePt t="23823" x="7123113" y="2382838"/>
          <p14:tracePt t="23830" x="7050088" y="2382838"/>
          <p14:tracePt t="23842" x="6996113" y="2382838"/>
          <p14:tracePt t="23846" x="6904038" y="2382838"/>
          <p14:tracePt t="23857" x="6704013" y="2382838"/>
          <p14:tracePt t="23862" x="6538913" y="2382838"/>
          <p14:tracePt t="23870" x="6429375" y="2382838"/>
          <p14:tracePt t="23877" x="6337300" y="2382838"/>
          <p14:tracePt t="23885" x="6246813" y="2382838"/>
          <p14:tracePt t="23893" x="6146800" y="2365375"/>
          <p14:tracePt t="23901" x="6110288" y="2365375"/>
          <p14:tracePt t="23909" x="6073775" y="2346325"/>
          <p14:tracePt t="23981" x="6146800" y="2346325"/>
          <p14:tracePt t="23990" x="6319838" y="2282825"/>
          <p14:tracePt t="23997" x="6502400" y="2255838"/>
          <p14:tracePt t="24006" x="6684963" y="2236788"/>
          <p14:tracePt t="24013" x="6886575" y="2209800"/>
          <p14:tracePt t="24023" x="7069138" y="2209800"/>
          <p14:tracePt t="24029" x="7296150" y="2192338"/>
          <p14:tracePt t="24039" x="7480300" y="2146300"/>
          <p14:tracePt t="24045" x="7662863" y="2146300"/>
          <p14:tracePt t="24058" x="7845425" y="2100263"/>
          <p14:tracePt t="24061" x="8054975" y="2063750"/>
          <p14:tracePt t="24075" x="8256588" y="2063750"/>
          <p14:tracePt t="24078" x="8475663" y="2063750"/>
          <p14:tracePt t="24088" x="8675688" y="2063750"/>
          <p14:tracePt t="24093" x="8877300" y="2063750"/>
          <p14:tracePt t="24101" x="9069388" y="2063750"/>
          <p14:tracePt t="24109" x="9251950" y="2063750"/>
          <p14:tracePt t="24117" x="9378950" y="2063750"/>
          <p14:tracePt t="24125" x="9488488" y="2063750"/>
          <p14:tracePt t="24133" x="9534525" y="2063750"/>
          <p14:tracePt t="24141" x="9551988" y="2063750"/>
          <p14:tracePt t="24309" x="9561513" y="2054225"/>
          <p14:tracePt t="24349" x="9561513" y="2046288"/>
          <p14:tracePt t="24397" x="9561513" y="2036763"/>
          <p14:tracePt t="24406" x="9561513" y="2027238"/>
          <p14:tracePt t="24454" x="9561513" y="2017713"/>
          <p14:tracePt t="24917" x="9561513" y="2009775"/>
          <p14:tracePt t="24925" x="9571038" y="2009775"/>
          <p14:tracePt t="24933" x="9588500" y="2009775"/>
          <p14:tracePt t="24942" x="9634538" y="1990725"/>
          <p14:tracePt t="24949" x="9671050" y="1990725"/>
          <p14:tracePt t="24957" x="9707563" y="1981200"/>
          <p14:tracePt t="24965" x="9744075" y="1981200"/>
          <p14:tracePt t="24973" x="9799638" y="1954213"/>
          <p14:tracePt t="24981" x="9863138" y="1954213"/>
          <p14:tracePt t="24991" x="9899650" y="1954213"/>
          <p14:tracePt t="24997" x="9926638" y="1944688"/>
          <p14:tracePt t="25006" x="9945688" y="1944688"/>
          <p14:tracePt t="25133" x="9955213" y="1935163"/>
          <p14:tracePt t="25733" x="9963150" y="1935163"/>
          <p14:tracePt t="25741" x="9982200" y="1935163"/>
          <p14:tracePt t="25749" x="10009188" y="1935163"/>
          <p14:tracePt t="25757" x="10036175" y="1935163"/>
          <p14:tracePt t="25765" x="10091738" y="1935163"/>
          <p14:tracePt t="25773" x="10137775" y="1935163"/>
          <p14:tracePt t="25781" x="10164763" y="1935163"/>
          <p14:tracePt t="25790" x="10191750" y="1935163"/>
          <p14:tracePt t="25797" x="10218738" y="1935163"/>
          <p14:tracePt t="25808" x="10237788" y="1935163"/>
          <p14:tracePt t="25814" x="10247313" y="1935163"/>
          <p14:tracePt t="25825" x="10264775" y="1935163"/>
          <p14:tracePt t="26261" x="10291763" y="1935163"/>
          <p14:tracePt t="26270" x="10320338" y="1935163"/>
          <p14:tracePt t="26277" x="10364788" y="1935163"/>
          <p14:tracePt t="26285" x="10401300" y="1935163"/>
          <p14:tracePt t="26293" x="10456863" y="1935163"/>
          <p14:tracePt t="26301" x="10510838" y="1935163"/>
          <p14:tracePt t="26309" x="10575925" y="1935163"/>
          <p14:tracePt t="26317" x="10629900" y="1935163"/>
          <p14:tracePt t="26326" x="10666413" y="1935163"/>
          <p14:tracePt t="26334" x="10685463" y="1935163"/>
          <p14:tracePt t="26343" x="10712450" y="1935163"/>
          <p14:tracePt t="26629" x="10721975" y="1927225"/>
          <p14:tracePt t="26741" x="10721975" y="1917700"/>
          <p14:tracePt t="27157" x="10712450" y="1908175"/>
          <p14:tracePt t="27693" x="10712450" y="1898650"/>
          <p14:tracePt t="27709" x="10731500" y="1898650"/>
          <p14:tracePt t="27717" x="10739438" y="1898650"/>
          <p14:tracePt t="27725" x="10748963" y="1898650"/>
          <p14:tracePt t="27733" x="10758488" y="1898650"/>
          <p14:tracePt t="27741" x="10768013" y="1898650"/>
          <p14:tracePt t="27749" x="10775950" y="1898650"/>
          <p14:tracePt t="27757" x="10795000" y="1898650"/>
          <p14:tracePt t="27765" x="10812463" y="1898650"/>
          <p14:tracePt t="27773" x="10858500" y="1898650"/>
          <p14:tracePt t="27781" x="10914063" y="1898650"/>
          <p14:tracePt t="27789" x="10941050" y="1898650"/>
          <p14:tracePt t="27797" x="11004550" y="1898650"/>
          <p14:tracePt t="27806" x="11041063" y="1898650"/>
          <p14:tracePt t="27813" x="11068050" y="1898650"/>
          <p14:tracePt t="27823" x="11087100" y="1898650"/>
          <p14:tracePt t="27829" x="11096625" y="1898650"/>
          <p14:tracePt t="27958" x="11104563" y="1890713"/>
          <p14:tracePt t="28477" x="11104563" y="1881188"/>
          <p14:tracePt t="28933" x="11096625" y="1881188"/>
          <p14:tracePt t="28941" x="11087100" y="1881188"/>
          <p14:tracePt t="28949" x="11077575" y="1881188"/>
          <p14:tracePt t="28957" x="11060113" y="1881188"/>
          <p14:tracePt t="28965" x="11050588" y="1881188"/>
          <p14:tracePt t="28973" x="11041063" y="1881188"/>
          <p14:tracePt t="28981" x="11031538" y="1881188"/>
          <p14:tracePt t="28990" x="10995025" y="1890713"/>
          <p14:tracePt t="28997" x="10977563" y="1890713"/>
          <p14:tracePt t="29006" x="10941050" y="1890713"/>
          <p14:tracePt t="29013" x="10885488" y="1908175"/>
          <p14:tracePt t="29025" x="10848975" y="1908175"/>
          <p14:tracePt t="29029" x="10758488" y="1927225"/>
          <p14:tracePt t="29041" x="10666413" y="1954213"/>
          <p14:tracePt t="29045" x="10566400" y="1963738"/>
          <p14:tracePt t="29056" x="10474325" y="1990725"/>
          <p14:tracePt t="29061" x="10401300" y="1990725"/>
          <p14:tracePt t="29070" x="10337800" y="2000250"/>
          <p14:tracePt t="29077" x="10264775" y="2000250"/>
          <p14:tracePt t="29086" x="10201275" y="2027238"/>
          <p14:tracePt t="29093" x="10164763" y="2027238"/>
          <p14:tracePt t="29101" x="10137775" y="2027238"/>
          <p14:tracePt t="29110" x="10072688" y="2036763"/>
          <p14:tracePt t="29117" x="10018713" y="2036763"/>
          <p14:tracePt t="29125" x="9963150" y="2063750"/>
          <p14:tracePt t="29133" x="9863138" y="2063750"/>
          <p14:tracePt t="29141" x="9772650" y="2109788"/>
          <p14:tracePt t="29149" x="9544050" y="2109788"/>
          <p14:tracePt t="29157" x="9434513" y="2119313"/>
          <p14:tracePt t="29165" x="9305925" y="2146300"/>
          <p14:tracePt t="29174" x="9215438" y="2163763"/>
          <p14:tracePt t="29181" x="9086850" y="2163763"/>
          <p14:tracePt t="29191" x="8950325" y="2192338"/>
          <p14:tracePt t="29197" x="8821738" y="2209800"/>
          <p14:tracePt t="29206" x="8712200" y="2236788"/>
          <p14:tracePt t="29214" x="8612188" y="2246313"/>
          <p14:tracePt t="29225" x="8502650" y="2246313"/>
          <p14:tracePt t="29230" x="8410575" y="2273300"/>
          <p14:tracePt t="29240" x="8293100" y="2292350"/>
          <p14:tracePt t="29245" x="8201025" y="2319338"/>
          <p14:tracePt t="29255" x="8091488" y="2319338"/>
          <p14:tracePt t="29261" x="7962900" y="2328863"/>
          <p14:tracePt t="29269" x="7826375" y="2355850"/>
          <p14:tracePt t="29277" x="7699375" y="2374900"/>
          <p14:tracePt t="29285" x="7553325" y="2401888"/>
          <p14:tracePt t="29293" x="7424738" y="2401888"/>
          <p14:tracePt t="29302" x="7296150" y="2419350"/>
          <p14:tracePt t="29309" x="7169150" y="2419350"/>
          <p14:tracePt t="29317" x="6986588" y="2465388"/>
          <p14:tracePt t="29325" x="6877050" y="2465388"/>
          <p14:tracePt t="29333" x="6731000" y="2465388"/>
          <p14:tracePt t="29341" x="6594475" y="2492375"/>
          <p14:tracePt t="29349" x="6483350" y="2492375"/>
          <p14:tracePt t="29357" x="6356350" y="2492375"/>
          <p14:tracePt t="29365" x="6227763" y="2492375"/>
          <p14:tracePt t="29373" x="6137275" y="2492375"/>
          <p14:tracePt t="29381" x="6008688" y="2492375"/>
          <p14:tracePt t="29390" x="5899150" y="2492375"/>
          <p14:tracePt t="29397" x="5826125" y="2492375"/>
          <p14:tracePt t="29406" x="5753100" y="2492375"/>
          <p14:tracePt t="29413" x="5680075" y="2492375"/>
          <p14:tracePt t="29422" x="5589588" y="2492375"/>
          <p14:tracePt t="29429" x="5480050" y="2492375"/>
          <p14:tracePt t="29439" x="5397500" y="2492375"/>
          <p14:tracePt t="29445" x="5305425" y="2492375"/>
          <p14:tracePt t="29458" x="5232400" y="2492375"/>
          <p14:tracePt t="29461" x="5205413" y="2492375"/>
          <p14:tracePt t="29474" x="5132388" y="2492375"/>
          <p14:tracePt t="29478" x="5078413" y="2492375"/>
          <p14:tracePt t="29486" x="5005388" y="2501900"/>
          <p14:tracePt t="29493" x="4949825" y="2501900"/>
          <p14:tracePt t="29501" x="4903788" y="2528888"/>
          <p14:tracePt t="29509" x="4867275" y="2528888"/>
          <p14:tracePt t="29517" x="4840288" y="2528888"/>
          <p14:tracePt t="29525" x="4813300" y="2538413"/>
          <p14:tracePt t="29533" x="4794250" y="2538413"/>
          <p14:tracePt t="29541" x="4784725" y="2538413"/>
          <p14:tracePt t="29549" x="4767263" y="2557463"/>
          <p14:tracePt t="29557" x="4740275" y="2557463"/>
          <p14:tracePt t="29565" x="4730750" y="2557463"/>
          <p14:tracePt t="29573" x="4703763" y="2565400"/>
          <p14:tracePt t="29591" x="4684713" y="2565400"/>
          <p14:tracePt t="29597" x="4667250" y="2565400"/>
          <p14:tracePt t="29606" x="4657725" y="2565400"/>
          <p14:tracePt t="29613" x="4648200" y="2574925"/>
          <p14:tracePt t="29623" x="4602163" y="2611438"/>
          <p14:tracePt t="29661" x="4594225" y="2611438"/>
          <p14:tracePt t="29677" x="4584700" y="2611438"/>
          <p14:tracePt t="29693" x="4575175" y="2611438"/>
          <p14:tracePt t="29854" x="4565650" y="2611438"/>
          <p14:tracePt t="30102" x="4565650" y="2601913"/>
          <p14:tracePt t="30175" x="4565650" y="2593975"/>
          <p14:tracePt t="30183" x="4565650" y="2584450"/>
          <p14:tracePt t="30271" x="4565650" y="2574925"/>
          <p14:tracePt t="30317" x="4565650" y="2565400"/>
          <p14:tracePt t="30325" x="4565650" y="2557463"/>
          <p14:tracePt t="30333" x="4575175" y="2557463"/>
          <p14:tracePt t="30374" x="4602163" y="2538413"/>
          <p14:tracePt t="30381" x="4611688" y="2528888"/>
          <p14:tracePt t="30389" x="4630738" y="2528888"/>
          <p14:tracePt t="30397" x="4648200" y="2520950"/>
          <p14:tracePt t="30406" x="4667250" y="2511425"/>
          <p14:tracePt t="30413" x="4694238" y="2501900"/>
          <p14:tracePt t="30423" x="4730750" y="2474913"/>
          <p14:tracePt t="30429" x="4767263" y="2474913"/>
          <p14:tracePt t="30437" x="4784725" y="2465388"/>
          <p14:tracePt t="30445" x="4821238" y="2465388"/>
          <p14:tracePt t="30456" x="4840288" y="2465388"/>
          <p14:tracePt t="30461" x="4857750" y="2455863"/>
          <p14:tracePt t="30470" x="4857750" y="2447925"/>
          <p14:tracePt t="30477" x="4867275" y="2447925"/>
          <p14:tracePt t="30493" x="4886325" y="2438400"/>
          <p14:tracePt t="30509" x="4895850" y="2438400"/>
          <p14:tracePt t="30525" x="4922838" y="2438400"/>
          <p14:tracePt t="30534" x="4949825" y="2438400"/>
          <p14:tracePt t="30544" x="4968875" y="2438400"/>
          <p14:tracePt t="30550" x="4976813" y="2438400"/>
          <p14:tracePt t="30558" x="4995863" y="2438400"/>
          <p14:tracePt t="30565" x="5005388" y="2438400"/>
          <p14:tracePt t="30574" x="5022850" y="2438400"/>
          <p14:tracePt t="30590" x="5041900" y="2447925"/>
          <p14:tracePt t="30598" x="5078413" y="2447925"/>
          <p14:tracePt t="30609" x="5086350" y="2447925"/>
          <p14:tracePt t="30614" x="5095875" y="2447925"/>
          <p14:tracePt t="30623" x="5105400" y="2447925"/>
          <p14:tracePt t="30629" x="5122863" y="2447925"/>
          <p14:tracePt t="30637" x="5132388" y="2447925"/>
          <p14:tracePt t="30645" x="5141913" y="2447925"/>
          <p14:tracePt t="30654" x="5151438" y="2447925"/>
          <p14:tracePt t="30965" x="5159375" y="2447925"/>
          <p14:tracePt t="31118" x="5178425" y="2447925"/>
          <p14:tracePt t="31126" x="5187950" y="2447925"/>
          <p14:tracePt t="31134" x="5195888" y="2447925"/>
          <p14:tracePt t="31143" x="5205413" y="2447925"/>
          <p14:tracePt t="31149" x="5232400" y="2447925"/>
          <p14:tracePt t="31157" x="5241925" y="2447925"/>
          <p14:tracePt t="31165" x="5278438" y="2447925"/>
          <p14:tracePt t="31173" x="5314950" y="2447925"/>
          <p14:tracePt t="31181" x="5324475" y="2438400"/>
          <p14:tracePt t="31190" x="5370513" y="2428875"/>
          <p14:tracePt t="31197" x="5407025" y="2411413"/>
          <p14:tracePt t="31206" x="5424488" y="2411413"/>
          <p14:tracePt t="31213" x="5480050" y="2411413"/>
          <p14:tracePt t="31223" x="5516563" y="2411413"/>
          <p14:tracePt t="31229" x="5543550" y="2392363"/>
          <p14:tracePt t="31245" x="5580063" y="2392363"/>
          <p14:tracePt t="31257" x="5607050" y="2382838"/>
          <p14:tracePt t="31261" x="5616575" y="2382838"/>
          <p14:tracePt t="31272" x="5643563" y="2382838"/>
          <p14:tracePt t="31277" x="5662613" y="2382838"/>
          <p14:tracePt t="31509" x="5670550" y="2374900"/>
          <p14:tracePt t="31862" x="5670550" y="2365375"/>
          <p14:tracePt t="34357" x="5662613" y="2365375"/>
          <p14:tracePt t="36365" x="5653088" y="2365375"/>
          <p14:tracePt t="37181" x="5643563" y="2365375"/>
          <p14:tracePt t="37197" x="5634038" y="2365375"/>
          <p14:tracePt t="37206" x="5626100" y="2365375"/>
          <p14:tracePt t="37222" x="5616575" y="2365375"/>
          <p14:tracePt t="37229" x="5607050" y="2365375"/>
          <p14:tracePt t="37239" x="5589588" y="2365375"/>
          <p14:tracePt t="37245" x="5580063" y="2365375"/>
          <p14:tracePt t="37256" x="5561013" y="2365375"/>
          <p14:tracePt t="37261" x="5553075" y="2365375"/>
          <p14:tracePt t="37270" x="5524500" y="2365375"/>
          <p14:tracePt t="37277" x="5516563" y="2365375"/>
          <p14:tracePt t="37285" x="5507038" y="2365375"/>
          <p14:tracePt t="37293" x="5480050" y="2365375"/>
          <p14:tracePt t="37301" x="5461000" y="2365375"/>
          <p14:tracePt t="37310" x="5443538" y="2365375"/>
          <p14:tracePt t="37317" x="5424488" y="2365375"/>
          <p14:tracePt t="37325" x="5407025" y="2365375"/>
          <p14:tracePt t="37341" x="5387975" y="2365375"/>
          <p14:tracePt t="37349" x="5378450" y="2365375"/>
          <p14:tracePt t="37365" x="5360988" y="2365375"/>
          <p14:tracePt t="37373" x="5324475" y="2365375"/>
          <p14:tracePt t="37391" x="5305425" y="2365375"/>
          <p14:tracePt t="37397" x="5278438" y="2365375"/>
          <p14:tracePt t="37407" x="5241925" y="2365375"/>
          <p14:tracePt t="37413" x="5224463" y="2365375"/>
          <p14:tracePt t="37423" x="5187950" y="2365375"/>
          <p14:tracePt t="37429" x="5159375" y="2365375"/>
          <p14:tracePt t="37440" x="5114925" y="2365375"/>
          <p14:tracePt t="37445" x="5078413" y="2365375"/>
          <p14:tracePt t="37454" x="5022850" y="2365375"/>
          <p14:tracePt t="37461" x="4976813" y="2365375"/>
          <p14:tracePt t="37470" x="4940300" y="2365375"/>
          <p14:tracePt t="37477" x="4886325" y="2392363"/>
          <p14:tracePt t="37485" x="4867275" y="2392363"/>
          <p14:tracePt t="37493" x="4857750" y="2392363"/>
          <p14:tracePt t="37501" x="4840288" y="2392363"/>
          <p14:tracePt t="37509" x="4830763" y="2392363"/>
          <p14:tracePt t="37517" x="4813300" y="2392363"/>
          <p14:tracePt t="37533" x="4794250" y="2392363"/>
          <p14:tracePt t="37549" x="4767263" y="2392363"/>
          <p14:tracePt t="37557" x="4730750" y="2392363"/>
          <p14:tracePt t="37565" x="4703763" y="2392363"/>
          <p14:tracePt t="37573" x="4684713" y="2392363"/>
          <p14:tracePt t="37581" x="4657725" y="2392363"/>
          <p14:tracePt t="37590" x="4648200" y="2392363"/>
          <p14:tracePt t="37597" x="4621213" y="2392363"/>
          <p14:tracePt t="37607" x="4602163" y="2392363"/>
          <p14:tracePt t="37613" x="4575175" y="2392363"/>
          <p14:tracePt t="37623" x="4548188" y="2392363"/>
          <p14:tracePt t="37629" x="4538663" y="2392363"/>
          <p14:tracePt t="37645" x="4521200" y="2401888"/>
          <p14:tracePt t="37654" x="4511675" y="2411413"/>
          <p14:tracePt t="37670" x="4502150" y="2411413"/>
          <p14:tracePt t="37691" x="4484688" y="2419350"/>
          <p14:tracePt t="38238" x="4465638" y="2419350"/>
          <p14:tracePt t="38245" x="4448175" y="2419350"/>
          <p14:tracePt t="38253" x="4419600" y="2419350"/>
          <p14:tracePt t="38261" x="4392613" y="2419350"/>
          <p14:tracePt t="38269" x="4338638" y="2419350"/>
          <p14:tracePt t="38277" x="4283075" y="2419350"/>
          <p14:tracePt t="38285" x="4200525" y="2438400"/>
          <p14:tracePt t="38293" x="4127500" y="2465388"/>
          <p14:tracePt t="38302" x="4044950" y="2501900"/>
          <p14:tracePt t="38311" x="3954463" y="2520950"/>
          <p14:tracePt t="38317" x="3854450" y="2547938"/>
          <p14:tracePt t="38325" x="3752850" y="2584450"/>
          <p14:tracePt t="38333" x="3662363" y="2611438"/>
          <p14:tracePt t="38342" x="3562350" y="2657475"/>
          <p14:tracePt t="38349" x="3460750" y="2693988"/>
          <p14:tracePt t="38358" x="3406775" y="2720975"/>
          <p14:tracePt t="38365" x="3297238" y="2820988"/>
          <p14:tracePt t="38373" x="3251200" y="2857500"/>
          <p14:tracePt t="38381" x="3195638" y="2876550"/>
          <p14:tracePt t="38390" x="3159125" y="2894013"/>
          <p14:tracePt t="38398" x="3086100" y="2913063"/>
          <p14:tracePt t="38407" x="3059113" y="2940050"/>
          <p14:tracePt t="38413" x="3032125" y="2959100"/>
          <p14:tracePt t="38423" x="2968625" y="2995613"/>
          <p14:tracePt t="38429" x="2922588" y="3005138"/>
          <p14:tracePt t="38440" x="2876550" y="3022600"/>
          <p14:tracePt t="38445" x="2840038" y="3041650"/>
          <p14:tracePt t="38456" x="2794000" y="3059113"/>
          <p14:tracePt t="38461" x="2767013" y="3068638"/>
          <p14:tracePt t="38469" x="2720975" y="3095625"/>
          <p14:tracePt t="38477" x="2684463" y="3122613"/>
          <p14:tracePt t="38485" x="2676525" y="3132138"/>
          <p14:tracePt t="38493" x="2647950" y="3159125"/>
          <p14:tracePt t="38501" x="2630488" y="3178175"/>
          <p14:tracePt t="38509" x="2611438" y="3178175"/>
          <p14:tracePt t="38517" x="2593975" y="3187700"/>
          <p14:tracePt t="38525" x="2574925" y="3195638"/>
          <p14:tracePt t="38533" x="2557463" y="3214688"/>
          <p14:tracePt t="38541" x="2547938" y="3232150"/>
          <p14:tracePt t="38549" x="2538413" y="3241675"/>
          <p14:tracePt t="38557" x="2511425" y="3268663"/>
          <p14:tracePt t="38565" x="2493963" y="3278188"/>
          <p14:tracePt t="38573" x="2465388" y="3324225"/>
          <p14:tracePt t="38581" x="2438400" y="3341688"/>
          <p14:tracePt t="38590" x="2392363" y="3387725"/>
          <p14:tracePt t="38597" x="2374900" y="3424238"/>
          <p14:tracePt t="38606" x="2328863" y="3479800"/>
          <p14:tracePt t="38613" x="2282825" y="3516313"/>
          <p14:tracePt t="38623" x="2273300" y="3524250"/>
          <p14:tracePt t="38629" x="2273300" y="3552825"/>
          <p14:tracePt t="38640" x="2255838" y="3625850"/>
          <p14:tracePt t="38645" x="2200275" y="3625850"/>
          <p14:tracePt t="38693" x="2192338" y="3625850"/>
          <p14:tracePt t="38709" x="2182813" y="3625850"/>
          <p14:tracePt t="38725" x="2146300" y="3633788"/>
          <p14:tracePt t="38773" x="2127250" y="3633788"/>
          <p14:tracePt t="38781" x="2109788" y="3633788"/>
          <p14:tracePt t="38806" x="2090738" y="3633788"/>
          <p14:tracePt t="38813" x="2073275" y="3625850"/>
          <p14:tracePt t="38941" x="2063750" y="3616325"/>
          <p14:tracePt t="38957" x="2046288" y="3606800"/>
          <p14:tracePt t="38966" x="2027238" y="3606800"/>
          <p14:tracePt t="38981" x="1981200" y="3606800"/>
          <p14:tracePt t="38989" x="1954213" y="3606800"/>
          <p14:tracePt t="38997" x="1927225" y="3606800"/>
          <p14:tracePt t="39007" x="1908175" y="3606800"/>
          <p14:tracePt t="39014" x="1881188" y="3606800"/>
          <p14:tracePt t="39023" x="1863725" y="3606800"/>
          <p14:tracePt t="39029" x="1835150" y="3606800"/>
          <p14:tracePt t="39039" x="1817688" y="3606800"/>
          <p14:tracePt t="39045" x="1790700" y="3606800"/>
          <p14:tracePt t="39056" x="1771650" y="3606800"/>
          <p14:tracePt t="39061" x="1744663" y="3606800"/>
          <p14:tracePt t="39069" x="1735138" y="3606800"/>
          <p14:tracePt t="39077" x="1708150" y="3606800"/>
          <p14:tracePt t="39085" x="1689100" y="3606800"/>
          <p14:tracePt t="39093" x="1681163" y="3606800"/>
          <p14:tracePt t="39589" x="1689100" y="3606800"/>
          <p14:tracePt t="39613" x="1698625" y="3606800"/>
          <p14:tracePt t="39638" x="1708150" y="3606800"/>
          <p14:tracePt t="39661" x="1717675" y="3597275"/>
          <p14:tracePt t="39685" x="1725613" y="3589338"/>
          <p14:tracePt t="39717" x="1744663" y="3570288"/>
          <p14:tracePt t="39733" x="1754188" y="3570288"/>
          <p14:tracePt t="39741" x="1771650" y="3552825"/>
          <p14:tracePt t="39757" x="1790700" y="3524250"/>
          <p14:tracePt t="39765" x="1798638" y="3524250"/>
          <p14:tracePt t="39789" x="1827213" y="3524250"/>
          <p14:tracePt t="39797" x="1835150" y="3516313"/>
          <p14:tracePt t="39807" x="1835150" y="3506788"/>
          <p14:tracePt t="40245" x="1835150" y="3497263"/>
          <p14:tracePt t="40254" x="1844675" y="3497263"/>
          <p14:tracePt t="40261" x="1871663" y="3497263"/>
          <p14:tracePt t="40269" x="1900238" y="3497263"/>
          <p14:tracePt t="40277" x="1936750" y="3497263"/>
          <p14:tracePt t="40286" x="1963738" y="3497263"/>
          <p14:tracePt t="40293" x="2017713" y="3497263"/>
          <p14:tracePt t="40301" x="2090738" y="3497263"/>
          <p14:tracePt t="40309" x="2146300" y="3487738"/>
          <p14:tracePt t="40317" x="2228850" y="3470275"/>
          <p14:tracePt t="40326" x="2265363" y="3470275"/>
          <p14:tracePt t="40334" x="2319338" y="3470275"/>
          <p14:tracePt t="40343" x="2382838" y="3460750"/>
          <p14:tracePt t="40350" x="2457450" y="3460750"/>
          <p14:tracePt t="40357" x="2501900" y="3443288"/>
          <p14:tracePt t="40365" x="2557463" y="3443288"/>
          <p14:tracePt t="40373" x="2630488" y="3443288"/>
          <p14:tracePt t="40381" x="2684463" y="3443288"/>
          <p14:tracePt t="40390" x="2767013" y="3443288"/>
          <p14:tracePt t="40397" x="2803525" y="3443288"/>
          <p14:tracePt t="40407" x="2849563" y="3443288"/>
          <p14:tracePt t="40413" x="2886075" y="3443288"/>
          <p14:tracePt t="40423" x="2922588" y="3443288"/>
          <p14:tracePt t="40429" x="2959100" y="3443288"/>
          <p14:tracePt t="40440" x="2986088" y="3443288"/>
          <p14:tracePt t="40445" x="3013075" y="3443288"/>
          <p14:tracePt t="40455" x="3041650" y="3443288"/>
          <p14:tracePt t="40461" x="3078163" y="3443288"/>
          <p14:tracePt t="40469" x="3086100" y="3443288"/>
          <p14:tracePt t="40477" x="3122613" y="3443288"/>
          <p14:tracePt t="40486" x="3151188" y="3443288"/>
          <p14:tracePt t="40494" x="3187700" y="3443288"/>
          <p14:tracePt t="40501" x="3224213" y="3443288"/>
          <p14:tracePt t="40509" x="3251200" y="3443288"/>
          <p14:tracePt t="40517" x="3287713" y="3443288"/>
          <p14:tracePt t="40525" x="3314700" y="3443288"/>
          <p14:tracePt t="40533" x="3333750" y="3443288"/>
          <p14:tracePt t="40541" x="3379788" y="3424238"/>
          <p14:tracePt t="40549" x="3397250" y="3424238"/>
          <p14:tracePt t="40557" x="3416300" y="3424238"/>
          <p14:tracePt t="40573" x="3424238" y="3424238"/>
          <p14:tracePt t="40693" x="3433763" y="3414713"/>
          <p14:tracePt t="42181" x="3460750" y="3414713"/>
          <p14:tracePt t="42194" x="3497263" y="3406775"/>
          <p14:tracePt t="42197" x="3562350" y="3406775"/>
          <p14:tracePt t="42206" x="3635375" y="3406775"/>
          <p14:tracePt t="42213" x="3725863" y="3406775"/>
          <p14:tracePt t="42223" x="3817938" y="3406775"/>
          <p14:tracePt t="42229" x="3917950" y="3406775"/>
          <p14:tracePt t="42239" x="4008438" y="3406775"/>
          <p14:tracePt t="42245" x="4100513" y="3406775"/>
          <p14:tracePt t="42256" x="4319588" y="3406775"/>
          <p14:tracePt t="42261" x="4411663" y="3406775"/>
          <p14:tracePt t="42269" x="4484688" y="3406775"/>
          <p14:tracePt t="42277" x="4538663" y="3406775"/>
          <p14:tracePt t="42285" x="4584700" y="3406775"/>
          <p14:tracePt t="42293" x="4602163" y="3397250"/>
          <p14:tracePt t="42309" x="4621213" y="3397250"/>
          <p14:tracePt t="42317" x="4638675" y="3397250"/>
          <p14:tracePt t="42549" x="4694238" y="3406775"/>
          <p14:tracePt t="42557" x="4740275" y="3414713"/>
          <p14:tracePt t="42574" x="4767263" y="3414713"/>
          <p14:tracePt t="42581" x="4776788" y="3414713"/>
          <p14:tracePt t="42590" x="4849813" y="3414713"/>
          <p14:tracePt t="42597" x="4959350" y="3406775"/>
          <p14:tracePt t="42608" x="5005388" y="3406775"/>
          <p14:tracePt t="42613" x="5105400" y="3406775"/>
          <p14:tracePt t="42621" x="5141913" y="3406775"/>
          <p14:tracePt t="42629" x="5195888" y="3406775"/>
          <p14:tracePt t="42640" x="5224463" y="3406775"/>
          <p14:tracePt t="42645" x="5268913" y="3406775"/>
          <p14:tracePt t="42653" x="5297488" y="3406775"/>
          <p14:tracePt t="42661" x="5370513" y="3406775"/>
          <p14:tracePt t="42669" x="5443538" y="3406775"/>
          <p14:tracePt t="42677" x="5487988" y="3378200"/>
          <p14:tracePt t="42685" x="5561013" y="3378200"/>
          <p14:tracePt t="42708" x="5662613" y="3378200"/>
          <p14:tracePt t="42709" x="5708650" y="3378200"/>
          <p14:tracePt t="42717" x="5753100" y="3378200"/>
          <p14:tracePt t="42725" x="5781675" y="3378200"/>
          <p14:tracePt t="42733" x="5799138" y="3378200"/>
          <p14:tracePt t="42741" x="5826125" y="3378200"/>
          <p14:tracePt t="42749" x="5862638" y="3378200"/>
          <p14:tracePt t="42757" x="5891213" y="3378200"/>
          <p14:tracePt t="42765" x="5927725" y="3378200"/>
          <p14:tracePt t="42774" x="5945188" y="3378200"/>
          <p14:tracePt t="42781" x="6000750" y="3378200"/>
          <p14:tracePt t="42791" x="6045200" y="3378200"/>
          <p14:tracePt t="42797" x="6073775" y="3378200"/>
          <p14:tracePt t="42808" x="6100763" y="3378200"/>
          <p14:tracePt t="42813" x="6146800" y="3387725"/>
          <p14:tracePt t="42821" x="6200775" y="3406775"/>
          <p14:tracePt t="42829" x="6210300" y="3406775"/>
          <p14:tracePt t="42839" x="6237288" y="3406775"/>
          <p14:tracePt t="42845" x="6256338" y="3406775"/>
          <p14:tracePt t="42855" x="6283325" y="3406775"/>
          <p14:tracePt t="42861" x="6310313" y="3406775"/>
          <p14:tracePt t="42869" x="6346825" y="3406775"/>
          <p14:tracePt t="42877" x="6373813" y="3406775"/>
          <p14:tracePt t="42885" x="6429375" y="3406775"/>
          <p14:tracePt t="42893" x="6456363" y="3406775"/>
          <p14:tracePt t="42901" x="6502400" y="3406775"/>
          <p14:tracePt t="42909" x="6548438" y="3406775"/>
          <p14:tracePt t="42917" x="6594475" y="3406775"/>
          <p14:tracePt t="42925" x="6648450" y="3406775"/>
          <p14:tracePt t="42933" x="6675438" y="3406775"/>
          <p14:tracePt t="42941" x="6721475" y="3406775"/>
          <p14:tracePt t="42949" x="6748463" y="3406775"/>
          <p14:tracePt t="42957" x="6777038" y="3406775"/>
          <p14:tracePt t="42965" x="6794500" y="3406775"/>
          <p14:tracePt t="42973" x="6804025" y="3406775"/>
          <p14:tracePt t="42981" x="6821488" y="3406775"/>
          <p14:tracePt t="42997" x="6840538" y="3406775"/>
          <p14:tracePt t="43007" x="6850063" y="3406775"/>
          <p14:tracePt t="43085" x="6858000" y="3406775"/>
          <p14:tracePt t="43238" x="6867525" y="3406775"/>
          <p14:tracePt t="43245" x="6904038" y="3406775"/>
          <p14:tracePt t="43254" x="6940550" y="3406775"/>
          <p14:tracePt t="43261" x="7032625" y="3406775"/>
          <p14:tracePt t="43269" x="7086600" y="3406775"/>
          <p14:tracePt t="43277" x="7178675" y="3406775"/>
          <p14:tracePt t="43285" x="7269163" y="3406775"/>
          <p14:tracePt t="43293" x="7342188" y="3406775"/>
          <p14:tracePt t="43301" x="7434263" y="3406775"/>
          <p14:tracePt t="43309" x="7507288" y="3406775"/>
          <p14:tracePt t="43317" x="7597775" y="3406775"/>
          <p14:tracePt t="43325" x="7689850" y="3406775"/>
          <p14:tracePt t="43333" x="7780338" y="3406775"/>
          <p14:tracePt t="43341" x="7881938" y="3406775"/>
          <p14:tracePt t="43349" x="7972425" y="3406775"/>
          <p14:tracePt t="43357" x="7999413" y="3406775"/>
          <p14:tracePt t="43365" x="8035925" y="3406775"/>
          <p14:tracePt t="43374" x="8081963" y="3406775"/>
          <p14:tracePt t="43381" x="8101013" y="3406775"/>
          <p14:tracePt t="43390" x="8118475" y="3406775"/>
          <p14:tracePt t="43397" x="8147050" y="3406775"/>
          <p14:tracePt t="43438" x="8154988" y="3406775"/>
          <p14:tracePt t="43469" x="8164513" y="3406775"/>
          <p14:tracePt t="43517" x="8183563" y="3406775"/>
          <p14:tracePt t="43526" x="8191500" y="3406775"/>
          <p14:tracePt t="43534" x="8220075" y="3406775"/>
          <p14:tracePt t="43544" x="8274050" y="3406775"/>
          <p14:tracePt t="43550" x="8301038" y="3406775"/>
          <p14:tracePt t="43559" x="8347075" y="3406775"/>
          <p14:tracePt t="43565" x="8402638" y="3406775"/>
          <p14:tracePt t="43574" x="8439150" y="3406775"/>
          <p14:tracePt t="43581" x="8493125" y="3406775"/>
          <p14:tracePt t="43589" x="8556625" y="3406775"/>
          <p14:tracePt t="43607" x="8585200" y="3406775"/>
          <p14:tracePt t="43613" x="8612188" y="3406775"/>
          <p14:tracePt t="43624" x="8666163" y="3406775"/>
          <p14:tracePt t="43629" x="8685213" y="3406775"/>
          <p14:tracePt t="43640" x="8702675" y="3406775"/>
          <p14:tracePt t="43654" x="8721725" y="3397250"/>
          <p14:tracePt t="43661" x="8731250" y="3397250"/>
          <p14:tracePt t="43949" x="8721725" y="3397250"/>
          <p14:tracePt t="43989" x="8712200" y="3397250"/>
          <p14:tracePt t="44061" x="8702675" y="3397250"/>
          <p14:tracePt t="44093" x="8694738" y="3397250"/>
          <p14:tracePt t="44109" x="8685213" y="3397250"/>
          <p14:tracePt t="44125" x="8675688" y="3397250"/>
          <p14:tracePt t="44133" x="8658225" y="3397250"/>
          <p14:tracePt t="44149" x="8648700" y="3397250"/>
          <p14:tracePt t="44157" x="8629650" y="3397250"/>
          <p14:tracePt t="44181" x="8612188" y="3397250"/>
          <p14:tracePt t="44190" x="8593138" y="3397250"/>
          <p14:tracePt t="44197" x="8575675" y="3397250"/>
          <p14:tracePt t="44207" x="8556625" y="3414713"/>
          <p14:tracePt t="44213" x="8529638" y="3414713"/>
          <p14:tracePt t="44223" x="8520113" y="3414713"/>
          <p14:tracePt t="44229" x="8493125" y="3424238"/>
          <p14:tracePt t="44241" x="8475663" y="3424238"/>
          <p14:tracePt t="44245" x="8439150" y="3443288"/>
          <p14:tracePt t="44254" x="8420100" y="3443288"/>
          <p14:tracePt t="44261" x="8374063" y="3443288"/>
          <p14:tracePt t="44269" x="8356600" y="3451225"/>
          <p14:tracePt t="44277" x="8329613" y="3451225"/>
          <p14:tracePt t="44285" x="8293100" y="3470275"/>
          <p14:tracePt t="44293" x="8264525" y="3470275"/>
          <p14:tracePt t="44301" x="8228013" y="3470275"/>
          <p14:tracePt t="44309" x="8183563" y="3487738"/>
          <p14:tracePt t="44317" x="8164513" y="3487738"/>
          <p14:tracePt t="44325" x="8137525" y="3506788"/>
          <p14:tracePt t="44333" x="8118475" y="3516313"/>
          <p14:tracePt t="44341" x="8091488" y="3516313"/>
          <p14:tracePt t="44349" x="8045450" y="3533775"/>
          <p14:tracePt t="44358" x="8027988" y="3533775"/>
          <p14:tracePt t="44366" x="7999413" y="3543300"/>
          <p14:tracePt t="44379" x="7954963" y="3543300"/>
          <p14:tracePt t="44381" x="7926388" y="3543300"/>
          <p14:tracePt t="44391" x="7872413" y="3570288"/>
          <p14:tracePt t="44397" x="7826375" y="3570288"/>
          <p14:tracePt t="44408" x="7808913" y="3579813"/>
          <p14:tracePt t="44413" x="7780338" y="3579813"/>
          <p14:tracePt t="44423" x="7753350" y="3579813"/>
          <p14:tracePt t="44430" x="7726363" y="3579813"/>
          <p14:tracePt t="44442" x="7699375" y="3589338"/>
          <p14:tracePt t="44446" x="7699375" y="3597275"/>
          <p14:tracePt t="44455" x="7670800" y="3597275"/>
          <p14:tracePt t="44462" x="7643813" y="3597275"/>
          <p14:tracePt t="44470" x="7616825" y="3606800"/>
          <p14:tracePt t="44477" x="7580313" y="3606800"/>
          <p14:tracePt t="44485" x="7534275" y="3606800"/>
          <p14:tracePt t="44493" x="7507288" y="3606800"/>
          <p14:tracePt t="44501" x="7480300" y="3606800"/>
          <p14:tracePt t="44509" x="7424738" y="3606800"/>
          <p14:tracePt t="44517" x="7388225" y="3606800"/>
          <p14:tracePt t="44525" x="7315200" y="3625850"/>
          <p14:tracePt t="44533" x="7251700" y="3643313"/>
          <p14:tracePt t="44541" x="7159625" y="3643313"/>
          <p14:tracePt t="44549" x="7069138" y="3670300"/>
          <p14:tracePt t="44558" x="6967538" y="3679825"/>
          <p14:tracePt t="44565" x="6757988" y="3725863"/>
          <p14:tracePt t="44575" x="6611938" y="3762375"/>
          <p14:tracePt t="44581" x="6446838" y="3771900"/>
          <p14:tracePt t="44590" x="6292850" y="3816350"/>
          <p14:tracePt t="44597" x="6100763" y="3816350"/>
          <p14:tracePt t="44606" x="5935663" y="3816350"/>
          <p14:tracePt t="44613" x="5716588" y="3816350"/>
          <p14:tracePt t="44623" x="5570538" y="3816350"/>
          <p14:tracePt t="44629" x="5387975" y="3816350"/>
          <p14:tracePt t="44640" x="5224463" y="3816350"/>
          <p14:tracePt t="44645" x="5078413" y="3816350"/>
          <p14:tracePt t="44654" x="4968875" y="3816350"/>
          <p14:tracePt t="44661" x="4903788" y="3835400"/>
          <p14:tracePt t="44672" x="4830763" y="3852863"/>
          <p14:tracePt t="44677" x="4776788" y="3852863"/>
          <p14:tracePt t="44685" x="4711700" y="3852863"/>
          <p14:tracePt t="44693" x="4675188" y="3871913"/>
          <p14:tracePt t="44707" x="4621213" y="3871913"/>
          <p14:tracePt t="44709" x="4584700" y="3889375"/>
          <p14:tracePt t="44717" x="4529138" y="3889375"/>
          <p14:tracePt t="44725" x="4502150" y="3889375"/>
          <p14:tracePt t="44733" x="4475163" y="3898900"/>
          <p14:tracePt t="44741" x="4448175" y="3898900"/>
          <p14:tracePt t="44759" x="4438650" y="3898900"/>
          <p14:tracePt t="44774" x="4419600" y="3898900"/>
          <p14:tracePt t="44781" x="4411663" y="3898900"/>
          <p14:tracePt t="44791" x="4392613" y="3898900"/>
          <p14:tracePt t="44797" x="4375150" y="3898900"/>
          <p14:tracePt t="44806" x="4338638" y="3898900"/>
          <p14:tracePt t="44813" x="4310063" y="3898900"/>
          <p14:tracePt t="44829" x="4302125" y="3908425"/>
          <p14:tracePt t="44839" x="4292600" y="3917950"/>
          <p14:tracePt t="44845" x="4273550" y="3917950"/>
          <p14:tracePt t="44854" x="4256088" y="3917950"/>
          <p14:tracePt t="44861" x="4229100" y="3917950"/>
          <p14:tracePt t="44869" x="4183063" y="3927475"/>
          <p14:tracePt t="44877" x="4164013" y="3927475"/>
          <p14:tracePt t="44886" x="4137025" y="3927475"/>
          <p14:tracePt t="44894" x="4110038" y="3927475"/>
          <p14:tracePt t="44909" x="4083050" y="3927475"/>
          <p14:tracePt t="44917" x="4054475" y="3927475"/>
          <p14:tracePt t="44925" x="4017963" y="3927475"/>
          <p14:tracePt t="44933" x="3990975" y="3927475"/>
          <p14:tracePt t="44941" x="3981450" y="3927475"/>
          <p14:tracePt t="45989" x="4008438" y="3927475"/>
          <p14:tracePt t="45997" x="4027488" y="3927475"/>
          <p14:tracePt t="46006" x="4044950" y="3935413"/>
          <p14:tracePt t="46013" x="4090988" y="3935413"/>
          <p14:tracePt t="46022" x="4119563" y="3935413"/>
          <p14:tracePt t="46030" x="4183063" y="3935413"/>
          <p14:tracePt t="46042" x="4246563" y="3935413"/>
          <p14:tracePt t="46046" x="4319588" y="3935413"/>
          <p14:tracePt t="46054" x="4375150" y="3935413"/>
          <p14:tracePt t="46063" x="4429125" y="3935413"/>
          <p14:tracePt t="46069" x="4475163" y="3935413"/>
          <p14:tracePt t="46078" x="4557713" y="3935413"/>
          <p14:tracePt t="46085" x="4565650" y="3935413"/>
          <p14:tracePt t="46101" x="4584700" y="3935413"/>
          <p14:tracePt t="46110" x="4621213" y="3935413"/>
          <p14:tracePt t="46117" x="4638675" y="3935413"/>
          <p14:tracePt t="46309" x="4675188" y="3935413"/>
          <p14:tracePt t="46325" x="4694238" y="3935413"/>
          <p14:tracePt t="46333" x="4711700" y="3935413"/>
          <p14:tracePt t="46341" x="4721225" y="3935413"/>
          <p14:tracePt t="46349" x="4740275" y="3935413"/>
          <p14:tracePt t="46357" x="4748213" y="3935413"/>
          <p14:tracePt t="46365" x="4757738" y="3935413"/>
          <p14:tracePt t="46374" x="4767263" y="3935413"/>
          <p14:tracePt t="46397" x="4776788" y="3935413"/>
          <p14:tracePt t="46455" x="4784725" y="3927475"/>
          <p14:tracePt t="46461" x="4794250" y="3927475"/>
          <p14:tracePt t="46469" x="4821238" y="3927475"/>
          <p14:tracePt t="46477" x="4840288" y="3927475"/>
          <p14:tracePt t="46485" x="4876800" y="3927475"/>
          <p14:tracePt t="46493" x="4932363" y="3927475"/>
          <p14:tracePt t="46501" x="4976813" y="3927475"/>
          <p14:tracePt t="46509" x="5041900" y="3927475"/>
          <p14:tracePt t="46517" x="5086350" y="3927475"/>
          <p14:tracePt t="46526" x="5151438" y="3927475"/>
          <p14:tracePt t="46533" x="5214938" y="3935413"/>
          <p14:tracePt t="46541" x="5241925" y="3935413"/>
          <p14:tracePt t="46549" x="5268913" y="3935413"/>
          <p14:tracePt t="46557" x="5341938" y="3935413"/>
          <p14:tracePt t="46565" x="5414963" y="3935413"/>
          <p14:tracePt t="46573" x="5524500" y="3944938"/>
          <p14:tracePt t="46581" x="5597525" y="3944938"/>
          <p14:tracePt t="46590" x="5670550" y="3944938"/>
          <p14:tracePt t="46598" x="5735638" y="3944938"/>
          <p14:tracePt t="46609" x="5772150" y="3944938"/>
          <p14:tracePt t="46614" x="5799138" y="3954463"/>
          <p14:tracePt t="46629" x="5872163" y="3971925"/>
          <p14:tracePt t="46641" x="5945188" y="3971925"/>
          <p14:tracePt t="46645" x="5972175" y="3971925"/>
          <p14:tracePt t="46653" x="6045200" y="3971925"/>
          <p14:tracePt t="46669" x="6073775" y="3971925"/>
          <p14:tracePt t="46677" x="6127750" y="3971925"/>
          <p14:tracePt t="46692" x="6154738" y="3971925"/>
          <p14:tracePt t="46693" x="6191250" y="3971925"/>
          <p14:tracePt t="46703" x="6227763" y="3971925"/>
          <p14:tracePt t="46711" x="6256338" y="3971925"/>
          <p14:tracePt t="46717" x="6292850" y="3971925"/>
          <p14:tracePt t="46725" x="6329363" y="3971925"/>
          <p14:tracePt t="46733" x="6346825" y="3971925"/>
          <p14:tracePt t="46741" x="6383338" y="3971925"/>
          <p14:tracePt t="46749" x="6392863" y="3971925"/>
          <p14:tracePt t="46757" x="6419850" y="3971925"/>
          <p14:tracePt t="46765" x="6446838" y="3971925"/>
          <p14:tracePt t="46775" x="6456363" y="3971925"/>
          <p14:tracePt t="46781" x="6502400" y="3971925"/>
          <p14:tracePt t="46789" x="6502400" y="3954463"/>
          <p14:tracePt t="46797" x="6529388" y="3990975"/>
          <p14:tracePt t="46807" x="6548438" y="3990975"/>
          <p14:tracePt t="46829" x="6557963" y="3990975"/>
          <p14:tracePt t="46838" x="6602413" y="4000500"/>
          <p14:tracePt t="46845" x="6648450" y="3990975"/>
          <p14:tracePt t="46854" x="6694488" y="3963988"/>
          <p14:tracePt t="46861" x="6748463" y="3963988"/>
          <p14:tracePt t="46869" x="6794500" y="3963988"/>
          <p14:tracePt t="46877" x="6858000" y="3963988"/>
          <p14:tracePt t="46885" x="6886575" y="3963988"/>
          <p14:tracePt t="46893" x="6931025" y="3963988"/>
          <p14:tracePt t="46901" x="6996113" y="3963988"/>
          <p14:tracePt t="46909" x="7040563" y="3963988"/>
          <p14:tracePt t="46917" x="7077075" y="3963988"/>
          <p14:tracePt t="46925" x="7123113" y="3963988"/>
          <p14:tracePt t="46933" x="7178675" y="3963988"/>
          <p14:tracePt t="46941" x="7215188" y="3963988"/>
          <p14:tracePt t="46949" x="7251700" y="3963988"/>
          <p14:tracePt t="46957" x="7259638" y="3963988"/>
          <p14:tracePt t="47126" x="7269163" y="3954463"/>
          <p14:tracePt t="47358" x="7288213" y="3954463"/>
          <p14:tracePt t="47365" x="7334250" y="3954463"/>
          <p14:tracePt t="47374" x="7370763" y="3954463"/>
          <p14:tracePt t="47381" x="7451725" y="3954463"/>
          <p14:tracePt t="47390" x="7543800" y="3954463"/>
          <p14:tracePt t="47397" x="7643813" y="3954463"/>
          <p14:tracePt t="47408" x="7735888" y="3954463"/>
          <p14:tracePt t="47413" x="8228013" y="3954463"/>
          <p14:tracePt t="47423" x="8356600" y="3963988"/>
          <p14:tracePt t="47429" x="8502650" y="3963988"/>
          <p14:tracePt t="47439" x="8593138" y="3963988"/>
          <p14:tracePt t="47445" x="8685213" y="3963988"/>
          <p14:tracePt t="47457" x="8739188" y="3963988"/>
          <p14:tracePt t="47461" x="8748713" y="3963988"/>
          <p14:tracePt t="47469" x="8758238" y="3963988"/>
          <p14:tracePt t="47477" x="8767763" y="3963988"/>
          <p14:tracePt t="47710" x="8775700" y="3963988"/>
          <p14:tracePt t="47717" x="8785225" y="3963988"/>
          <p14:tracePt t="47725" x="8794750" y="3963988"/>
          <p14:tracePt t="47733" x="8812213" y="3963988"/>
          <p14:tracePt t="47741" x="8821738" y="3954463"/>
          <p14:tracePt t="47749" x="8831263" y="3944938"/>
          <p14:tracePt t="47757" x="8848725" y="3935413"/>
          <p14:tracePt t="47765" x="8867775" y="3935413"/>
          <p14:tracePt t="47974" x="8867775" y="3927475"/>
          <p14:tracePt t="48445" x="8867775" y="3917950"/>
          <p14:tracePt t="49005" x="8858250" y="3917950"/>
          <p14:tracePt t="49013" x="8840788" y="3908425"/>
          <p14:tracePt t="49029" x="8831263" y="3898900"/>
          <p14:tracePt t="49037" x="8821738" y="3889375"/>
          <p14:tracePt t="49045" x="8812213" y="3889375"/>
          <p14:tracePt t="49077" x="8812213" y="3881438"/>
          <p14:tracePt t="49085" x="8804275" y="3862388"/>
          <p14:tracePt t="49093" x="8785225" y="3852863"/>
          <p14:tracePt t="49101" x="8748713" y="3835400"/>
          <p14:tracePt t="49109" x="8721725" y="3808413"/>
          <p14:tracePt t="49117" x="8685213" y="3771900"/>
          <p14:tracePt t="49125" x="8685213" y="3762375"/>
          <p14:tracePt t="49133" x="8666163" y="3735388"/>
          <p14:tracePt t="49141" x="8639175" y="3706813"/>
          <p14:tracePt t="49149" x="8629650" y="3689350"/>
          <p14:tracePt t="49165" x="8629650" y="3670300"/>
          <p14:tracePt t="49175" x="8629650" y="3662363"/>
          <p14:tracePt t="49181" x="8629650" y="3633788"/>
          <p14:tracePt t="49190" x="8629650" y="3579813"/>
          <p14:tracePt t="49198" x="8629650" y="3543300"/>
          <p14:tracePt t="49208" x="8585200" y="3497263"/>
          <p14:tracePt t="49213" x="8548688" y="3433763"/>
          <p14:tracePt t="49224" x="8520113" y="3397250"/>
          <p14:tracePt t="49229" x="8493125" y="3351213"/>
          <p14:tracePt t="49239" x="8456613" y="3305175"/>
          <p14:tracePt t="49245" x="8447088" y="3297238"/>
          <p14:tracePt t="49254" x="8429625" y="3260725"/>
          <p14:tracePt t="49261" x="8429625" y="3251200"/>
          <p14:tracePt t="49269" x="8420100" y="3251200"/>
          <p14:tracePt t="49285" x="8420100" y="3232150"/>
          <p14:tracePt t="49293" x="8420100" y="3224213"/>
          <p14:tracePt t="49301" x="8410575" y="3214688"/>
          <p14:tracePt t="49317" x="8402638" y="3205163"/>
          <p14:tracePt t="49325" x="8393113" y="3187700"/>
          <p14:tracePt t="49333" x="8393113" y="3178175"/>
          <p14:tracePt t="49341" x="8374063" y="3159125"/>
          <p14:tracePt t="49349" x="8366125" y="3141663"/>
          <p14:tracePt t="49365" x="8356600" y="3122613"/>
          <p14:tracePt t="49381" x="8347075" y="3086100"/>
          <p14:tracePt t="49390" x="8347075" y="3068638"/>
          <p14:tracePt t="49397" x="8329613" y="3049588"/>
          <p14:tracePt t="49413" x="8329613" y="3041650"/>
          <p14:tracePt t="49423" x="8320088" y="3022600"/>
          <p14:tracePt t="49429" x="8320088" y="3013075"/>
          <p14:tracePt t="49437" x="8310563" y="2986088"/>
          <p14:tracePt t="49445" x="8301038" y="2976563"/>
          <p14:tracePt t="49454" x="8301038" y="2968625"/>
          <p14:tracePt t="49461" x="8293100" y="2968625"/>
          <p14:tracePt t="49485" x="8293100" y="2949575"/>
          <p14:tracePt t="49549" x="8293100" y="2940050"/>
          <p14:tracePt t="49797" x="8293100" y="2959100"/>
          <p14:tracePt t="49807" x="8293100" y="2986088"/>
          <p14:tracePt t="49813" x="8293100" y="3013075"/>
          <p14:tracePt t="49823" x="8293100" y="3041650"/>
          <p14:tracePt t="49829" x="8293100" y="3078163"/>
          <p14:tracePt t="49838" x="8293100" y="3141663"/>
          <p14:tracePt t="49845" x="8293100" y="3168650"/>
          <p14:tracePt t="49854" x="8293100" y="3205163"/>
          <p14:tracePt t="49861" x="8293100" y="3260725"/>
          <p14:tracePt t="49869" x="8293100" y="3287713"/>
          <p14:tracePt t="49877" x="8293100" y="3314700"/>
          <p14:tracePt t="49885" x="8293100" y="3341688"/>
          <p14:tracePt t="49893" x="8293100" y="3370263"/>
          <p14:tracePt t="49902" x="8293100" y="3387725"/>
          <p14:tracePt t="49910" x="8301038" y="3433763"/>
          <p14:tracePt t="49919" x="8301038" y="3460750"/>
          <p14:tracePt t="49933" x="8301038" y="3487738"/>
          <p14:tracePt t="49941" x="8301038" y="3524250"/>
          <p14:tracePt t="49958" x="8301038" y="3543300"/>
          <p14:tracePt t="50093" x="8301038" y="3552825"/>
          <p14:tracePt t="50118" x="8301038" y="3570288"/>
          <p14:tracePt t="50149" x="8310563" y="3579813"/>
          <p14:tracePt t="50255" x="8320088" y="3579813"/>
          <p14:tracePt t="50278" x="8320088" y="3570288"/>
          <p14:tracePt t="50301" x="8320088" y="3560763"/>
          <p14:tracePt t="50318" x="8320088" y="3543300"/>
          <p14:tracePt t="50357" x="8320088" y="3516313"/>
          <p14:tracePt t="50389" x="8320088" y="3497263"/>
          <p14:tracePt t="50408" x="8301038" y="3479800"/>
          <p14:tracePt t="50413" x="8301038" y="3460750"/>
          <p14:tracePt t="50424" x="8293100" y="3451225"/>
          <p14:tracePt t="50429" x="8293100" y="3443288"/>
          <p14:tracePt t="50440" x="8293100" y="3433763"/>
          <p14:tracePt t="50445" x="8274050" y="3414713"/>
          <p14:tracePt t="50455" x="8274050" y="3406775"/>
          <p14:tracePt t="50485" x="8274050" y="3397250"/>
          <p14:tracePt t="51205" x="8274050" y="3360738"/>
          <p14:tracePt t="51223" x="8264525" y="3341688"/>
          <p14:tracePt t="51229" x="8264525" y="3324225"/>
          <p14:tracePt t="51241" x="8264525" y="3305175"/>
          <p14:tracePt t="51245" x="8264525" y="3287713"/>
          <p14:tracePt t="51255" x="8264525" y="3278188"/>
          <p14:tracePt t="51270" x="8247063" y="3232150"/>
          <p14:tracePt t="51277" x="8247063" y="3224213"/>
          <p14:tracePt t="51293" x="8247063" y="3214688"/>
          <p14:tracePt t="51301" x="8247063" y="3195638"/>
          <p14:tracePt t="51317" x="8237538" y="3178175"/>
          <p14:tracePt t="51357" x="8237538" y="3168650"/>
          <p14:tracePt t="51557" x="8237538" y="3151188"/>
          <p14:tracePt t="51566" x="8237538" y="3132138"/>
          <p14:tracePt t="51576" x="8237538" y="3114675"/>
          <p14:tracePt t="51581" x="8237538" y="3086100"/>
          <p14:tracePt t="51591" x="8237538" y="3049588"/>
          <p14:tracePt t="51597" x="8237538" y="3041650"/>
          <p14:tracePt t="51607" x="8237538" y="3022600"/>
          <p14:tracePt t="51613" x="8237538" y="3005138"/>
          <p14:tracePt t="51622" x="8237538" y="2986088"/>
          <p14:tracePt t="51629" x="8237538" y="2959100"/>
          <p14:tracePt t="51638" x="8228013" y="2940050"/>
          <p14:tracePt t="51645" x="8201025" y="2913063"/>
          <p14:tracePt t="51654" x="8201025" y="2894013"/>
          <p14:tracePt t="51685" x="8201025" y="2886075"/>
          <p14:tracePt t="51749" x="8191500" y="2886075"/>
          <p14:tracePt t="52110" x="8191500" y="2894013"/>
          <p14:tracePt t="52269" x="8191500" y="2913063"/>
          <p14:tracePt t="52278" x="8191500" y="2930525"/>
          <p14:tracePt t="52286" x="8191500" y="2949575"/>
          <p14:tracePt t="52293" x="8210550" y="2968625"/>
          <p14:tracePt t="52301" x="8220075" y="2995613"/>
          <p14:tracePt t="52309" x="8228013" y="3022600"/>
          <p14:tracePt t="52317" x="8247063" y="3041650"/>
          <p14:tracePt t="52325" x="8256588" y="3059113"/>
          <p14:tracePt t="52333" x="8293100" y="3086100"/>
          <p14:tracePt t="52341" x="8320088" y="3141663"/>
          <p14:tracePt t="52349" x="8356600" y="3168650"/>
          <p14:tracePt t="52357" x="8402638" y="3205163"/>
          <p14:tracePt t="52365" x="8439150" y="3251200"/>
          <p14:tracePt t="52375" x="8520113" y="3297238"/>
          <p14:tracePt t="52382" x="8602663" y="3333750"/>
          <p14:tracePt t="52393" x="8648700" y="3360738"/>
          <p14:tracePt t="52397" x="8685213" y="3370263"/>
          <p14:tracePt t="52407" x="8748713" y="3387725"/>
          <p14:tracePt t="52413" x="8775700" y="3406775"/>
          <p14:tracePt t="52430" x="8812213" y="3424238"/>
          <p14:tracePt t="52830" x="8821738" y="3424238"/>
          <p14:tracePt t="53085" x="8821738" y="3414713"/>
          <p14:tracePt t="53109" x="8821738" y="3406775"/>
          <p14:tracePt t="53597" x="8812213" y="3406775"/>
          <p14:tracePt t="53757" x="8804275" y="3406775"/>
          <p14:tracePt t="53777" x="8785225" y="3406775"/>
          <p14:tracePt t="53792" x="8775700" y="3406775"/>
          <p14:tracePt t="53806" x="8767763" y="3406775"/>
          <p14:tracePt t="53813" x="8758238" y="3406775"/>
          <p14:tracePt t="53823" x="8748713" y="3406775"/>
          <p14:tracePt t="53829" x="8731250" y="3406775"/>
          <p14:tracePt t="53840" x="8712200" y="3406775"/>
          <p14:tracePt t="53845" x="8694738" y="3406775"/>
          <p14:tracePt t="53855" x="8658225" y="3406775"/>
          <p14:tracePt t="53861" x="8612188" y="3406775"/>
          <p14:tracePt t="53870" x="8585200" y="3406775"/>
          <p14:tracePt t="53877" x="8529638" y="3406775"/>
          <p14:tracePt t="53885" x="8466138" y="3433763"/>
          <p14:tracePt t="53893" x="8393113" y="3433763"/>
          <p14:tracePt t="53901" x="8320088" y="3443288"/>
          <p14:tracePt t="53910" x="8256588" y="3443288"/>
          <p14:tracePt t="53917" x="8183563" y="3470275"/>
          <p14:tracePt t="53925" x="8108950" y="3470275"/>
          <p14:tracePt t="53933" x="8008938" y="3487738"/>
          <p14:tracePt t="53941" x="7935913" y="3487738"/>
          <p14:tracePt t="53949" x="7872413" y="3524250"/>
          <p14:tracePt t="53957" x="7789863" y="3560763"/>
          <p14:tracePt t="53965" x="7735888" y="3560763"/>
          <p14:tracePt t="53974" x="7716838" y="3560763"/>
          <p14:tracePt t="53981" x="7680325" y="3579813"/>
          <p14:tracePt t="53991" x="7580313" y="3606800"/>
          <p14:tracePt t="53997" x="7488238" y="3633788"/>
          <p14:tracePt t="54006" x="7388225" y="3643313"/>
          <p14:tracePt t="54013" x="7259638" y="3670300"/>
          <p14:tracePt t="54022" x="7186613" y="3689350"/>
          <p14:tracePt t="54029" x="7086600" y="3689350"/>
          <p14:tracePt t="54040" x="6959600" y="3716338"/>
          <p14:tracePt t="54045" x="6850063" y="3716338"/>
          <p14:tracePt t="54057" x="6777038" y="3716338"/>
          <p14:tracePt t="54061" x="6684963" y="3725863"/>
          <p14:tracePt t="54069" x="6575425" y="3725863"/>
          <p14:tracePt t="54077" x="6492875" y="3725863"/>
          <p14:tracePt t="54085" x="6402388" y="3725863"/>
          <p14:tracePt t="54093" x="6292850" y="3725863"/>
          <p14:tracePt t="54101" x="6200775" y="3725863"/>
          <p14:tracePt t="54109" x="6091238" y="3725863"/>
          <p14:tracePt t="54117" x="6000750" y="3725863"/>
          <p14:tracePt t="54125" x="5891213" y="3725863"/>
          <p14:tracePt t="54133" x="5818188" y="3725863"/>
          <p14:tracePt t="54141" x="5745163" y="3725863"/>
          <p14:tracePt t="54150" x="5699125" y="3725863"/>
          <p14:tracePt t="54157" x="5643563" y="3752850"/>
          <p14:tracePt t="54165" x="5570538" y="3762375"/>
          <p14:tracePt t="54175" x="5507038" y="3762375"/>
          <p14:tracePt t="54181" x="5461000" y="3789363"/>
          <p14:tracePt t="54190" x="5407025" y="3789363"/>
          <p14:tracePt t="54197" x="5370513" y="3789363"/>
          <p14:tracePt t="54206" x="5341938" y="3789363"/>
          <p14:tracePt t="54213" x="5287963" y="3789363"/>
          <p14:tracePt t="54222" x="5251450" y="3789363"/>
          <p14:tracePt t="54229" x="5214938" y="3798888"/>
          <p14:tracePt t="54241" x="5187950" y="3798888"/>
          <p14:tracePt t="54245" x="5151438" y="3798888"/>
          <p14:tracePt t="54255" x="5122863" y="3798888"/>
          <p14:tracePt t="54261" x="5105400" y="3798888"/>
          <p14:tracePt t="54269" x="5095875" y="3798888"/>
          <p14:tracePt t="54285" x="5078413" y="3798888"/>
          <p14:tracePt t="54293" x="5041900" y="3798888"/>
          <p14:tracePt t="54301" x="5041900" y="3808413"/>
          <p14:tracePt t="54309" x="4986338" y="3816350"/>
          <p14:tracePt t="54317" x="4949825" y="3816350"/>
          <p14:tracePt t="54325" x="4903788" y="3825875"/>
          <p14:tracePt t="54333" x="4876800" y="3825875"/>
          <p14:tracePt t="54341" x="4830763" y="3825875"/>
          <p14:tracePt t="54349" x="4776788" y="3825875"/>
          <p14:tracePt t="54357" x="4740275" y="3825875"/>
          <p14:tracePt t="54366" x="4684713" y="3825875"/>
          <p14:tracePt t="54373" x="4667250" y="3825875"/>
          <p14:tracePt t="54381" x="4630738" y="3825875"/>
          <p14:tracePt t="54390" x="4611688" y="3825875"/>
          <p14:tracePt t="54397" x="4594225" y="3825875"/>
          <p14:tracePt t="54406" x="4565650" y="3825875"/>
          <p14:tracePt t="54413" x="4529138" y="3825875"/>
          <p14:tracePt t="54422" x="4502150" y="3844925"/>
          <p14:tracePt t="54440" x="4475163" y="3844925"/>
          <p14:tracePt t="54445" x="4456113" y="3844925"/>
          <p14:tracePt t="54454" x="4448175" y="3844925"/>
          <p14:tracePt t="54461" x="4438650" y="3852863"/>
          <p14:tracePt t="54470" x="4429125" y="3852863"/>
          <p14:tracePt t="54493" x="4419600" y="3852863"/>
          <p14:tracePt t="54502" x="4411663" y="3852863"/>
          <p14:tracePt t="54509" x="4402138" y="3852863"/>
          <p14:tracePt t="54534" x="4383088" y="3852863"/>
          <p14:tracePt t="54541" x="4375150" y="3852863"/>
          <p14:tracePt t="54605" x="4365625" y="3862388"/>
          <p14:tracePt t="54623" x="4356100" y="3871913"/>
          <p14:tracePt t="54645" x="4338638" y="3871913"/>
          <p14:tracePt t="56581" x="4365625" y="3871913"/>
          <p14:tracePt t="56597" x="4402138" y="3871913"/>
          <p14:tracePt t="56606" x="4456113" y="3871913"/>
          <p14:tracePt t="56613" x="4492625" y="3871913"/>
          <p14:tracePt t="56624" x="4565650" y="3881438"/>
          <p14:tracePt t="56629" x="4594225" y="3881438"/>
          <p14:tracePt t="56641" x="4675188" y="3908425"/>
          <p14:tracePt t="56645" x="4776788" y="3908425"/>
          <p14:tracePt t="56655" x="4867275" y="3908425"/>
          <p14:tracePt t="56661" x="4959350" y="3908425"/>
          <p14:tracePt t="56669" x="5049838" y="3908425"/>
          <p14:tracePt t="56677" x="5141913" y="3908425"/>
          <p14:tracePt t="56685" x="5387975" y="3908425"/>
          <p14:tracePt t="56693" x="5480050" y="3908425"/>
          <p14:tracePt t="56702" x="5607050" y="3917950"/>
          <p14:tracePt t="56709" x="5735638" y="3917950"/>
          <p14:tracePt t="56717" x="5872163" y="3954463"/>
          <p14:tracePt t="56725" x="5981700" y="3963988"/>
          <p14:tracePt t="56734" x="6110288" y="4008438"/>
          <p14:tracePt t="56741" x="6173788" y="4008438"/>
          <p14:tracePt t="56749" x="6264275" y="4037013"/>
          <p14:tracePt t="56757" x="6337300" y="4037013"/>
          <p14:tracePt t="56765" x="6410325" y="4037013"/>
          <p14:tracePt t="56774" x="6492875" y="4064000"/>
          <p14:tracePt t="56781" x="6557963" y="4090988"/>
          <p14:tracePt t="56790" x="6630988" y="4090988"/>
          <p14:tracePt t="56798" x="6675438" y="4090988"/>
          <p14:tracePt t="56810" x="6740525" y="4090988"/>
          <p14:tracePt t="56813" x="6794500" y="4090988"/>
          <p14:tracePt t="56825" x="6840538" y="4090988"/>
          <p14:tracePt t="56829" x="6894513" y="4090988"/>
          <p14:tracePt t="56841" x="6950075" y="4090988"/>
          <p14:tracePt t="56845" x="6986588" y="4090988"/>
          <p14:tracePt t="56854" x="7032625" y="4090988"/>
          <p14:tracePt t="56862" x="7086600" y="4090988"/>
          <p14:tracePt t="56869" x="7159625" y="4090988"/>
          <p14:tracePt t="56878" x="7251700" y="4090988"/>
          <p14:tracePt t="56886" x="7324725" y="4090988"/>
          <p14:tracePt t="56893" x="7397750" y="4090988"/>
          <p14:tracePt t="56902" x="7461250" y="4090988"/>
          <p14:tracePt t="56909" x="7488238" y="4090988"/>
          <p14:tracePt t="56917" x="7497763" y="4090988"/>
          <p14:tracePt t="56925" x="7507288" y="4090988"/>
          <p14:tracePt t="56949" x="7516813" y="4090988"/>
          <p14:tracePt t="56957" x="7524750" y="4073525"/>
          <p14:tracePt t="56981" x="7534275" y="4064000"/>
          <p14:tracePt t="56990" x="7543800" y="4054475"/>
          <p14:tracePt t="56997" x="7553325" y="4054475"/>
          <p14:tracePt t="57007" x="7580313" y="4044950"/>
          <p14:tracePt t="57013" x="7597775" y="4037013"/>
          <p14:tracePt t="57024" x="7626350" y="4037013"/>
          <p14:tracePt t="57029" x="7643813" y="4037013"/>
          <p14:tracePt t="57038" x="7680325" y="4037013"/>
          <p14:tracePt t="57045" x="7716838" y="4027488"/>
          <p14:tracePt t="57055" x="7743825" y="4027488"/>
          <p14:tracePt t="57061" x="7780338" y="4027488"/>
          <p14:tracePt t="57069" x="7845425" y="4000500"/>
          <p14:tracePt t="57077" x="7881938" y="3990975"/>
          <p14:tracePt t="57085" x="7945438" y="3990975"/>
          <p14:tracePt t="57093" x="7981950" y="3990975"/>
          <p14:tracePt t="57103" x="8027988" y="3990975"/>
          <p14:tracePt t="57111" x="8064500" y="3990975"/>
          <p14:tracePt t="57117" x="8108950" y="3981450"/>
          <p14:tracePt t="57125" x="8108950" y="3971925"/>
          <p14:tracePt t="57133" x="8118475" y="3971925"/>
          <p14:tracePt t="57149" x="8137525" y="3971925"/>
          <p14:tracePt t="57174" x="8147050" y="3971925"/>
          <p14:tracePt t="57197" x="8154988" y="3963988"/>
          <p14:tracePt t="57423" x="8164513" y="3963988"/>
          <p14:tracePt t="57429" x="8183563" y="3963988"/>
          <p14:tracePt t="57438" x="8183563" y="3954463"/>
          <p14:tracePt t="57445" x="8201025" y="3954463"/>
          <p14:tracePt t="57454" x="8220075" y="3954463"/>
          <p14:tracePt t="57461" x="8274050" y="3954463"/>
          <p14:tracePt t="57469" x="8320088" y="3954463"/>
          <p14:tracePt t="57478" x="8383588" y="3954463"/>
          <p14:tracePt t="57485" x="8456613" y="3954463"/>
          <p14:tracePt t="57493" x="8529638" y="3954463"/>
          <p14:tracePt t="57501" x="8612188" y="3954463"/>
          <p14:tracePt t="57509" x="8639175" y="3954463"/>
          <p14:tracePt t="57517" x="8648700" y="3944938"/>
          <p14:tracePt t="57525" x="8648700" y="3935413"/>
          <p14:tracePt t="57534" x="8648700" y="3927475"/>
          <p14:tracePt t="57544" x="8675688" y="3927475"/>
          <p14:tracePt t="57550" x="8731250" y="3927475"/>
          <p14:tracePt t="57565" x="8739188" y="3927475"/>
          <p14:tracePt t="57655" x="8748713" y="3927475"/>
          <p14:tracePt t="57661" x="8767763" y="3917950"/>
          <p14:tracePt t="57669" x="8775700" y="3917950"/>
          <p14:tracePt t="57692" x="8831263" y="3917950"/>
          <p14:tracePt t="57693" x="8877300" y="3917950"/>
          <p14:tracePt t="57701" x="8904288" y="3908425"/>
          <p14:tracePt t="57710" x="8950325" y="3898900"/>
          <p14:tracePt t="57717" x="8986838" y="3898900"/>
          <p14:tracePt t="57725" x="9013825" y="3898900"/>
          <p14:tracePt t="57733" x="9059863" y="3898900"/>
          <p14:tracePt t="57741" x="9077325" y="3898900"/>
          <p14:tracePt t="57749" x="9096375" y="3898900"/>
          <p14:tracePt t="57765" x="9096375" y="3889375"/>
          <p14:tracePt t="57909" x="9096375" y="3881438"/>
          <p14:tracePt t="57942" x="9096375" y="3871913"/>
          <p14:tracePt t="58029" x="9096375" y="3862388"/>
          <p14:tracePt t="58549" x="9096375" y="3852863"/>
          <p14:tracePt t="58597" x="9096375" y="3844925"/>
          <p14:tracePt t="59349" x="9086850" y="3844925"/>
          <p14:tracePt t="59365" x="9069388" y="3844925"/>
          <p14:tracePt t="59374" x="9059863" y="3844925"/>
          <p14:tracePt t="59390" x="9040813" y="3844925"/>
          <p14:tracePt t="59397" x="9013825" y="3844925"/>
          <p14:tracePt t="59407" x="9004300" y="3844925"/>
          <p14:tracePt t="59413" x="8986838" y="3844925"/>
          <p14:tracePt t="59429" x="8967788" y="3844925"/>
          <p14:tracePt t="59439" x="8959850" y="3844925"/>
          <p14:tracePt t="59445" x="8940800" y="3844925"/>
          <p14:tracePt t="59456" x="8931275" y="3844925"/>
          <p14:tracePt t="59461" x="8913813" y="3844925"/>
          <p14:tracePt t="59485" x="8894763" y="3844925"/>
          <p14:tracePt t="59493" x="8885238" y="3844925"/>
          <p14:tracePt t="59501" x="8858250" y="3844925"/>
          <p14:tracePt t="59509" x="8831263" y="3844925"/>
          <p14:tracePt t="59517" x="8812213" y="3844925"/>
          <p14:tracePt t="59525" x="8785225" y="3844925"/>
          <p14:tracePt t="59533" x="8767763" y="3844925"/>
          <p14:tracePt t="59541" x="8721725" y="3844925"/>
          <p14:tracePt t="59549" x="8702675" y="3844925"/>
          <p14:tracePt t="59558" x="8675688" y="3844925"/>
          <p14:tracePt t="59565" x="8648700" y="3844925"/>
          <p14:tracePt t="59574" x="8629650" y="3844925"/>
          <p14:tracePt t="59581" x="8593138" y="3844925"/>
          <p14:tracePt t="59590" x="8556625" y="3844925"/>
          <p14:tracePt t="59597" x="8529638" y="3844925"/>
          <p14:tracePt t="59608" x="8493125" y="3844925"/>
          <p14:tracePt t="59613" x="8466138" y="3844925"/>
          <p14:tracePt t="59624" x="8429625" y="3844925"/>
          <p14:tracePt t="59629" x="8393113" y="3844925"/>
          <p14:tracePt t="59640" x="8366125" y="3844925"/>
          <p14:tracePt t="59645" x="8310563" y="3844925"/>
          <p14:tracePt t="59656" x="8247063" y="3844925"/>
          <p14:tracePt t="59661" x="8191500" y="3844925"/>
          <p14:tracePt t="59669" x="8118475" y="3844925"/>
          <p14:tracePt t="59677" x="8064500" y="3844925"/>
          <p14:tracePt t="59691" x="8008938" y="3844925"/>
          <p14:tracePt t="59693" x="7935913" y="3844925"/>
          <p14:tracePt t="59702" x="7872413" y="3844925"/>
          <p14:tracePt t="59711" x="7799388" y="3844925"/>
          <p14:tracePt t="59719" x="7707313" y="3844925"/>
          <p14:tracePt t="59725" x="7634288" y="3844925"/>
          <p14:tracePt t="59733" x="7543800" y="3844925"/>
          <p14:tracePt t="59741" x="7397750" y="3844925"/>
          <p14:tracePt t="59749" x="7305675" y="3844925"/>
          <p14:tracePt t="59757" x="7196138" y="3844925"/>
          <p14:tracePt t="59765" x="7105650" y="3844925"/>
          <p14:tracePt t="59773" x="6996113" y="3844925"/>
          <p14:tracePt t="59781" x="6867525" y="3844925"/>
          <p14:tracePt t="59792" x="6777038" y="3844925"/>
          <p14:tracePt t="59797" x="6704013" y="3844925"/>
          <p14:tracePt t="59807" x="6621463" y="3844925"/>
          <p14:tracePt t="59813" x="6548438" y="3844925"/>
          <p14:tracePt t="59823" x="6492875" y="3844925"/>
          <p14:tracePt t="59829" x="6475413" y="3844925"/>
          <p14:tracePt t="59840" x="6446838" y="3844925"/>
          <p14:tracePt t="59845" x="6419850" y="3844925"/>
          <p14:tracePt t="59853" x="6392863" y="3844925"/>
          <p14:tracePt t="59861" x="6383338" y="3844925"/>
          <p14:tracePt t="59869" x="6365875" y="3844925"/>
          <p14:tracePt t="60085" x="6356350" y="3844925"/>
          <p14:tracePt t="60565" x="6346825" y="3844925"/>
          <p14:tracePt t="60589" x="6346825" y="3852863"/>
          <p14:tracePt t="60597" x="6329363" y="3881438"/>
          <p14:tracePt t="60623" x="6310313" y="3898900"/>
          <p14:tracePt t="60629" x="6300788" y="3908425"/>
          <p14:tracePt t="60645" x="6292850" y="3917950"/>
          <p14:tracePt t="60653" x="6292850" y="3935413"/>
          <p14:tracePt t="60661" x="6273800" y="3944938"/>
          <p14:tracePt t="60669" x="6256338" y="3944938"/>
          <p14:tracePt t="60677" x="6246813" y="3954463"/>
          <p14:tracePt t="60692" x="6237288" y="3954463"/>
          <p14:tracePt t="60694" x="6164263" y="3954463"/>
          <p14:tracePt t="60701" x="6137275" y="3954463"/>
          <p14:tracePt t="60709" x="6073775" y="3954463"/>
          <p14:tracePt t="60717" x="6091238" y="3927475"/>
          <p14:tracePt t="60741" x="6091238" y="3990975"/>
          <p14:tracePt t="60749" x="6091238" y="4008438"/>
          <p14:tracePt t="60758" x="6100763" y="4008438"/>
          <p14:tracePt t="60765" x="6100763" y="3981450"/>
          <p14:tracePt t="60773" x="6064250" y="3990975"/>
          <p14:tracePt t="60869" x="6064250" y="4008438"/>
          <p14:tracePt t="60877" x="6054725" y="4008438"/>
          <p14:tracePt t="60885" x="6018213" y="4008438"/>
          <p14:tracePt t="60925" x="6000750" y="4008438"/>
          <p14:tracePt t="60933" x="5991225" y="4008438"/>
          <p14:tracePt t="60950" x="5972175" y="4008438"/>
          <p14:tracePt t="60997" x="5964238" y="4017963"/>
          <p14:tracePt t="61095" x="5954713" y="4017963"/>
          <p14:tracePt t="61101" x="5945188" y="4017963"/>
          <p14:tracePt t="61389" x="5927725" y="4017963"/>
          <p14:tracePt t="61493" x="5918200" y="4027488"/>
          <p14:tracePt t="61638" x="5908675" y="4037013"/>
          <p14:tracePt t="61758" x="5899150" y="4037013"/>
          <p14:tracePt t="61911" x="5891213" y="4037013"/>
          <p14:tracePt t="62749" x="5891213" y="4054475"/>
          <p14:tracePt t="62773" x="5891213" y="4064000"/>
          <p14:tracePt t="62797" x="5891213" y="4073525"/>
          <p14:tracePt t="62813" x="5881688" y="4081463"/>
          <p14:tracePt t="62838" x="5872163" y="4100513"/>
          <p14:tracePt t="62861" x="5872163" y="4110038"/>
          <p14:tracePt t="62869" x="5872163" y="4127500"/>
          <p14:tracePt t="62894" x="5872163" y="4146550"/>
          <p14:tracePt t="62901" x="5872163" y="4154488"/>
          <p14:tracePt t="62909" x="5862638" y="4154488"/>
          <p14:tracePt t="63038" x="5854700" y="4154488"/>
          <p14:tracePt t="63094" x="5845175" y="4154488"/>
          <p14:tracePt t="63439" x="5835650" y="4154488"/>
          <p14:tracePt t="63887" x="5835650" y="4146550"/>
          <p14:tracePt t="65605" x="5835650" y="4137025"/>
          <p14:tracePt t="65613" x="5835650" y="4127500"/>
          <p14:tracePt t="67341" x="5835650" y="4137025"/>
          <p14:tracePt t="67566" x="5835650" y="4117975"/>
          <p14:tracePt t="67597" x="5818188" y="4110038"/>
          <p14:tracePt t="67613" x="5789613" y="4110038"/>
          <p14:tracePt t="67622" x="5745163" y="4110038"/>
          <p14:tracePt t="67630" x="5708650" y="4110038"/>
          <p14:tracePt t="67637" x="5662613" y="4090988"/>
          <p14:tracePt t="67645" x="5634038" y="4090988"/>
          <p14:tracePt t="67653" x="5607050" y="4073525"/>
          <p14:tracePt t="67661" x="5570538" y="4073525"/>
          <p14:tracePt t="67669" x="5543550" y="4073525"/>
          <p14:tracePt t="67677" x="5487988" y="4073525"/>
          <p14:tracePt t="67691" x="5451475" y="4073525"/>
          <p14:tracePt t="67693" x="5397500" y="4073525"/>
          <p14:tracePt t="67701" x="5351463" y="4073525"/>
          <p14:tracePt t="67709" x="5297488" y="4073525"/>
          <p14:tracePt t="67717" x="5268913" y="4073525"/>
          <p14:tracePt t="67725" x="5241925" y="4073525"/>
          <p14:tracePt t="67733" x="5232400" y="4073525"/>
          <p14:tracePt t="67741" x="5205413" y="4073525"/>
          <p14:tracePt t="67749" x="5195888" y="4073525"/>
          <p14:tracePt t="67757" x="5187950" y="4064000"/>
          <p14:tracePt t="67765" x="5168900" y="4064000"/>
          <p14:tracePt t="67774" x="5122863" y="4027488"/>
          <p14:tracePt t="67781" x="5105400" y="4027488"/>
          <p14:tracePt t="67790" x="5049838" y="4027488"/>
          <p14:tracePt t="67797" x="4976813" y="4027488"/>
          <p14:tracePt t="67807" x="4895850" y="4017963"/>
          <p14:tracePt t="67813" x="4813300" y="3971925"/>
          <p14:tracePt t="67823" x="4740275" y="3971925"/>
          <p14:tracePt t="67829" x="4511675" y="3935413"/>
          <p14:tracePt t="67840" x="4365625" y="3927475"/>
          <p14:tracePt t="67845" x="4210050" y="3898900"/>
          <p14:tracePt t="67854" x="4044950" y="3881438"/>
          <p14:tracePt t="67861" x="3954463" y="3881438"/>
          <p14:tracePt t="67869" x="3844925" y="3852863"/>
          <p14:tracePt t="67877" x="3752850" y="3835400"/>
          <p14:tracePt t="67885" x="3716338" y="3835400"/>
          <p14:tracePt t="67901" x="3635375" y="3835400"/>
          <p14:tracePt t="67909" x="3570288" y="3816350"/>
          <p14:tracePt t="67917" x="3497263" y="3816350"/>
          <p14:tracePt t="67925" x="3470275" y="3816350"/>
          <p14:tracePt t="67933" x="3443288" y="3816350"/>
          <p14:tracePt t="67941" x="3416300" y="3816350"/>
          <p14:tracePt t="67949" x="3379788" y="3808413"/>
          <p14:tracePt t="67957" x="3351213" y="3779838"/>
          <p14:tracePt t="67965" x="3306763" y="3779838"/>
          <p14:tracePt t="67974" x="3241675" y="3779838"/>
          <p14:tracePt t="67981" x="3195638" y="3771900"/>
          <p14:tracePt t="67997" x="3178175" y="3771900"/>
          <p14:tracePt t="68007" x="3141663" y="3752850"/>
          <p14:tracePt t="68013" x="3078163" y="3735388"/>
          <p14:tracePt t="68022" x="3049588" y="3725863"/>
          <p14:tracePt t="68029" x="3041650" y="3725863"/>
          <p14:tracePt t="68045" x="3032125" y="3716338"/>
          <p14:tracePt t="68077" x="3022600" y="3716338"/>
          <p14:tracePt t="68158" x="3013075" y="3716338"/>
          <p14:tracePt t="68189" x="3005138" y="3706813"/>
          <p14:tracePt t="68197" x="3005138" y="3698875"/>
          <p14:tracePt t="68207" x="3005138" y="3679825"/>
          <p14:tracePt t="68223" x="2995613" y="3662363"/>
          <p14:tracePt t="68258" x="2976563" y="3643313"/>
          <p14:tracePt t="68301" x="2968625" y="3633788"/>
          <p14:tracePt t="68309" x="2959100" y="3616325"/>
          <p14:tracePt t="68317" x="2932113" y="3597275"/>
          <p14:tracePt t="68333" x="2932113" y="3589338"/>
          <p14:tracePt t="68349" x="2913063" y="3579813"/>
          <p14:tracePt t="68357" x="2913063" y="3570288"/>
          <p14:tracePt t="68381" x="2903538" y="3560763"/>
          <p14:tracePt t="68445" x="2903538" y="3552825"/>
          <p14:tracePt t="68493" x="2895600" y="3543300"/>
          <p14:tracePt t="68597" x="2886075" y="3533775"/>
          <p14:tracePt t="68829" x="2859088" y="3533775"/>
          <p14:tracePt t="68837" x="2830513" y="3533775"/>
          <p14:tracePt t="68854" x="2822575" y="3533775"/>
          <p14:tracePt t="68862" x="2813050" y="3533775"/>
          <p14:tracePt t="68893" x="2803525" y="3533775"/>
          <p14:tracePt t="68901" x="2803525" y="3552825"/>
          <p14:tracePt t="68909" x="2786063" y="3589338"/>
          <p14:tracePt t="68917" x="2776538" y="3589338"/>
          <p14:tracePt t="68925" x="2776538" y="3652838"/>
          <p14:tracePt t="68933" x="2767013" y="3652838"/>
          <p14:tracePt t="68941" x="2767013" y="3689350"/>
          <p14:tracePt t="68949" x="2730500" y="3762375"/>
          <p14:tracePt t="68957" x="2749550" y="3889375"/>
          <p14:tracePt t="68965" x="2822575" y="3990975"/>
          <p14:tracePt t="68974" x="2859088" y="4017963"/>
          <p14:tracePt t="68981" x="2849563" y="4073525"/>
          <p14:tracePt t="68992" x="2849563" y="4110038"/>
          <p14:tracePt t="68998" x="2849563" y="4137025"/>
          <p14:tracePt t="69009" x="2840038" y="4164013"/>
          <p14:tracePt t="69025" x="2830513" y="4183063"/>
          <p14:tracePt t="69030" x="2840038" y="4227513"/>
          <p14:tracePt t="69041" x="2867025" y="4237038"/>
          <p14:tracePt t="69045" x="2749550" y="4183063"/>
          <p14:tracePt t="69054" x="2720975" y="4173538"/>
          <p14:tracePt t="69061" x="2713038" y="4173538"/>
          <p14:tracePt t="69070" x="2693988" y="4173538"/>
          <p14:tracePt t="69093" x="2684463" y="4173538"/>
          <p14:tracePt t="69102" x="2676525" y="4173538"/>
          <p14:tracePt t="69117" x="2667000" y="4173538"/>
          <p14:tracePt t="69125" x="2657475" y="4183063"/>
          <p14:tracePt t="69133" x="2647950" y="4183063"/>
          <p14:tracePt t="69149" x="2630488" y="4191000"/>
          <p14:tracePt t="69157" x="2603500" y="4210050"/>
          <p14:tracePt t="69165" x="2603500" y="4219575"/>
          <p14:tracePt t="69174" x="2593975" y="4256088"/>
          <p14:tracePt t="69181" x="2574925" y="4264025"/>
          <p14:tracePt t="69191" x="2557463" y="4283075"/>
          <p14:tracePt t="69197" x="2547938" y="4292600"/>
          <p14:tracePt t="69207" x="2547938" y="4346575"/>
          <p14:tracePt t="69213" x="2484438" y="4438650"/>
          <p14:tracePt t="69224" x="2484438" y="4446588"/>
          <p14:tracePt t="69229" x="2484438" y="4483100"/>
          <p14:tracePt t="69240" x="2438400" y="4511675"/>
          <p14:tracePt t="69245" x="2411413" y="4592638"/>
          <p14:tracePt t="69254" x="2411413" y="4621213"/>
          <p14:tracePt t="69261" x="2374900" y="4665663"/>
          <p14:tracePt t="69269" x="2365375" y="4711700"/>
          <p14:tracePt t="69277" x="2328863" y="4738688"/>
          <p14:tracePt t="69285" x="2301875" y="4775200"/>
          <p14:tracePt t="69293" x="2282825" y="4794250"/>
          <p14:tracePt t="69301" x="2246313" y="4811713"/>
          <p14:tracePt t="69310" x="2246313" y="4857750"/>
          <p14:tracePt t="69317" x="2236788" y="4913313"/>
          <p14:tracePt t="69325" x="2228850" y="4922838"/>
          <p14:tracePt t="69333" x="2219325" y="4940300"/>
          <p14:tracePt t="69341" x="2209800" y="4967288"/>
          <p14:tracePt t="69349" x="2200275" y="4967288"/>
          <p14:tracePt t="69469" x="2192338" y="4967288"/>
          <p14:tracePt t="70029" x="2192338" y="4986338"/>
          <p14:tracePt t="70557" x="2182813" y="4995863"/>
          <p14:tracePt t="70957" x="2173288" y="5003800"/>
          <p14:tracePt t="71381" x="2163763" y="5003800"/>
          <p14:tracePt t="71470" x="2163763" y="4995863"/>
          <p14:tracePt t="71477" x="2192338" y="4995863"/>
          <p14:tracePt t="71485" x="2200275" y="4995863"/>
          <p14:tracePt t="71493" x="2209800" y="4995863"/>
          <p14:tracePt t="71501" x="2236788" y="4976813"/>
          <p14:tracePt t="71509" x="2265363" y="4976813"/>
          <p14:tracePt t="71517" x="2273300" y="4976813"/>
          <p14:tracePt t="71525" x="2309813" y="4967288"/>
          <p14:tracePt t="71533" x="2365375" y="4967288"/>
          <p14:tracePt t="71558" x="2374900" y="4949825"/>
          <p14:tracePt t="71575" x="2392363" y="4940300"/>
          <p14:tracePt t="71581" x="2419350" y="4940300"/>
          <p14:tracePt t="71597" x="2447925" y="4940300"/>
          <p14:tracePt t="71607" x="2484438" y="4940300"/>
          <p14:tracePt t="71613" x="2493963" y="4940300"/>
          <p14:tracePt t="71624" x="2530475" y="4940300"/>
          <p14:tracePt t="71629" x="2547938" y="4940300"/>
          <p14:tracePt t="71637" x="2557463" y="4940300"/>
          <p14:tracePt t="71662" x="2574925" y="4940300"/>
          <p14:tracePt t="71717" x="2584450" y="4940300"/>
          <p14:tracePt t="71726" x="2603500" y="4940300"/>
          <p14:tracePt t="71734" x="2611438" y="4940300"/>
          <p14:tracePt t="71745" x="2640013" y="4922838"/>
          <p14:tracePt t="71750" x="2667000" y="4913313"/>
          <p14:tracePt t="71761" x="2684463" y="4913313"/>
          <p14:tracePt t="71765" x="2730500" y="4913313"/>
          <p14:tracePt t="71775" x="2757488" y="4913313"/>
          <p14:tracePt t="71781" x="2813050" y="4913313"/>
          <p14:tracePt t="71791" x="2840038" y="4913313"/>
          <p14:tracePt t="71797" x="2876550" y="4913313"/>
          <p14:tracePt t="71807" x="2932113" y="4913313"/>
          <p14:tracePt t="71813" x="2976563" y="4913313"/>
          <p14:tracePt t="71823" x="3013075" y="4913313"/>
          <p14:tracePt t="71829" x="3059113" y="4913313"/>
          <p14:tracePt t="71840" x="3086100" y="4913313"/>
          <p14:tracePt t="71854" x="3132138" y="4913313"/>
          <p14:tracePt t="71861" x="3187700" y="4913313"/>
          <p14:tracePt t="71869" x="3214688" y="4913313"/>
          <p14:tracePt t="71877" x="3297238" y="4913313"/>
          <p14:tracePt t="71885" x="3370263" y="4913313"/>
          <p14:tracePt t="71893" x="3497263" y="4913313"/>
          <p14:tracePt t="71901" x="3579813" y="4940300"/>
          <p14:tracePt t="71909" x="3625850" y="4976813"/>
          <p14:tracePt t="71918" x="3708400" y="4976813"/>
          <p14:tracePt t="71929" x="3817938" y="5022850"/>
          <p14:tracePt t="71936" x="3854450" y="5032375"/>
          <p14:tracePt t="71942" x="3881438" y="5032375"/>
          <p14:tracePt t="71949" x="3908425" y="5032375"/>
          <p14:tracePt t="71958" x="3954463" y="5032375"/>
          <p14:tracePt t="71965" x="4037013" y="5059363"/>
          <p14:tracePt t="71974" x="4064000" y="5059363"/>
          <p14:tracePt t="71982" x="4073525" y="5059363"/>
          <p14:tracePt t="71993" x="4100513" y="5059363"/>
          <p14:tracePt t="71997" x="4127500" y="5059363"/>
          <p14:tracePt t="72013" x="4146550" y="5059363"/>
          <p14:tracePt t="72029" x="4156075" y="5059363"/>
          <p14:tracePt t="72040" x="4164013" y="5049838"/>
          <p14:tracePt t="72189" x="4164013" y="5040313"/>
          <p14:tracePt t="72301" x="4164013" y="5032375"/>
          <p14:tracePt t="72625" x="4146550" y="5032375"/>
          <p14:tracePt t="72725" x="4137025" y="5022850"/>
          <p14:tracePt t="73222" x="4137025" y="5013325"/>
          <p14:tracePt t="73277" x="4164013" y="5003800"/>
          <p14:tracePt t="73285" x="4183063" y="4976813"/>
          <p14:tracePt t="73301" x="4210050" y="4976813"/>
          <p14:tracePt t="73310" x="4237038" y="4959350"/>
          <p14:tracePt t="73317" x="4265613" y="4959350"/>
          <p14:tracePt t="73325" x="4302125" y="4949825"/>
          <p14:tracePt t="73333" x="4402138" y="4922838"/>
          <p14:tracePt t="73341" x="4429125" y="4913313"/>
          <p14:tracePt t="73349" x="4456113" y="4913313"/>
          <p14:tracePt t="73357" x="4502150" y="4876800"/>
          <p14:tracePt t="73366" x="4548188" y="4876800"/>
          <p14:tracePt t="73378" x="4584700" y="4876800"/>
          <p14:tracePt t="73382" x="4638675" y="4876800"/>
          <p14:tracePt t="73392" x="4667250" y="4876800"/>
          <p14:tracePt t="73397" x="4703763" y="4876800"/>
          <p14:tracePt t="73408" x="4730750" y="4876800"/>
          <p14:tracePt t="73413" x="4748213" y="4876800"/>
          <p14:tracePt t="73424" x="4767263" y="4876800"/>
          <p14:tracePt t="73429" x="4803775" y="4876800"/>
          <p14:tracePt t="73437" x="4813300" y="4876800"/>
          <p14:tracePt t="73445" x="4830763" y="4857750"/>
          <p14:tracePt t="73456" x="4840288" y="4857750"/>
          <p14:tracePt t="73461" x="4857750" y="4857750"/>
          <p14:tracePt t="73477" x="4876800" y="4857750"/>
          <p14:tracePt t="73493" x="4886325" y="4857750"/>
          <p14:tracePt t="73509" x="4895850" y="4857750"/>
          <p14:tracePt t="73525" x="4903788" y="4857750"/>
          <p14:tracePt t="73533" x="4932363" y="4857750"/>
          <p14:tracePt t="73541" x="4940300" y="4857750"/>
          <p14:tracePt t="73549" x="4959350" y="4857750"/>
          <p14:tracePt t="73557" x="4976813" y="4857750"/>
          <p14:tracePt t="73565" x="5032375" y="4857750"/>
          <p14:tracePt t="73574" x="5078413" y="4857750"/>
          <p14:tracePt t="73581" x="5114925" y="4857750"/>
          <p14:tracePt t="73591" x="5168900" y="4857750"/>
          <p14:tracePt t="73597" x="5214938" y="4857750"/>
          <p14:tracePt t="73608" x="5268913" y="4857750"/>
          <p14:tracePt t="73613" x="5324475" y="4857750"/>
          <p14:tracePt t="73624" x="5378450" y="4857750"/>
          <p14:tracePt t="73629" x="5451475" y="4857750"/>
          <p14:tracePt t="73638" x="5516563" y="4857750"/>
          <p14:tracePt t="73645" x="5570538" y="4857750"/>
          <p14:tracePt t="73654" x="5597525" y="4857750"/>
          <p14:tracePt t="73661" x="5653088" y="4857750"/>
          <p14:tracePt t="73669" x="5708650" y="4857750"/>
          <p14:tracePt t="73677" x="5762625" y="4857750"/>
          <p14:tracePt t="73692" x="5854700" y="4857750"/>
          <p14:tracePt t="73693" x="5918200" y="4857750"/>
          <p14:tracePt t="73701" x="5954713" y="4857750"/>
          <p14:tracePt t="73710" x="6008688" y="4857750"/>
          <p14:tracePt t="73717" x="6118225" y="4857750"/>
          <p14:tracePt t="73725" x="6210300" y="4857750"/>
          <p14:tracePt t="73733" x="6283325" y="4857750"/>
          <p14:tracePt t="73741" x="6365875" y="4867275"/>
          <p14:tracePt t="73749" x="6446838" y="4894263"/>
          <p14:tracePt t="73757" x="6475413" y="4894263"/>
          <p14:tracePt t="73766" x="6529388" y="4894263"/>
          <p14:tracePt t="73774" x="6675438" y="4913313"/>
          <p14:tracePt t="73782" x="6740525" y="4940300"/>
          <p14:tracePt t="73793" x="6757988" y="4940300"/>
          <p14:tracePt t="73798" x="6794500" y="4940300"/>
          <p14:tracePt t="73807" x="6813550" y="4940300"/>
          <p14:tracePt t="73813" x="6850063" y="4940300"/>
          <p14:tracePt t="73824" x="6867525" y="4940300"/>
          <p14:tracePt t="73829" x="6904038" y="4940300"/>
          <p14:tracePt t="74118" x="6904038" y="4930775"/>
          <p14:tracePt t="74142" x="6904038" y="4922838"/>
          <p14:tracePt t="74688" x="6904038" y="4913313"/>
          <p14:tracePt t="74973" x="6923088" y="4913313"/>
          <p14:tracePt t="74981" x="6950075" y="4913313"/>
          <p14:tracePt t="74990" x="6959600" y="4913313"/>
          <p14:tracePt t="74997" x="6986588" y="4913313"/>
          <p14:tracePt t="75008" x="7004050" y="4913313"/>
          <p14:tracePt t="75013" x="7050088" y="4913313"/>
          <p14:tracePt t="75023" x="7086600" y="4913313"/>
          <p14:tracePt t="75029" x="7142163" y="4913313"/>
          <p14:tracePt t="75040" x="7196138" y="4913313"/>
          <p14:tracePt t="75045" x="7269163" y="4913313"/>
          <p14:tracePt t="75054" x="7334250" y="4913313"/>
          <p14:tracePt t="75061" x="7407275" y="4913313"/>
          <p14:tracePt t="75069" x="7497763" y="4913313"/>
          <p14:tracePt t="75077" x="7534275" y="4913313"/>
          <p14:tracePt t="75086" x="7580313" y="4913313"/>
          <p14:tracePt t="75093" x="7634288" y="4913313"/>
          <p14:tracePt t="75101" x="7653338" y="4913313"/>
          <p14:tracePt t="75381" x="7680325" y="4913313"/>
          <p14:tracePt t="75390" x="7753350" y="4913313"/>
          <p14:tracePt t="75397" x="7826375" y="4930775"/>
          <p14:tracePt t="75407" x="7853363" y="4930775"/>
          <p14:tracePt t="75413" x="7918450" y="4949825"/>
          <p14:tracePt t="75422" x="7954963" y="4949825"/>
          <p14:tracePt t="75429" x="7981950" y="4949825"/>
          <p14:tracePt t="75438" x="8027988" y="4949825"/>
          <p14:tracePt t="75445" x="8064500" y="4949825"/>
          <p14:tracePt t="75453" x="8108950" y="4949825"/>
          <p14:tracePt t="75461" x="8164513" y="4949825"/>
          <p14:tracePt t="75469" x="8201025" y="4949825"/>
          <p14:tracePt t="75477" x="8228013" y="4949825"/>
          <p14:tracePt t="75485" x="8264525" y="4949825"/>
          <p14:tracePt t="75493" x="8293100" y="4959350"/>
          <p14:tracePt t="75501" x="8310563" y="4959350"/>
          <p14:tracePt t="75973" x="8337550" y="4959350"/>
          <p14:tracePt t="75981" x="8347075" y="4959350"/>
          <p14:tracePt t="75991" x="8374063" y="4959350"/>
          <p14:tracePt t="75997" x="8410575" y="4959350"/>
          <p14:tracePt t="76007" x="8456613" y="4959350"/>
          <p14:tracePt t="76013" x="8493125" y="4959350"/>
          <p14:tracePt t="76024" x="8548688" y="4959350"/>
          <p14:tracePt t="76029" x="8593138" y="4959350"/>
          <p14:tracePt t="76038" x="8648700" y="4959350"/>
          <p14:tracePt t="76045" x="8702675" y="4959350"/>
          <p14:tracePt t="76053" x="8775700" y="4959350"/>
          <p14:tracePt t="76063" x="8831263" y="4959350"/>
          <p14:tracePt t="76069" x="8858250" y="4959350"/>
          <p14:tracePt t="76078" x="8904288" y="4959350"/>
          <p14:tracePt t="76085" x="8940800" y="4959350"/>
          <p14:tracePt t="76093" x="8950325" y="4959350"/>
          <p14:tracePt t="76101" x="8967788" y="4959350"/>
          <p14:tracePt t="76109" x="8977313" y="4959350"/>
          <p14:tracePt t="76382" x="8986838" y="4959350"/>
          <p14:tracePt t="76392" x="8996363" y="4959350"/>
          <p14:tracePt t="76405" x="9023350" y="4959350"/>
          <p14:tracePt t="76413" x="9040813" y="4959350"/>
          <p14:tracePt t="76423" x="9069388" y="4959350"/>
          <p14:tracePt t="76429" x="9077325" y="4959350"/>
          <p14:tracePt t="76437" x="9096375" y="4959350"/>
          <p14:tracePt t="76445" x="9123363" y="4959350"/>
          <p14:tracePt t="76455" x="9132888" y="4959350"/>
          <p14:tracePt t="76461" x="9150350" y="4959350"/>
          <p14:tracePt t="76469" x="9159875" y="4959350"/>
          <p14:tracePt t="76565" x="9186863" y="4959350"/>
          <p14:tracePt t="76574" x="9215438" y="4959350"/>
          <p14:tracePt t="76581" x="9251950" y="4959350"/>
          <p14:tracePt t="76590" x="9305925" y="4959350"/>
          <p14:tracePt t="76597" x="9351963" y="4959350"/>
          <p14:tracePt t="76606" x="9434513" y="4959350"/>
          <p14:tracePt t="76613" x="9653588" y="4959350"/>
          <p14:tracePt t="76622" x="9744075" y="4959350"/>
          <p14:tracePt t="76629" x="9845675" y="4986338"/>
          <p14:tracePt t="76637" x="9899650" y="4986338"/>
          <p14:tracePt t="76645" x="9926638" y="4986338"/>
          <p14:tracePt t="76653" x="9955213" y="4986338"/>
          <p14:tracePt t="76669" x="9963150" y="4986338"/>
          <p14:tracePt t="76677" x="9972675" y="4986338"/>
          <p14:tracePt t="76749" x="9991725" y="4986338"/>
          <p14:tracePt t="76757" x="10018713" y="4986338"/>
          <p14:tracePt t="76765" x="10045700" y="4986338"/>
          <p14:tracePt t="76774" x="10082213" y="4986338"/>
          <p14:tracePt t="76781" x="10101263" y="4986338"/>
          <p14:tracePt t="76792" x="10128250" y="4986338"/>
          <p14:tracePt t="76797" x="10145713" y="4986338"/>
          <p14:tracePt t="76808" x="10174288" y="4986338"/>
          <p14:tracePt t="76813" x="10182225" y="4986338"/>
          <p14:tracePt t="76822" x="10201275" y="4986338"/>
          <p14:tracePt t="76845" x="10210800" y="4986338"/>
          <p14:tracePt t="76853" x="10218738" y="4976813"/>
          <p14:tracePt t="76869" x="10228263" y="4976813"/>
          <p14:tracePt t="76941" x="10237788" y="4967288"/>
          <p14:tracePt t="77149" x="10255250" y="4967288"/>
          <p14:tracePt t="77158" x="10283825" y="4967288"/>
          <p14:tracePt t="77165" x="10301288" y="4967288"/>
          <p14:tracePt t="77175" x="10337800" y="4967288"/>
          <p14:tracePt t="77181" x="10393363" y="4967288"/>
          <p14:tracePt t="77192" x="10447338" y="4967288"/>
          <p14:tracePt t="77197" x="10510838" y="4967288"/>
          <p14:tracePt t="77207" x="10585450" y="4967288"/>
          <p14:tracePt t="77213" x="10658475" y="4967288"/>
          <p14:tracePt t="77224" x="10748963" y="4967288"/>
          <p14:tracePt t="77229" x="10841038" y="4967288"/>
          <p14:tracePt t="77240" x="10914063" y="4967288"/>
          <p14:tracePt t="77245" x="11004550" y="4967288"/>
          <p14:tracePt t="77253" x="11041063" y="4967288"/>
          <p14:tracePt t="77261" x="11050588" y="4967288"/>
          <p14:tracePt t="77269" x="11077575" y="4949825"/>
          <p14:tracePt t="77309" x="11077575" y="4940300"/>
          <p14:tracePt t="77333" x="11087100" y="4940300"/>
          <p14:tracePt t="77341" x="11104563" y="4940300"/>
          <p14:tracePt t="77349" x="11114088" y="4940300"/>
          <p14:tracePt t="77357" x="11123613" y="4930775"/>
          <p14:tracePt t="77365" x="11133138" y="4922838"/>
          <p14:tracePt t="77374" x="11141075" y="4922838"/>
          <p14:tracePt t="77382" x="11160125" y="4922838"/>
          <p14:tracePt t="77391" x="11177588" y="4922838"/>
          <p14:tracePt t="77397" x="11187113" y="4922838"/>
          <p14:tracePt t="77408" x="11206163" y="4913313"/>
          <p14:tracePt t="77414" x="11233150" y="4913313"/>
          <p14:tracePt t="77422" x="11250613" y="4903788"/>
          <p14:tracePt t="77429" x="11269663" y="4894263"/>
          <p14:tracePt t="77443" x="11306175" y="4894263"/>
          <p14:tracePt t="77445" x="11333163" y="4884738"/>
          <p14:tracePt t="77453" x="11369675" y="4884738"/>
          <p14:tracePt t="77461" x="11388725" y="4884738"/>
          <p14:tracePt t="77469" x="11406188" y="4884738"/>
          <p14:tracePt t="77477" x="11415713" y="4884738"/>
          <p14:tracePt t="77485" x="11425238" y="4876800"/>
          <p14:tracePt t="77654" x="11425238" y="4867275"/>
          <p14:tracePt t="77813" x="11425238" y="4857750"/>
          <p14:tracePt t="77997" x="11415713" y="4848225"/>
          <p14:tracePt t="78007" x="11406188" y="4848225"/>
          <p14:tracePt t="78013" x="11398250" y="4848225"/>
          <p14:tracePt t="78024" x="11388725" y="4848225"/>
          <p14:tracePt t="78029" x="11352213" y="4848225"/>
          <p14:tracePt t="78038" x="11323638" y="4848225"/>
          <p14:tracePt t="78045" x="11269663" y="4848225"/>
          <p14:tracePt t="78053" x="11196638" y="4848225"/>
          <p14:tracePt t="78061" x="11150600" y="4848225"/>
          <p14:tracePt t="78069" x="11077575" y="4848225"/>
          <p14:tracePt t="78077" x="11004550" y="4876800"/>
          <p14:tracePt t="78085" x="10904538" y="4903788"/>
          <p14:tracePt t="78093" x="10812463" y="4930775"/>
          <p14:tracePt t="78101" x="10712450" y="4959350"/>
          <p14:tracePt t="78109" x="10301288" y="4976813"/>
          <p14:tracePt t="78118" x="10128250" y="5040313"/>
          <p14:tracePt t="78129" x="9945688" y="5049838"/>
          <p14:tracePt t="78135" x="9734550" y="5105400"/>
          <p14:tracePt t="78142" x="9551988" y="5113338"/>
          <p14:tracePt t="78149" x="9351963" y="5149850"/>
          <p14:tracePt t="78159" x="9113838" y="5168900"/>
          <p14:tracePt t="78165" x="8894763" y="5214938"/>
          <p14:tracePt t="78175" x="8648700" y="5251450"/>
          <p14:tracePt t="78181" x="8393113" y="5305425"/>
          <p14:tracePt t="78191" x="8147050" y="5341938"/>
          <p14:tracePt t="78198" x="7962900" y="5368925"/>
          <p14:tracePt t="78211" x="7799388" y="5368925"/>
          <p14:tracePt t="78213" x="7653338" y="5414963"/>
          <p14:tracePt t="78225" x="7507288" y="5414963"/>
          <p14:tracePt t="78229" x="7370763" y="5441950"/>
          <p14:tracePt t="78241" x="7242175" y="5461000"/>
          <p14:tracePt t="78246" x="7150100" y="5487988"/>
          <p14:tracePt t="78253" x="7050088" y="5534025"/>
          <p14:tracePt t="78261" x="6967538" y="5551488"/>
          <p14:tracePt t="78269" x="6877050" y="5570538"/>
          <p14:tracePt t="78277" x="6804025" y="5580063"/>
          <p14:tracePt t="78285" x="6704013" y="5607050"/>
          <p14:tracePt t="78293" x="6594475" y="5607050"/>
          <p14:tracePt t="78301" x="6446838" y="5624513"/>
          <p14:tracePt t="78309" x="6300788" y="5653088"/>
          <p14:tracePt t="78317" x="6137275" y="5653088"/>
          <p14:tracePt t="78325" x="6008688" y="5670550"/>
          <p14:tracePt t="78333" x="5881688" y="5670550"/>
          <p14:tracePt t="78342" x="5745163" y="5697538"/>
          <p14:tracePt t="78349" x="5561013" y="5697538"/>
          <p14:tracePt t="78358" x="5407025" y="5697538"/>
          <p14:tracePt t="78365" x="5260975" y="5697538"/>
          <p14:tracePt t="78375" x="5078413" y="5697538"/>
          <p14:tracePt t="78381" x="4949825" y="5697538"/>
          <p14:tracePt t="78390" x="4803775" y="5697538"/>
          <p14:tracePt t="78397" x="4694238" y="5697538"/>
          <p14:tracePt t="78407" x="4621213" y="5697538"/>
          <p14:tracePt t="78413" x="4548188" y="5697538"/>
          <p14:tracePt t="78423" x="4465638" y="5697538"/>
          <p14:tracePt t="78429" x="4429125" y="5697538"/>
          <p14:tracePt t="78438" x="4356100" y="5697538"/>
          <p14:tracePt t="78445" x="4283075" y="5697538"/>
          <p14:tracePt t="78453" x="4210050" y="5697538"/>
          <p14:tracePt t="78461" x="4137025" y="5697538"/>
          <p14:tracePt t="78469" x="4044950" y="5697538"/>
          <p14:tracePt t="78477" x="3990975" y="5697538"/>
          <p14:tracePt t="78485" x="3944938" y="5697538"/>
          <p14:tracePt t="78493" x="3908425" y="5697538"/>
          <p14:tracePt t="78501" x="3862388" y="5697538"/>
          <p14:tracePt t="78509" x="3808413" y="5697538"/>
          <p14:tracePt t="78517" x="3771900" y="5697538"/>
          <p14:tracePt t="78525" x="3725863" y="5697538"/>
          <p14:tracePt t="78533" x="3679825" y="5670550"/>
          <p14:tracePt t="78542" x="3533775" y="5661025"/>
          <p14:tracePt t="78550" x="3489325" y="5634038"/>
          <p14:tracePt t="78563" x="3433763" y="5634038"/>
          <p14:tracePt t="78566" x="3387725" y="5624513"/>
          <p14:tracePt t="78581" x="3333750" y="5624513"/>
          <p14:tracePt t="78591" x="3306763" y="5624513"/>
          <p14:tracePt t="78597" x="3251200" y="5624513"/>
          <p14:tracePt t="78607" x="3224213" y="5624513"/>
          <p14:tracePt t="78613" x="3178175" y="5624513"/>
          <p14:tracePt t="78623" x="3114675" y="5624513"/>
          <p14:tracePt t="78629" x="3049588" y="5624513"/>
          <p14:tracePt t="78638" x="3013075" y="5624513"/>
          <p14:tracePt t="78645" x="2959100" y="5624513"/>
          <p14:tracePt t="78653" x="2940050" y="5624513"/>
          <p14:tracePt t="78661" x="2903538" y="5624513"/>
          <p14:tracePt t="78670" x="2895600" y="5624513"/>
          <p14:tracePt t="78677" x="2867025" y="5624513"/>
          <p14:tracePt t="78685" x="2849563" y="5624513"/>
          <p14:tracePt t="78694" x="2830513" y="5624513"/>
          <p14:tracePt t="78708" x="2813050" y="5624513"/>
          <p14:tracePt t="78709" x="2794000" y="5624513"/>
          <p14:tracePt t="78733" x="2776538" y="5624513"/>
          <p14:tracePt t="78741" x="2767013" y="5624513"/>
          <p14:tracePt t="78998" x="2767013" y="5616575"/>
          <p14:tracePt t="79021" x="2767013" y="5607050"/>
          <p14:tracePt t="79038" x="2776538" y="5607050"/>
          <p14:tracePt t="79045" x="2786063" y="5607050"/>
          <p14:tracePt t="79053" x="2794000" y="5607050"/>
          <p14:tracePt t="79061" x="2813050" y="5607050"/>
          <p14:tracePt t="79069" x="2822575" y="5607050"/>
          <p14:tracePt t="79094" x="2876550" y="5607050"/>
          <p14:tracePt t="79110" x="2932113" y="5607050"/>
          <p14:tracePt t="79117" x="2986088" y="5607050"/>
          <p14:tracePt t="79125" x="3078163" y="5607050"/>
          <p14:tracePt t="79133" x="3168650" y="5607050"/>
          <p14:tracePt t="79142" x="3224213" y="5607050"/>
          <p14:tracePt t="79149" x="3314700" y="5607050"/>
          <p14:tracePt t="79159" x="3479800" y="5607050"/>
          <p14:tracePt t="79165" x="3625850" y="5607050"/>
          <p14:tracePt t="79174" x="3708400" y="5616575"/>
          <p14:tracePt t="79181" x="3781425" y="5643563"/>
          <p14:tracePt t="79191" x="3908425" y="5653088"/>
          <p14:tracePt t="79197" x="3990975" y="5653088"/>
          <p14:tracePt t="79208" x="4100513" y="5680075"/>
          <p14:tracePt t="79213" x="4229100" y="5697538"/>
          <p14:tracePt t="79222" x="4273550" y="5734050"/>
          <p14:tracePt t="79229" x="4292600" y="5734050"/>
          <p14:tracePt t="79239" x="4365625" y="5770563"/>
          <p14:tracePt t="79245" x="4375150" y="5770563"/>
          <p14:tracePt t="79254" x="4402138" y="5770563"/>
          <p14:tracePt t="79261" x="4429125" y="5789613"/>
          <p14:tracePt t="79269" x="4438650" y="5799138"/>
          <p14:tracePt t="79278" x="4448175" y="5799138"/>
          <p14:tracePt t="79301" x="4456113" y="5816600"/>
          <p14:tracePt t="79357" x="4484688" y="5816600"/>
          <p14:tracePt t="79366" x="4521200" y="5816600"/>
          <p14:tracePt t="79376" x="4529138" y="5816600"/>
          <p14:tracePt t="79382" x="4565650" y="5816600"/>
          <p14:tracePt t="79397" x="4575175" y="5807075"/>
          <p14:tracePt t="79408" x="4584700" y="5799138"/>
          <p14:tracePt t="79413" x="4594225" y="5789613"/>
          <p14:tracePt t="79424" x="4611688" y="5789613"/>
          <p14:tracePt t="79430" x="4638675" y="5770563"/>
          <p14:tracePt t="79447" x="4675188" y="5762625"/>
          <p14:tracePt t="79469" x="4703763" y="5762625"/>
          <p14:tracePt t="79509" x="4711700" y="5753100"/>
          <p14:tracePt t="79517" x="4711700" y="5743575"/>
          <p14:tracePt t="79525" x="4711700" y="5734050"/>
          <p14:tracePt t="79533" x="4740275" y="5743575"/>
          <p14:tracePt t="79541" x="4675188" y="5716588"/>
          <p14:tracePt t="79558" x="4657725" y="5716588"/>
          <p14:tracePt t="79957" x="4667250" y="5716588"/>
          <p14:tracePt t="79965" x="4694238" y="5716588"/>
          <p14:tracePt t="79974" x="4721225" y="5716588"/>
          <p14:tracePt t="79981" x="4748213" y="5716588"/>
          <p14:tracePt t="79992" x="4776788" y="5716588"/>
          <p14:tracePt t="79997" x="4830763" y="5716588"/>
          <p14:tracePt t="80006" x="4840288" y="5716588"/>
          <p14:tracePt t="80013" x="4886325" y="5716588"/>
          <p14:tracePt t="80025" x="4968875" y="5716588"/>
          <p14:tracePt t="80029" x="5005388" y="5716588"/>
          <p14:tracePt t="80038" x="5059363" y="5716588"/>
          <p14:tracePt t="80045" x="5132388" y="5716588"/>
          <p14:tracePt t="80053" x="5187950" y="5716588"/>
          <p14:tracePt t="80061" x="5241925" y="5716588"/>
          <p14:tracePt t="80069" x="5278438" y="5716588"/>
          <p14:tracePt t="80077" x="5305425" y="5716588"/>
          <p14:tracePt t="80085" x="5324475" y="5716588"/>
          <p14:tracePt t="80093" x="5351463" y="5716588"/>
          <p14:tracePt t="80101" x="5370513" y="5716588"/>
          <p14:tracePt t="80109" x="5387975" y="5716588"/>
          <p14:tracePt t="80117" x="5407025" y="5716588"/>
          <p14:tracePt t="80125" x="5434013" y="5716588"/>
          <p14:tracePt t="80133" x="5443538" y="5716588"/>
          <p14:tracePt t="80141" x="5470525" y="5716588"/>
          <p14:tracePt t="80149" x="5487988" y="5716588"/>
          <p14:tracePt t="80174" x="5507038" y="5716588"/>
          <p14:tracePt t="80181" x="5516563" y="5716588"/>
          <p14:tracePt t="80190" x="5534025" y="5716588"/>
          <p14:tracePt t="80197" x="5543550" y="5716588"/>
          <p14:tracePt t="80207" x="5561013" y="5716588"/>
          <p14:tracePt t="80213" x="5570538" y="5716588"/>
          <p14:tracePt t="80223" x="5589588" y="5716588"/>
          <p14:tracePt t="80241" x="5597525" y="5707063"/>
          <p14:tracePt t="80269" x="5634038" y="5707063"/>
          <p14:tracePt t="80286" x="5670550" y="5707063"/>
          <p14:tracePt t="80293" x="5689600" y="5707063"/>
          <p14:tracePt t="80301" x="5716588" y="5707063"/>
          <p14:tracePt t="80309" x="5762625" y="5707063"/>
          <p14:tracePt t="80317" x="5799138" y="5707063"/>
          <p14:tracePt t="80325" x="5854700" y="5707063"/>
          <p14:tracePt t="80333" x="5935663" y="5707063"/>
          <p14:tracePt t="80341" x="6027738" y="5707063"/>
          <p14:tracePt t="80349" x="6100763" y="5707063"/>
          <p14:tracePt t="80357" x="6191250" y="5707063"/>
          <p14:tracePt t="80365" x="6246813" y="5707063"/>
          <p14:tracePt t="80374" x="6373813" y="5680075"/>
          <p14:tracePt t="80382" x="6438900" y="5680075"/>
          <p14:tracePt t="80392" x="6446838" y="5680075"/>
          <p14:tracePt t="80398" x="6465888" y="5707063"/>
          <p14:tracePt t="80725" x="6465888" y="5697538"/>
          <p14:tracePt t="80733" x="6465888" y="5689600"/>
          <p14:tracePt t="80742" x="6465888" y="5670550"/>
          <p14:tracePt t="80749" x="6465888" y="5661025"/>
          <p14:tracePt t="80765" x="6465888" y="5653088"/>
          <p14:tracePt t="80790" x="6465888" y="5643563"/>
          <p14:tracePt t="81013" x="6465888" y="5634038"/>
          <p14:tracePt t="81733" x="6492875" y="5624513"/>
          <p14:tracePt t="81741" x="6502400" y="5616575"/>
          <p14:tracePt t="81749" x="6511925" y="5607050"/>
          <p14:tracePt t="81765" x="6529388" y="5607050"/>
          <p14:tracePt t="81774" x="6538913" y="5607050"/>
          <p14:tracePt t="81781" x="6557963" y="5607050"/>
          <p14:tracePt t="81791" x="6565900" y="5607050"/>
          <p14:tracePt t="81807" x="6575425" y="5607050"/>
          <p14:tracePt t="81813" x="6594475" y="5607050"/>
          <p14:tracePt t="81829" x="6630988" y="5588000"/>
          <p14:tracePt t="81840" x="6638925" y="5588000"/>
          <p14:tracePt t="81845" x="6648450" y="5588000"/>
          <p14:tracePt t="81853" x="6675438" y="5588000"/>
          <p14:tracePt t="81861" x="6711950" y="5580063"/>
          <p14:tracePt t="81869" x="6757988" y="5580063"/>
          <p14:tracePt t="81877" x="6794500" y="5580063"/>
          <p14:tracePt t="81885" x="6831013" y="5580063"/>
          <p14:tracePt t="81894" x="6858000" y="5580063"/>
          <p14:tracePt t="81902" x="6913563" y="5580063"/>
          <p14:tracePt t="81911" x="6950075" y="5580063"/>
          <p14:tracePt t="81919" x="7004050" y="5580063"/>
          <p14:tracePt t="81925" x="7050088" y="5580063"/>
          <p14:tracePt t="81933" x="7105650" y="5580063"/>
          <p14:tracePt t="81941" x="7159625" y="5580063"/>
          <p14:tracePt t="81949" x="7215188" y="5580063"/>
          <p14:tracePt t="81957" x="7259638" y="5580063"/>
          <p14:tracePt t="81966" x="7315200" y="5580063"/>
          <p14:tracePt t="81974" x="7370763" y="5580063"/>
          <p14:tracePt t="81981" x="7424738" y="5580063"/>
          <p14:tracePt t="81990" x="7480300" y="5580063"/>
          <p14:tracePt t="81997" x="7534275" y="5580063"/>
          <p14:tracePt t="82008" x="7597775" y="5580063"/>
          <p14:tracePt t="82013" x="7670800" y="5580063"/>
          <p14:tracePt t="82021" x="7726363" y="5580063"/>
          <p14:tracePt t="82029" x="7799388" y="5580063"/>
          <p14:tracePt t="82038" x="7889875" y="5580063"/>
          <p14:tracePt t="82045" x="7981950" y="5580063"/>
          <p14:tracePt t="82053" x="8128000" y="5580063"/>
          <p14:tracePt t="82061" x="8220075" y="5580063"/>
          <p14:tracePt t="82069" x="8329613" y="5580063"/>
          <p14:tracePt t="82077" x="8402638" y="5580063"/>
          <p14:tracePt t="82085" x="8493125" y="5580063"/>
          <p14:tracePt t="82093" x="8593138" y="5580063"/>
          <p14:tracePt t="82101" x="8721725" y="5580063"/>
          <p14:tracePt t="82109" x="8831263" y="5580063"/>
          <p14:tracePt t="82117" x="8959850" y="5580063"/>
          <p14:tracePt t="82125" x="9050338" y="5580063"/>
          <p14:tracePt t="82133" x="9142413" y="5580063"/>
          <p14:tracePt t="82142" x="9232900" y="5580063"/>
          <p14:tracePt t="82151" x="9288463" y="5580063"/>
          <p14:tracePt t="82161" x="9342438" y="5580063"/>
          <p14:tracePt t="82165" x="9369425" y="5580063"/>
          <p14:tracePt t="82175" x="9424988" y="5580063"/>
          <p14:tracePt t="82181" x="9471025" y="5580063"/>
          <p14:tracePt t="82191" x="9498013" y="5580063"/>
          <p14:tracePt t="82197" x="9525000" y="5551488"/>
          <p14:tracePt t="82207" x="9544050" y="5551488"/>
          <p14:tracePt t="82213" x="9551988" y="5551488"/>
          <p14:tracePt t="82223" x="9571038" y="5551488"/>
          <p14:tracePt t="82269" x="9580563" y="5551488"/>
          <p14:tracePt t="82693" x="9625013" y="5551488"/>
          <p14:tracePt t="82701" x="9634538" y="5551488"/>
          <p14:tracePt t="82709" x="9671050" y="5551488"/>
          <p14:tracePt t="82718" x="9726613" y="5551488"/>
          <p14:tracePt t="82727" x="9753600" y="5551488"/>
          <p14:tracePt t="82735" x="9799638" y="5551488"/>
          <p14:tracePt t="82741" x="9853613" y="5551488"/>
          <p14:tracePt t="82749" x="9909175" y="5561013"/>
          <p14:tracePt t="82757" x="9936163" y="5561013"/>
          <p14:tracePt t="82765" x="9991725" y="5561013"/>
          <p14:tracePt t="82774" x="10036175" y="5561013"/>
          <p14:tracePt t="82781" x="10064750" y="5561013"/>
          <p14:tracePt t="82791" x="10082213" y="5561013"/>
          <p14:tracePt t="82808" x="10091738" y="5561013"/>
          <p14:tracePt t="82853" x="10109200" y="5561013"/>
          <p14:tracePt t="82869" x="10128250" y="5561013"/>
          <p14:tracePt t="82877" x="10137775" y="5561013"/>
          <p14:tracePt t="82885" x="10155238" y="5570538"/>
          <p14:tracePt t="82894" x="10164763" y="5570538"/>
          <p14:tracePt t="82902" x="10182225" y="5570538"/>
          <p14:tracePt t="82911" x="10210800" y="5570538"/>
          <p14:tracePt t="82918" x="10218738" y="5570538"/>
          <p14:tracePt t="82927" x="10255250" y="5580063"/>
          <p14:tracePt t="82933" x="10274300" y="5580063"/>
          <p14:tracePt t="82942" x="10310813" y="5580063"/>
          <p14:tracePt t="82949" x="10356850" y="5580063"/>
          <p14:tracePt t="82957" x="10393363" y="5607050"/>
          <p14:tracePt t="82966" x="10429875" y="5607050"/>
          <p14:tracePt t="82978" x="10456863" y="5607050"/>
          <p14:tracePt t="82981" x="10474325" y="5607050"/>
          <p14:tracePt t="82992" x="10493375" y="5607050"/>
          <p14:tracePt t="82997" x="10510838" y="5607050"/>
          <p14:tracePt t="83008" x="10539413" y="5607050"/>
          <p14:tracePt t="83021" x="10556875" y="5607050"/>
          <p14:tracePt t="83029" x="10566400" y="5607050"/>
          <p14:tracePt t="83053" x="10575925" y="5607050"/>
          <p14:tracePt t="83061" x="10585450" y="5607050"/>
          <p14:tracePt t="83069" x="10602913" y="5607050"/>
          <p14:tracePt t="83077" x="10612438" y="5607050"/>
          <p14:tracePt t="83085" x="10648950" y="5616575"/>
          <p14:tracePt t="83093" x="10666413" y="5616575"/>
          <p14:tracePt t="83101" x="10694988" y="5616575"/>
          <p14:tracePt t="83109" x="10721975" y="5616575"/>
          <p14:tracePt t="83117" x="10748963" y="5616575"/>
          <p14:tracePt t="83125" x="10795000" y="5616575"/>
          <p14:tracePt t="83133" x="10821988" y="5616575"/>
          <p14:tracePt t="83141" x="10848975" y="5616575"/>
          <p14:tracePt t="83149" x="10895013" y="5616575"/>
          <p14:tracePt t="83157" x="10922000" y="5616575"/>
          <p14:tracePt t="83165" x="10950575" y="5616575"/>
          <p14:tracePt t="83174" x="10995025" y="5616575"/>
          <p14:tracePt t="83181" x="11023600" y="5616575"/>
          <p14:tracePt t="83192" x="11050588" y="5616575"/>
          <p14:tracePt t="83197" x="11077575" y="5616575"/>
          <p14:tracePt t="83207" x="11096625" y="5616575"/>
          <p14:tracePt t="83213" x="11123613" y="5616575"/>
          <p14:tracePt t="83230" x="11133138" y="5616575"/>
          <p14:tracePt t="83301" x="11150600" y="5616575"/>
          <p14:tracePt t="83670" x="11141075" y="5607050"/>
          <p14:tracePt t="83725" x="11141075" y="5597525"/>
          <p14:tracePt t="84093" x="11141075" y="5588000"/>
          <p14:tracePt t="84165" x="11133138" y="5588000"/>
          <p14:tracePt t="84205" x="11123613" y="5588000"/>
          <p14:tracePt t="84261" x="11104563" y="5588000"/>
          <p14:tracePt t="84309" x="11096625" y="5588000"/>
          <p14:tracePt t="84349" x="11077575" y="5588000"/>
          <p14:tracePt t="84373" x="11068050" y="5588000"/>
          <p14:tracePt t="84390" x="11060113" y="5588000"/>
          <p14:tracePt t="84407" x="11050588" y="5588000"/>
          <p14:tracePt t="84421" x="11041063" y="5580063"/>
          <p14:tracePt t="84429" x="11031538" y="5570538"/>
          <p14:tracePt t="84438" x="11023600" y="5570538"/>
          <p14:tracePt t="84485" x="10995025" y="5570538"/>
          <p14:tracePt t="84493" x="10977563" y="5570538"/>
          <p14:tracePt t="84501" x="10950575" y="5570538"/>
          <p14:tracePt t="84509" x="10931525" y="5570538"/>
          <p14:tracePt t="84517" x="10904538" y="5561013"/>
          <p14:tracePt t="84525" x="10877550" y="5561013"/>
          <p14:tracePt t="84533" x="10831513" y="5534025"/>
          <p14:tracePt t="84542" x="10795000" y="5534025"/>
          <p14:tracePt t="84549" x="10775950" y="5534025"/>
          <p14:tracePt t="84558" x="10731500" y="5524500"/>
          <p14:tracePt t="84565" x="10702925" y="5524500"/>
          <p14:tracePt t="84576" x="10658475" y="5507038"/>
          <p14:tracePt t="84581" x="10621963" y="5507038"/>
          <p14:tracePt t="84591" x="10585450" y="5497513"/>
          <p14:tracePt t="84597" x="10547350" y="5497513"/>
          <p14:tracePt t="84608" x="10502900" y="5470525"/>
          <p14:tracePt t="84614" x="10456863" y="5461000"/>
          <p14:tracePt t="84625" x="10401300" y="5434013"/>
          <p14:tracePt t="84630" x="10383838" y="5434013"/>
          <p14:tracePt t="84638" x="10320338" y="5424488"/>
          <p14:tracePt t="84646" x="10301288" y="5414963"/>
          <p14:tracePt t="84654" x="10283825" y="5397500"/>
          <p14:tracePt t="84661" x="10228263" y="5368925"/>
          <p14:tracePt t="84669" x="10218738" y="5368925"/>
          <p14:tracePt t="84677" x="10182225" y="5360988"/>
          <p14:tracePt t="84685" x="10137775" y="5351463"/>
          <p14:tracePt t="84693" x="10101263" y="5332413"/>
          <p14:tracePt t="84710" x="9936163" y="5251450"/>
          <p14:tracePt t="84718" x="9853613" y="5214938"/>
          <p14:tracePt t="84728" x="9790113" y="5168900"/>
          <p14:tracePt t="84733" x="9698038" y="5168900"/>
          <p14:tracePt t="84742" x="9580563" y="5141913"/>
          <p14:tracePt t="84749" x="9471025" y="5095875"/>
          <p14:tracePt t="84758" x="9351963" y="5059363"/>
          <p14:tracePt t="84765" x="9242425" y="5040313"/>
          <p14:tracePt t="84774" x="9142413" y="5003800"/>
          <p14:tracePt t="84781" x="9032875" y="4976813"/>
          <p14:tracePt t="84792" x="8913813" y="4930775"/>
          <p14:tracePt t="84797" x="8858250" y="4913313"/>
          <p14:tracePt t="84807" x="8775700" y="4876800"/>
          <p14:tracePt t="84813" x="8658225" y="4848225"/>
          <p14:tracePt t="84824" x="8548688" y="4821238"/>
          <p14:tracePt t="84829" x="8456613" y="4794250"/>
          <p14:tracePt t="84838" x="8374063" y="4767263"/>
          <p14:tracePt t="84845" x="8347075" y="4757738"/>
          <p14:tracePt t="84853" x="8301038" y="4757738"/>
          <p14:tracePt t="84861" x="8256588" y="4748213"/>
          <p14:tracePt t="84869" x="8237538" y="4738688"/>
          <p14:tracePt t="84877" x="8210550" y="4730750"/>
          <p14:tracePt t="84885" x="8183563" y="4730750"/>
          <p14:tracePt t="84894" x="8154988" y="4711700"/>
          <p14:tracePt t="84901" x="8147050" y="4711700"/>
          <p14:tracePt t="84909" x="8137525" y="4711700"/>
          <p14:tracePt t="84925" x="8128000" y="4711700"/>
          <p14:tracePt t="84933" x="8118475" y="4711700"/>
          <p14:tracePt t="84941" x="8108950" y="4711700"/>
          <p14:tracePt t="85038" x="8091488" y="4711700"/>
          <p14:tracePt t="85045" x="8081963" y="4711700"/>
          <p14:tracePt t="85061" x="8064500" y="4711700"/>
          <p14:tracePt t="85069" x="8054975" y="4711700"/>
          <p14:tracePt t="85085" x="8035925" y="4711700"/>
          <p14:tracePt t="85110" x="8027988" y="4711700"/>
          <p14:tracePt t="85133" x="8027988" y="4721225"/>
          <p14:tracePt t="85141" x="8027988" y="4738688"/>
          <p14:tracePt t="85158" x="8027988" y="4748213"/>
          <p14:tracePt t="85165" x="8008938" y="4775200"/>
          <p14:tracePt t="85175" x="7999413" y="4784725"/>
          <p14:tracePt t="85181" x="7991475" y="4803775"/>
          <p14:tracePt t="85209" x="7981950" y="4803775"/>
          <p14:tracePt t="85238" x="7972425" y="4811713"/>
          <p14:tracePt t="85277" x="7972425" y="4821238"/>
          <p14:tracePt t="85301" x="7972425" y="4840288"/>
          <p14:tracePt t="85310" x="7972425" y="4848225"/>
          <p14:tracePt t="85318" x="7972425" y="4857750"/>
          <p14:tracePt t="85334" x="7972425" y="4876800"/>
          <p14:tracePt t="85342" x="7972425" y="4884738"/>
          <p14:tracePt t="85357" x="7981950" y="4903788"/>
          <p14:tracePt t="85413" x="7991475" y="4913313"/>
          <p14:tracePt t="85429" x="7999413" y="4913313"/>
          <p14:tracePt t="85437" x="8018463" y="4922838"/>
          <p14:tracePt t="85461" x="8045450" y="4922838"/>
          <p14:tracePt t="85485" x="8064500" y="4922838"/>
          <p14:tracePt t="85509" x="8072438" y="4922838"/>
          <p14:tracePt t="85725" x="8091488" y="4922838"/>
          <p14:tracePt t="87238" x="8101013" y="4922838"/>
          <p14:tracePt t="87253" x="8128000" y="4922838"/>
          <p14:tracePt t="87261" x="8154988" y="4922838"/>
          <p14:tracePt t="87269" x="8183563" y="4922838"/>
          <p14:tracePt t="87277" x="8210550" y="4922838"/>
          <p14:tracePt t="87285" x="8237538" y="4922838"/>
          <p14:tracePt t="87293" x="8274050" y="4922838"/>
          <p14:tracePt t="87301" x="8301038" y="4922838"/>
          <p14:tracePt t="87310" x="8329613" y="4922838"/>
          <p14:tracePt t="87317" x="8347075" y="4922838"/>
          <p14:tracePt t="87325" x="8374063" y="4922838"/>
          <p14:tracePt t="87333" x="8383588" y="4922838"/>
          <p14:tracePt t="87341" x="8402638" y="4922838"/>
          <p14:tracePt t="87349" x="8429625" y="4922838"/>
          <p14:tracePt t="87357" x="8475663" y="4922838"/>
          <p14:tracePt t="87365" x="8529638" y="4922838"/>
          <p14:tracePt t="87374" x="8566150" y="4922838"/>
          <p14:tracePt t="87381" x="8621713" y="4940300"/>
          <p14:tracePt t="87391" x="8685213" y="4986338"/>
          <p14:tracePt t="87397" x="8731250" y="4986338"/>
          <p14:tracePt t="87408" x="8767763" y="4986338"/>
          <p14:tracePt t="87413" x="8821738" y="4986338"/>
          <p14:tracePt t="87424" x="8877300" y="4986338"/>
          <p14:tracePt t="87429" x="8921750" y="4986338"/>
          <p14:tracePt t="87438" x="8959850" y="4986338"/>
          <p14:tracePt t="87445" x="8996363" y="4986338"/>
          <p14:tracePt t="87454" x="9013825" y="4986338"/>
          <p14:tracePt t="87461" x="9040813" y="4986338"/>
          <p14:tracePt t="87469" x="9050338" y="4986338"/>
          <p14:tracePt t="87477" x="9077325" y="4986338"/>
          <p14:tracePt t="87485" x="9086850" y="4986338"/>
          <p14:tracePt t="87525" x="9096375" y="4986338"/>
          <p14:tracePt t="87582" x="9113838" y="4986338"/>
          <p14:tracePt t="87592" x="9123363" y="4986338"/>
          <p14:tracePt t="87598" x="9142413" y="4986338"/>
          <p14:tracePt t="87607" x="9150350" y="4986338"/>
          <p14:tracePt t="87621" x="9169400" y="4995863"/>
          <p14:tracePt t="87733" x="9186863" y="4995863"/>
          <p14:tracePt t="87893" x="9196388" y="4995863"/>
          <p14:tracePt t="87910" x="9223375" y="4995863"/>
          <p14:tracePt t="87917" x="9251950" y="4995863"/>
          <p14:tracePt t="87925" x="9278938" y="4995863"/>
          <p14:tracePt t="87933" x="9324975" y="4995863"/>
          <p14:tracePt t="87941" x="9342438" y="4995863"/>
          <p14:tracePt t="87949" x="9378950" y="4995863"/>
          <p14:tracePt t="87959" x="9398000" y="4995863"/>
          <p14:tracePt t="87965" x="9451975" y="4995863"/>
          <p14:tracePt t="87974" x="9498013" y="4995863"/>
          <p14:tracePt t="87981" x="9525000" y="4995863"/>
          <p14:tracePt t="87990" x="9561513" y="4995863"/>
          <p14:tracePt t="87997" x="9580563" y="4995863"/>
          <p14:tracePt t="88007" x="9598025" y="4995863"/>
          <p14:tracePt t="88013" x="9607550" y="4995863"/>
          <p14:tracePt t="88022" x="9617075" y="4995863"/>
          <p14:tracePt t="88029" x="9634538" y="4995863"/>
          <p14:tracePt t="88045" x="9653588" y="4986338"/>
          <p14:tracePt t="88053" x="9661525" y="4986338"/>
          <p14:tracePt t="88069" x="9671050" y="4986338"/>
          <p14:tracePt t="88077" x="9680575" y="4986338"/>
          <p14:tracePt t="88085" x="9690100" y="4986338"/>
          <p14:tracePt t="88133" x="9690100" y="4976813"/>
          <p14:tracePt t="88157" x="9698038" y="4967288"/>
          <p14:tracePt t="88174" x="9707563" y="4967288"/>
          <p14:tracePt t="88181" x="9726613" y="4967288"/>
          <p14:tracePt t="88190" x="9744075" y="4959350"/>
          <p14:tracePt t="88206" x="9763125" y="4940300"/>
          <p14:tracePt t="88213" x="9772650" y="4940300"/>
          <p14:tracePt t="88224" x="9780588" y="4940300"/>
          <p14:tracePt t="88229" x="9799638" y="4930775"/>
          <p14:tracePt t="88245" x="9826625" y="4913313"/>
          <p14:tracePt t="88261" x="9836150" y="4913313"/>
          <p14:tracePt t="88269" x="9845675" y="4903788"/>
          <p14:tracePt t="88277" x="9863138" y="4903788"/>
          <p14:tracePt t="88285" x="9882188" y="4884738"/>
          <p14:tracePt t="88293" x="9890125" y="4884738"/>
          <p14:tracePt t="88301" x="9909175" y="4884738"/>
          <p14:tracePt t="88317" x="9926638" y="4876800"/>
          <p14:tracePt t="88341" x="9936163" y="4876800"/>
          <p14:tracePt t="88357" x="9955213" y="4876800"/>
          <p14:tracePt t="88365" x="9963150" y="4876800"/>
          <p14:tracePt t="88374" x="9982200" y="4876800"/>
          <p14:tracePt t="88392" x="9991725" y="4876800"/>
          <p14:tracePt t="88407" x="10018713" y="4876800"/>
          <p14:tracePt t="88414" x="10028238" y="4867275"/>
          <p14:tracePt t="88429" x="10028238" y="4857750"/>
          <p14:tracePt t="88439" x="10036175" y="4857750"/>
          <p14:tracePt t="88445" x="10055225" y="4857750"/>
          <p14:tracePt t="88469" x="10064750" y="4857750"/>
          <p14:tracePt t="88541" x="10082213" y="4857750"/>
          <p14:tracePt t="88549" x="10109200" y="4857750"/>
          <p14:tracePt t="88557" x="10118725" y="4857750"/>
          <p14:tracePt t="88565" x="10145713" y="4857750"/>
          <p14:tracePt t="88574" x="10164763" y="4857750"/>
          <p14:tracePt t="88581" x="10191750" y="4857750"/>
          <p14:tracePt t="88592" x="10210800" y="4857750"/>
          <p14:tracePt t="88597" x="10228263" y="4857750"/>
          <p14:tracePt t="88607" x="10255250" y="4857750"/>
          <p14:tracePt t="88717" x="10274300" y="4857750"/>
          <p14:tracePt t="88725" x="10283825" y="4857750"/>
          <p14:tracePt t="88749" x="10291763" y="4857750"/>
          <p14:tracePt t="88773" x="10301288" y="4857750"/>
          <p14:tracePt t="88823" x="10310813" y="4857750"/>
          <p14:tracePt t="88829" x="10320338" y="4857750"/>
          <p14:tracePt t="88838" x="10328275" y="4857750"/>
          <p14:tracePt t="88853" x="10347325" y="4857750"/>
          <p14:tracePt t="88877" x="10356850" y="4857750"/>
          <p14:tracePt t="88885" x="10364788" y="4857750"/>
          <p14:tracePt t="88893" x="10374313" y="4857750"/>
          <p14:tracePt t="88917" x="10393363" y="4857750"/>
          <p14:tracePt t="88925" x="10401300" y="4857750"/>
          <p14:tracePt t="89029" x="10410825" y="4857750"/>
          <p14:tracePt t="89381" x="10393363" y="4857750"/>
          <p14:tracePt t="89509" x="10383838" y="4867275"/>
          <p14:tracePt t="89533" x="10383838" y="4876800"/>
          <p14:tracePt t="89557" x="10374313" y="4876800"/>
          <p14:tracePt t="89925" x="10364788" y="4876800"/>
          <p14:tracePt t="89942" x="10356850" y="4876800"/>
          <p14:tracePt t="89949" x="10347325" y="4876800"/>
          <p14:tracePt t="89958" x="10337800" y="4876800"/>
          <p14:tracePt t="89965" x="10320338" y="4894263"/>
          <p14:tracePt t="89974" x="10301288" y="4894263"/>
          <p14:tracePt t="89981" x="10274300" y="4894263"/>
          <p14:tracePt t="89991" x="10255250" y="4903788"/>
          <p14:tracePt t="89997" x="10228263" y="4903788"/>
          <p14:tracePt t="90008" x="10191750" y="4903788"/>
          <p14:tracePt t="90013" x="10164763" y="4903788"/>
          <p14:tracePt t="90024" x="10109200" y="4930775"/>
          <p14:tracePt t="90029" x="10018713" y="4930775"/>
          <p14:tracePt t="90038" x="9945688" y="4930775"/>
          <p14:tracePt t="90045" x="9863138" y="4930775"/>
          <p14:tracePt t="90054" x="9790113" y="4930775"/>
          <p14:tracePt t="90061" x="9717088" y="4930775"/>
          <p14:tracePt t="90069" x="9644063" y="4930775"/>
          <p14:tracePt t="90077" x="9571038" y="4940300"/>
          <p14:tracePt t="90085" x="9471025" y="4940300"/>
          <p14:tracePt t="90093" x="9378950" y="4967288"/>
          <p14:tracePt t="90101" x="9315450" y="4986338"/>
          <p14:tracePt t="90109" x="9242425" y="4995863"/>
          <p14:tracePt t="90117" x="9186863" y="5003800"/>
          <p14:tracePt t="90125" x="9105900" y="5022850"/>
          <p14:tracePt t="90133" x="9023350" y="5049838"/>
          <p14:tracePt t="90142" x="8931275" y="5059363"/>
          <p14:tracePt t="90149" x="8648700" y="5095875"/>
          <p14:tracePt t="90159" x="8556625" y="5113338"/>
          <p14:tracePt t="90165" x="8383588" y="5141913"/>
          <p14:tracePt t="90174" x="8201025" y="5149850"/>
          <p14:tracePt t="90181" x="7991475" y="5205413"/>
          <p14:tracePt t="90192" x="7689850" y="5205413"/>
          <p14:tracePt t="90197" x="7361238" y="5205413"/>
          <p14:tracePt t="90208" x="7004050" y="5241925"/>
          <p14:tracePt t="90213" x="6621463" y="5268913"/>
          <p14:tracePt t="90221" x="6346825" y="5305425"/>
          <p14:tracePt t="90229" x="6081713" y="5305425"/>
          <p14:tracePt t="90238" x="5972175" y="5305425"/>
          <p14:tracePt t="90245" x="5789613" y="5314950"/>
          <p14:tracePt t="90253" x="5626100" y="5351463"/>
          <p14:tracePt t="90261" x="5497513" y="5351463"/>
          <p14:tracePt t="90269" x="5397500" y="5387975"/>
          <p14:tracePt t="90277" x="5287963" y="5387975"/>
          <p14:tracePt t="90286" x="5205413" y="5414963"/>
          <p14:tracePt t="90294" x="5168900" y="5424488"/>
          <p14:tracePt t="90301" x="5105400" y="5424488"/>
          <p14:tracePt t="90309" x="5068888" y="5424488"/>
          <p14:tracePt t="90317" x="5013325" y="5424488"/>
          <p14:tracePt t="90326" x="4949825" y="5441950"/>
          <p14:tracePt t="90333" x="4895850" y="5461000"/>
          <p14:tracePt t="90341" x="4849813" y="5461000"/>
          <p14:tracePt t="90349" x="4794250" y="5461000"/>
          <p14:tracePt t="90358" x="4757738" y="5478463"/>
          <p14:tracePt t="90365" x="4657725" y="5487988"/>
          <p14:tracePt t="90375" x="4584700" y="5497513"/>
          <p14:tracePt t="90381" x="4492625" y="5497513"/>
          <p14:tracePt t="90392" x="4392613" y="5514975"/>
          <p14:tracePt t="90397" x="4110038" y="5551488"/>
          <p14:tracePt t="90408" x="3981450" y="5551488"/>
          <p14:tracePt t="90413" x="3817938" y="5597525"/>
          <p14:tracePt t="90425" x="3689350" y="5607050"/>
          <p14:tracePt t="90429" x="3589338" y="5624513"/>
          <p14:tracePt t="90438" x="3460750" y="5624513"/>
          <p14:tracePt t="90445" x="3314700" y="5624513"/>
          <p14:tracePt t="90453" x="3151188" y="5624513"/>
          <p14:tracePt t="90461" x="3013075" y="5624513"/>
          <p14:tracePt t="90469" x="2849563" y="5624513"/>
          <p14:tracePt t="90477" x="2749550" y="5634038"/>
          <p14:tracePt t="90485" x="2566988" y="5634038"/>
          <p14:tracePt t="90493" x="2457450" y="5634038"/>
          <p14:tracePt t="90501" x="2365375" y="5653088"/>
          <p14:tracePt t="90509" x="2255838" y="5653088"/>
          <p14:tracePt t="90517" x="2173288" y="5680075"/>
          <p14:tracePt t="90525" x="2136775" y="5680075"/>
          <p14:tracePt t="90533" x="2082800" y="5680075"/>
          <p14:tracePt t="90541" x="2073275" y="5680075"/>
          <p14:tracePt t="90549" x="2046288" y="5680075"/>
          <p14:tracePt t="90557" x="2027238" y="5680075"/>
          <p14:tracePt t="90565" x="2017713" y="5680075"/>
          <p14:tracePt t="90574" x="2000250" y="5680075"/>
          <p14:tracePt t="90582" x="1981200" y="5680075"/>
          <p14:tracePt t="90593" x="1944688" y="5680075"/>
          <p14:tracePt t="90598" x="1927225" y="5661025"/>
          <p14:tracePt t="90608" x="1917700" y="5661025"/>
          <p14:tracePt t="90829" x="1908175" y="5653088"/>
          <p14:tracePt t="91270" x="1908175" y="5643563"/>
          <p14:tracePt t="91493" x="1908175" y="5634038"/>
          <p14:tracePt t="91501" x="1908175" y="5624513"/>
          <p14:tracePt t="91509" x="1917700" y="5624513"/>
          <p14:tracePt t="91533" x="1927225" y="5624513"/>
          <p14:tracePt t="91541" x="1944688" y="5624513"/>
          <p14:tracePt t="91549" x="1954213" y="5624513"/>
          <p14:tracePt t="91557" x="1963738" y="5624513"/>
          <p14:tracePt t="91565" x="1973263" y="5624513"/>
          <p14:tracePt t="91575" x="2009775" y="5624513"/>
          <p14:tracePt t="91581" x="2036763" y="5624513"/>
          <p14:tracePt t="91592" x="2073275" y="5624513"/>
          <p14:tracePt t="91598" x="2119313" y="5624513"/>
          <p14:tracePt t="91608" x="2155825" y="5624513"/>
          <p14:tracePt t="91613" x="2209800" y="5624513"/>
          <p14:tracePt t="91624" x="2273300" y="5624513"/>
          <p14:tracePt t="91629" x="2346325" y="5624513"/>
          <p14:tracePt t="91638" x="2438400" y="5624513"/>
          <p14:tracePt t="91645" x="2530475" y="5624513"/>
          <p14:tracePt t="91653" x="2620963" y="5624513"/>
          <p14:tracePt t="91661" x="2922588" y="5624513"/>
          <p14:tracePt t="91669" x="3032125" y="5624513"/>
          <p14:tracePt t="91677" x="3159125" y="5624513"/>
          <p14:tracePt t="91685" x="3343275" y="5624513"/>
          <p14:tracePt t="91708" x="3708400" y="5597525"/>
          <p14:tracePt t="91709" x="3908425" y="5597525"/>
          <p14:tracePt t="91717" x="4073525" y="5597525"/>
          <p14:tracePt t="91725" x="4237038" y="5607050"/>
          <p14:tracePt t="91733" x="4438650" y="5634038"/>
          <p14:tracePt t="91742" x="4584700" y="5653088"/>
          <p14:tracePt t="91749" x="4748213" y="5680075"/>
          <p14:tracePt t="91758" x="4776788" y="5689600"/>
          <p14:tracePt t="91765" x="4830763" y="5697538"/>
          <p14:tracePt t="91774" x="4857750" y="5689600"/>
          <p14:tracePt t="91793" x="4867275" y="5689600"/>
          <p14:tracePt t="91807" x="4886325" y="5689600"/>
          <p14:tracePt t="91829" x="4886325" y="5680075"/>
          <p14:tracePt t="91853" x="4867275" y="5680075"/>
          <p14:tracePt t="91877" x="4857750" y="5670550"/>
          <p14:tracePt t="92149" x="4857750" y="5661025"/>
          <p14:tracePt t="92229" x="4876800" y="5661025"/>
          <p14:tracePt t="92246" x="4886325" y="5661025"/>
          <p14:tracePt t="92262" x="4903788" y="5661025"/>
          <p14:tracePt t="92270" x="4932363" y="5661025"/>
          <p14:tracePt t="92285" x="4968875" y="5661025"/>
          <p14:tracePt t="92293" x="5005388" y="5680075"/>
          <p14:tracePt t="92301" x="5059363" y="5697538"/>
          <p14:tracePt t="92309" x="5095875" y="5697538"/>
          <p14:tracePt t="92325" x="5132388" y="5716588"/>
          <p14:tracePt t="92333" x="5187950" y="5726113"/>
          <p14:tracePt t="92341" x="5224463" y="5726113"/>
          <p14:tracePt t="92349" x="5268913" y="5726113"/>
          <p14:tracePt t="92359" x="5334000" y="5726113"/>
          <p14:tracePt t="92365" x="5397500" y="5726113"/>
          <p14:tracePt t="92375" x="5434013" y="5726113"/>
          <p14:tracePt t="92381" x="5524500" y="5753100"/>
          <p14:tracePt t="92392" x="5597525" y="5762625"/>
          <p14:tracePt t="92397" x="5680075" y="5789613"/>
          <p14:tracePt t="92408" x="5753100" y="5807075"/>
          <p14:tracePt t="92422" x="5772150" y="5816600"/>
          <p14:tracePt t="92453" x="5781675" y="5816600"/>
          <p14:tracePt t="92669" x="5789613" y="5816600"/>
          <p14:tracePt t="92773" x="5789613" y="5807075"/>
          <p14:tracePt t="92797" x="5789613" y="5799138"/>
          <p14:tracePt t="93009" x="5789613" y="5789613"/>
          <p14:tracePt t="93030" x="5808663" y="5770563"/>
          <p14:tracePt t="93038" x="5808663" y="5743575"/>
          <p14:tracePt t="93045" x="5826125" y="5734050"/>
          <p14:tracePt t="93053" x="5845175" y="5726113"/>
          <p14:tracePt t="93061" x="5872163" y="5689600"/>
          <p14:tracePt t="93069" x="5908675" y="5680075"/>
          <p14:tracePt t="93077" x="5908675" y="5670550"/>
          <p14:tracePt t="93085" x="5945188" y="5661025"/>
          <p14:tracePt t="93093" x="6000750" y="5634038"/>
          <p14:tracePt t="93101" x="6018213" y="5624513"/>
          <p14:tracePt t="93109" x="6018213" y="5607050"/>
          <p14:tracePt t="93117" x="6045200" y="5570538"/>
          <p14:tracePt t="93125" x="6064250" y="5570538"/>
          <p14:tracePt t="93133" x="6073775" y="5570538"/>
          <p14:tracePt t="93141" x="6081713" y="5561013"/>
          <p14:tracePt t="93149" x="6091238" y="5551488"/>
          <p14:tracePt t="93686" x="6081713" y="5551488"/>
          <p14:tracePt t="94357" x="6100763" y="5551488"/>
          <p14:tracePt t="94365" x="6127750" y="5551488"/>
          <p14:tracePt t="94375" x="6183313" y="5551488"/>
          <p14:tracePt t="94381" x="6246813" y="5524500"/>
          <p14:tracePt t="94391" x="6319838" y="5524500"/>
          <p14:tracePt t="94397" x="6392863" y="5507038"/>
          <p14:tracePt t="94409" x="6483350" y="5507038"/>
          <p14:tracePt t="94413" x="6584950" y="5478463"/>
          <p14:tracePt t="94424" x="6675438" y="5470525"/>
          <p14:tracePt t="94429" x="7096125" y="5434013"/>
          <p14:tracePt t="94438" x="7278688" y="5414963"/>
          <p14:tracePt t="94445" x="7497763" y="5414963"/>
          <p14:tracePt t="94453" x="7726363" y="5414963"/>
          <p14:tracePt t="94461" x="7954963" y="5414963"/>
          <p14:tracePt t="94469" x="8118475" y="5414963"/>
          <p14:tracePt t="94477" x="8264525" y="5414963"/>
          <p14:tracePt t="94485" x="8410575" y="5414963"/>
          <p14:tracePt t="94493" x="8502650" y="5414963"/>
          <p14:tracePt t="94501" x="8593138" y="5414963"/>
          <p14:tracePt t="94509" x="8621713" y="5414963"/>
          <p14:tracePt t="94517" x="8629650" y="5414963"/>
          <p14:tracePt t="94573" x="8639175" y="5414963"/>
          <p14:tracePt t="94581" x="8648700" y="5414963"/>
          <p14:tracePt t="94590" x="8685213" y="5424488"/>
          <p14:tracePt t="94597" x="8702675" y="5441950"/>
          <p14:tracePt t="94607" x="8794750" y="5497513"/>
          <p14:tracePt t="94614" x="8867775" y="5534025"/>
          <p14:tracePt t="94626" x="8950325" y="5580063"/>
          <p14:tracePt t="94630" x="9050338" y="5643563"/>
          <p14:tracePt t="94639" x="9150350" y="5661025"/>
          <p14:tracePt t="94646" x="9242425" y="5697538"/>
          <p14:tracePt t="94656" x="9288463" y="5726113"/>
          <p14:tracePt t="94661" x="9351963" y="5734050"/>
          <p14:tracePt t="94669" x="9378950" y="5734050"/>
          <p14:tracePt t="94677" x="9405938" y="5734050"/>
          <p14:tracePt t="94685" x="9434513" y="5734050"/>
          <p14:tracePt t="94693" x="9451975" y="5734050"/>
          <p14:tracePt t="94854" x="9461500" y="5734050"/>
          <p14:tracePt t="94925" x="9451975" y="5734050"/>
          <p14:tracePt t="94942" x="9424988" y="5734050"/>
          <p14:tracePt t="94949" x="9415463" y="5734050"/>
          <p14:tracePt t="94959" x="9388475" y="5734050"/>
          <p14:tracePt t="94965" x="9361488" y="5734050"/>
          <p14:tracePt t="94973" x="9305925" y="5734050"/>
          <p14:tracePt t="94982" x="9251950" y="5743575"/>
          <p14:tracePt t="94992" x="9169400" y="5780088"/>
          <p14:tracePt t="94997" x="9105900" y="5807075"/>
          <p14:tracePt t="95010" x="9069388" y="5816600"/>
          <p14:tracePt t="95013" x="8986838" y="5853113"/>
          <p14:tracePt t="95025" x="8885238" y="5899150"/>
          <p14:tracePt t="95029" x="8585200" y="5991225"/>
          <p14:tracePt t="95039" x="8356600" y="6064250"/>
          <p14:tracePt t="95045" x="7707313" y="6164263"/>
          <p14:tracePt t="95053" x="6977063" y="6300788"/>
          <p14:tracePt t="95061" x="5964238" y="6419850"/>
          <p14:tracePt t="95069" x="4968875" y="6648450"/>
          <p14:tracePt t="95077" x="3698875" y="6831013"/>
          <p14:tracePt t="95309" x="474663" y="4064000"/>
          <p14:tracePt t="95318" x="1068388" y="4044950"/>
          <p14:tracePt t="95331" x="1516063" y="4154488"/>
          <p14:tracePt t="95334" x="1827213" y="4273550"/>
          <p14:tracePt t="95341" x="2009775" y="4319588"/>
          <p14:tracePt t="95349" x="2192338" y="4365625"/>
          <p14:tracePt t="95358" x="2392363" y="4465638"/>
          <p14:tracePt t="95365" x="2493963" y="4556125"/>
          <p14:tracePt t="95375" x="2557463" y="4592638"/>
          <p14:tracePt t="95381" x="2603500" y="4657725"/>
          <p14:tracePt t="95391" x="2640013" y="4757738"/>
          <p14:tracePt t="95397" x="2667000" y="4848225"/>
          <p14:tracePt t="95408" x="2713038" y="4949825"/>
          <p14:tracePt t="95413" x="2767013" y="5049838"/>
          <p14:tracePt t="95423" x="2794000" y="5113338"/>
          <p14:tracePt t="95429" x="2849563" y="5222875"/>
          <p14:tracePt t="95438" x="2886075" y="5278438"/>
          <p14:tracePt t="95445" x="2913063" y="5305425"/>
          <p14:tracePt t="95453" x="2940050" y="5351463"/>
          <p14:tracePt t="95461" x="2949575" y="5378450"/>
          <p14:tracePt t="95469" x="2949575" y="5397500"/>
          <p14:tracePt t="95478" x="2968625" y="5405438"/>
          <p14:tracePt t="95485" x="3005138" y="5441950"/>
          <p14:tracePt t="95493" x="3022600" y="5461000"/>
          <p14:tracePt t="95501" x="3049588" y="5487988"/>
          <p14:tracePt t="95509" x="3132138" y="5507038"/>
          <p14:tracePt t="95517" x="3187700" y="5524500"/>
          <p14:tracePt t="95526" x="3324225" y="5570538"/>
          <p14:tracePt t="95533" x="3397250" y="5597525"/>
          <p14:tracePt t="95543" x="3533775" y="5643563"/>
          <p14:tracePt t="95549" x="3698875" y="5661025"/>
          <p14:tracePt t="95559" x="3808413" y="5661025"/>
          <p14:tracePt t="95566" x="4027488" y="5661025"/>
          <p14:tracePt t="95579" x="4346575" y="5697538"/>
          <p14:tracePt t="95582" x="4611688" y="5697538"/>
          <p14:tracePt t="95593" x="4986338" y="5697538"/>
          <p14:tracePt t="95597" x="5397500" y="5697538"/>
          <p14:tracePt t="95608" x="5964238" y="5634038"/>
          <p14:tracePt t="95613" x="6273800" y="5616575"/>
          <p14:tracePt t="95625" x="6602413" y="5551488"/>
          <p14:tracePt t="95629" x="6886575" y="5497513"/>
          <p14:tracePt t="95638" x="7178675" y="5434013"/>
          <p14:tracePt t="95645" x="7480300" y="5434013"/>
          <p14:tracePt t="95653" x="7799388" y="5397500"/>
          <p14:tracePt t="95662" x="8091488" y="5397500"/>
          <p14:tracePt t="95671" x="8393113" y="5397500"/>
          <p14:tracePt t="95679" x="8621713" y="5397500"/>
          <p14:tracePt t="95686" x="8767763" y="5397500"/>
          <p14:tracePt t="95694" x="9040813" y="5397500"/>
          <p14:tracePt t="95701" x="9369425" y="5451475"/>
          <p14:tracePt t="95709" x="9680575" y="5487988"/>
          <p14:tracePt t="95717" x="9963150" y="5524500"/>
          <p14:tracePt t="95725" x="10255250" y="5580063"/>
          <p14:tracePt t="95733" x="10510838" y="5634038"/>
          <p14:tracePt t="95742" x="10739438" y="5726113"/>
          <p14:tracePt t="95749" x="10968038" y="5799138"/>
          <p14:tracePt t="95758" x="11104563" y="5889625"/>
          <p14:tracePt t="95765" x="11206163" y="5926138"/>
          <p14:tracePt t="95774" x="11287125" y="5954713"/>
          <p14:tracePt t="95782" x="11315700" y="5954713"/>
          <p14:tracePt t="95791" x="11342688" y="5962650"/>
          <p14:tracePt t="95798" x="11415713" y="5991225"/>
          <p14:tracePt t="95809" x="11507788" y="5999163"/>
          <p14:tracePt t="95813" x="11607800" y="6027738"/>
          <p14:tracePt t="95823" x="11707813" y="6072188"/>
          <p14:tracePt t="95829" x="11890375" y="6118225"/>
          <p14:tracePt t="95838" x="11909425" y="6118225"/>
          <p14:tracePt t="95926" x="11909425" y="6108700"/>
          <p14:tracePt t="95934" x="11909425" y="6100763"/>
          <p14:tracePt t="95942" x="11899900" y="6100763"/>
          <p14:tracePt t="95960" x="11880850" y="6100763"/>
          <p14:tracePt t="95965" x="11863388" y="6100763"/>
          <p14:tracePt t="95975" x="11826875" y="6100763"/>
          <p14:tracePt t="95981" x="11780838" y="6091238"/>
          <p14:tracePt t="95991" x="11707813" y="6064250"/>
          <p14:tracePt t="95997" x="11661775" y="6064250"/>
          <p14:tracePt t="96008" x="11607800" y="6054725"/>
          <p14:tracePt t="96014" x="11561763" y="6054725"/>
          <p14:tracePt t="96029" x="11507788" y="6054725"/>
          <p14:tracePt t="96031" x="11479213" y="6035675"/>
          <p14:tracePt t="96039" x="11442700" y="6035675"/>
          <p14:tracePt t="96046" x="11398250" y="6035675"/>
          <p14:tracePt t="96053" x="11369675" y="6035675"/>
          <p14:tracePt t="96061" x="11323638" y="6035675"/>
          <p14:tracePt t="96069" x="11287125" y="6035675"/>
          <p14:tracePt t="96078" x="11233150" y="6035675"/>
          <p14:tracePt t="96085" x="11187113" y="6035675"/>
          <p14:tracePt t="96093" x="11177588" y="6035675"/>
          <p14:tracePt t="96101" x="11141075" y="6035675"/>
          <p14:tracePt t="96109" x="11114088" y="6035675"/>
          <p14:tracePt t="96117" x="11096625" y="6027738"/>
          <p14:tracePt t="96126" x="11087100" y="6027738"/>
          <p14:tracePt t="96142" x="11068050" y="6008688"/>
          <p14:tracePt t="96157" x="11060113" y="5999163"/>
          <p14:tracePt t="96165" x="11050588" y="5981700"/>
          <p14:tracePt t="96175" x="11004550" y="5972175"/>
          <p14:tracePt t="96181" x="10987088" y="5954713"/>
          <p14:tracePt t="96191" x="10950575" y="5918200"/>
          <p14:tracePt t="96207" x="10931525" y="5899150"/>
          <p14:tracePt t="96238" x="10922000" y="5889625"/>
          <p14:tracePt t="96301" x="10914063" y="5872163"/>
          <p14:tracePt t="96357" x="10914063" y="5853113"/>
          <p14:tracePt t="96381" x="10914063" y="5843588"/>
          <p14:tracePt t="96397" x="10914063" y="5826125"/>
          <p14:tracePt t="96597" x="10914063" y="5816600"/>
          <p14:tracePt t="96607" x="10904538" y="5816600"/>
          <p14:tracePt t="96981" x="10922000" y="5807075"/>
          <p14:tracePt t="96991" x="10931525" y="5799138"/>
          <p14:tracePt t="97007" x="10950575" y="5799138"/>
          <p14:tracePt t="97013" x="10977563" y="5799138"/>
          <p14:tracePt t="97021" x="10987088" y="5789613"/>
          <p14:tracePt t="97029" x="11004550" y="5789613"/>
          <p14:tracePt t="97045" x="11014075" y="5770563"/>
          <p14:tracePt t="97053" x="11023600" y="5762625"/>
          <p14:tracePt t="97062" x="11023600" y="5753100"/>
          <p14:tracePt t="97069" x="11023600" y="5743575"/>
          <p14:tracePt t="97077" x="11031538" y="5734050"/>
          <p14:tracePt t="97086" x="11041063" y="5734050"/>
          <p14:tracePt t="97094" x="11060113" y="5726113"/>
          <p14:tracePt t="97109" x="11068050" y="5716588"/>
          <p14:tracePt t="97117" x="11077575" y="5716588"/>
          <p14:tracePt t="97173" x="11087100" y="5716588"/>
          <p14:tracePt t="97277" x="11096625" y="5716588"/>
          <p14:tracePt t="97286" x="11114088" y="5716588"/>
          <p14:tracePt t="97319" x="11133138" y="5716588"/>
          <p14:tracePt t="97638" x="11141075" y="5716588"/>
          <p14:tracePt t="98365" x="11133138" y="5716588"/>
          <p14:tracePt t="98374" x="11123613" y="5716588"/>
          <p14:tracePt t="98381" x="11114088" y="5716588"/>
          <p14:tracePt t="98390" x="11096625" y="5726113"/>
          <p14:tracePt t="98397" x="11077575" y="5726113"/>
          <p14:tracePt t="98407" x="11068050" y="5726113"/>
          <p14:tracePt t="98413" x="11050588" y="5726113"/>
          <p14:tracePt t="98445" x="11031538" y="5726113"/>
          <p14:tracePt t="98461" x="11023600" y="5726113"/>
          <p14:tracePt t="98469" x="11004550" y="5726113"/>
          <p14:tracePt t="98485" x="10995025" y="5726113"/>
          <p14:tracePt t="98493" x="10968038" y="5726113"/>
          <p14:tracePt t="98502" x="10950575" y="5726113"/>
          <p14:tracePt t="98517" x="10931525" y="5726113"/>
          <p14:tracePt t="98525" x="10904538" y="5726113"/>
          <p14:tracePt t="98533" x="10858500" y="5726113"/>
          <p14:tracePt t="98541" x="10821988" y="5726113"/>
          <p14:tracePt t="98549" x="10731500" y="5726113"/>
          <p14:tracePt t="98557" x="10639425" y="5680075"/>
          <p14:tracePt t="98566" x="10602913" y="5661025"/>
          <p14:tracePt t="98574" x="10556875" y="5643563"/>
          <p14:tracePt t="98581" x="10556875" y="5634038"/>
          <p14:tracePt t="98591" x="10547350" y="5624513"/>
          <p14:tracePt t="98608" x="10547350" y="5616575"/>
          <p14:tracePt t="98613" x="10547350" y="5588000"/>
          <p14:tracePt t="98621" x="10547350" y="5543550"/>
          <p14:tracePt t="98629" x="10547350" y="5507038"/>
          <p14:tracePt t="98639" x="10547350" y="5470525"/>
          <p14:tracePt t="98645" x="10539413" y="5434013"/>
          <p14:tracePt t="98653" x="10520363" y="5387975"/>
          <p14:tracePt t="98661" x="10510838" y="5341938"/>
          <p14:tracePt t="98669" x="10510838" y="5332413"/>
          <p14:tracePt t="98677" x="10510838" y="5324475"/>
          <p14:tracePt t="98697" x="10493375" y="5268913"/>
          <p14:tracePt t="98702" x="10493375" y="5195888"/>
          <p14:tracePt t="98709" x="10575925" y="5059363"/>
          <p14:tracePt t="98717" x="10712450" y="4967288"/>
          <p14:tracePt t="98725" x="10968038" y="4821238"/>
          <p14:tracePt t="98733" x="11315700" y="4694238"/>
          <p14:tracePt t="98741" x="11790363" y="4575175"/>
          <p14:tracePt t="98749" x="12136438" y="4465638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7F4FE196-2F0D-4E19-A301-6B4CBFA651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1A741B7-EBCE-4445-934F-D8B614764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F302E6-D284-481A-B528-FED27163B86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246270AB-9375-4CB4-A9E6-D5D0EC6410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984776"/>
              </p:ext>
            </p:extLst>
          </p:nvPr>
        </p:nvGraphicFramePr>
        <p:xfrm>
          <a:off x="815008" y="894521"/>
          <a:ext cx="11022358" cy="4843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5" imgW="5485703" imgH="2738580" progId="Word.Document.8">
                  <p:embed/>
                </p:oleObj>
              </mc:Choice>
              <mc:Fallback>
                <p:oleObj name="Document" r:id="rId5" imgW="5485703" imgH="2738580" progId="Word.Document.8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246270AB-9375-4CB4-A9E6-D5D0EC6410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08" y="894521"/>
                        <a:ext cx="11022358" cy="484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Audio 2">
            <a:hlinkClick r:id="" action="ppaction://media"/>
            <a:extLst>
              <a:ext uri="{FF2B5EF4-FFF2-40B4-BE49-F238E27FC236}">
                <a16:creationId xmlns:a16="http://schemas.microsoft.com/office/drawing/2014/main" id="{39651EF7-387B-4083-A210-BC42A7B26639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92"/>
    </mc:Choice>
    <mc:Fallback xmlns="">
      <p:transition spd="slow" advTm="397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7" x="12055475" y="3716338"/>
          <p14:tracePt t="53" x="11990388" y="3735388"/>
          <p14:tracePt t="62" x="11972925" y="3743325"/>
          <p14:tracePt t="68" x="11936413" y="3743325"/>
          <p14:tracePt t="78" x="11872913" y="3771900"/>
          <p14:tracePt t="84" x="11817350" y="3779838"/>
          <p14:tracePt t="95" x="11744325" y="3779838"/>
          <p14:tracePt t="101" x="11680825" y="3779838"/>
          <p14:tracePt t="114" x="11588750" y="3779838"/>
          <p14:tracePt t="117" x="11498263" y="3779838"/>
          <p14:tracePt t="127" x="11406188" y="3779838"/>
          <p14:tracePt t="133" x="11260138" y="3779838"/>
          <p14:tracePt t="142" x="11150600" y="3779838"/>
          <p14:tracePt t="149" x="11060113" y="3779838"/>
          <p14:tracePt t="157" x="10987088" y="3779838"/>
          <p14:tracePt t="165" x="10931525" y="3779838"/>
          <p14:tracePt t="173" x="10877550" y="3779838"/>
          <p14:tracePt t="180" x="10775950" y="3779838"/>
          <p14:tracePt t="189" x="10721975" y="3779838"/>
          <p14:tracePt t="196" x="10648950" y="3779838"/>
          <p14:tracePt t="205" x="10575925" y="3779838"/>
          <p14:tracePt t="213" x="10502900" y="3779838"/>
          <p14:tracePt t="222" x="10356850" y="3779838"/>
          <p14:tracePt t="230" x="10283825" y="3779838"/>
          <p14:tracePt t="238" x="10191750" y="3779838"/>
          <p14:tracePt t="246" x="10137775" y="3779838"/>
          <p14:tracePt t="252" x="10101263" y="3779838"/>
          <p14:tracePt t="262" x="10036175" y="3779838"/>
          <p14:tracePt t="268" x="9982200" y="3779838"/>
          <p14:tracePt t="279" x="9936163" y="3779838"/>
          <p14:tracePt t="285" x="9909175" y="3779838"/>
          <p14:tracePt t="293" x="9882188" y="3779838"/>
          <p14:tracePt t="300" x="9836150" y="3779838"/>
          <p14:tracePt t="311" x="9799638" y="3779838"/>
          <p14:tracePt t="316" x="9753600" y="3779838"/>
          <p14:tracePt t="326" x="9726613" y="3779838"/>
          <p14:tracePt t="332" x="9671050" y="3779838"/>
          <p14:tracePt t="344" x="9644063" y="3779838"/>
          <p14:tracePt t="349" x="9588500" y="3779838"/>
          <p14:tracePt t="359" x="9534525" y="3779838"/>
          <p14:tracePt t="365" x="9461500" y="3779838"/>
          <p14:tracePt t="372" x="9398000" y="3779838"/>
          <p14:tracePt t="380" x="9361488" y="3779838"/>
          <p14:tracePt t="388" x="9315450" y="3779838"/>
          <p14:tracePt t="396" x="9259888" y="3779838"/>
          <p14:tracePt t="405" x="9232900" y="3779838"/>
          <p14:tracePt t="413" x="9196388" y="3779838"/>
          <p14:tracePt t="421" x="9150350" y="3779838"/>
          <p14:tracePt t="428" x="9113838" y="3779838"/>
          <p14:tracePt t="437" x="9069388" y="3779838"/>
          <p14:tracePt t="444" x="9013825" y="3779838"/>
          <p14:tracePt t="453" x="8959850" y="3779838"/>
          <p14:tracePt t="462" x="8904288" y="3779838"/>
          <p14:tracePt t="469" x="8858250" y="3779838"/>
          <p14:tracePt t="478" x="8821738" y="3779838"/>
          <p14:tracePt t="484" x="8794750" y="3779838"/>
          <p14:tracePt t="494" x="8748713" y="3779838"/>
          <p14:tracePt t="500" x="8712200" y="3779838"/>
          <p14:tracePt t="510" x="8666163" y="3779838"/>
          <p14:tracePt t="516" x="8629650" y="3779838"/>
          <p14:tracePt t="526" x="8602663" y="3779838"/>
          <p14:tracePt t="532" x="8556625" y="3779838"/>
          <p14:tracePt t="543" x="8529638" y="3779838"/>
          <p14:tracePt t="548" x="8520113" y="3779838"/>
          <p14:tracePt t="559" x="8475663" y="3779838"/>
          <p14:tracePt t="564" x="8447088" y="3779838"/>
          <p14:tracePt t="572" x="8402638" y="3779838"/>
          <p14:tracePt t="580" x="8374063" y="3779838"/>
          <p14:tracePt t="589" x="8320088" y="3779838"/>
          <p14:tracePt t="597" x="8293100" y="3779838"/>
          <p14:tracePt t="605" x="8247063" y="3779838"/>
          <p14:tracePt t="612" x="8228013" y="3779838"/>
          <p14:tracePt t="621" x="8201025" y="3779838"/>
          <p14:tracePt t="628" x="8174038" y="3798888"/>
          <p14:tracePt t="637" x="8137525" y="3798888"/>
          <p14:tracePt t="653" x="8108950" y="3798888"/>
          <p14:tracePt t="662" x="8081963" y="3798888"/>
          <p14:tracePt t="669" x="8035925" y="3798888"/>
          <p14:tracePt t="678" x="7999413" y="3798888"/>
          <p14:tracePt t="685" x="7954963" y="3798888"/>
          <p14:tracePt t="695" x="7935913" y="3798888"/>
          <p14:tracePt t="701" x="7926388" y="3798888"/>
          <p14:tracePt t="710" x="7889875" y="3798888"/>
          <p14:tracePt t="717" x="7826375" y="3798888"/>
          <p14:tracePt t="726" x="7772400" y="3798888"/>
          <p14:tracePt t="732" x="7735888" y="3798888"/>
          <p14:tracePt t="740" x="7699375" y="3798888"/>
          <p14:tracePt t="749" x="7643813" y="3798888"/>
          <p14:tracePt t="759" x="7616825" y="3798888"/>
          <p14:tracePt t="765" x="7580313" y="3816350"/>
          <p14:tracePt t="773" x="7543800" y="3816350"/>
          <p14:tracePt t="781" x="7497763" y="3835400"/>
          <p14:tracePt t="789" x="7470775" y="3844925"/>
          <p14:tracePt t="796" x="7461250" y="3844925"/>
          <p14:tracePt t="805" x="7424738" y="3844925"/>
          <p14:tracePt t="812" x="7378700" y="3862388"/>
          <p14:tracePt t="821" x="7334250" y="3917950"/>
          <p14:tracePt t="828" x="7288213" y="3935413"/>
          <p14:tracePt t="836" x="7269163" y="3935413"/>
          <p14:tracePt t="844" x="7178675" y="3963988"/>
          <p14:tracePt t="853" x="7086600" y="3990975"/>
          <p14:tracePt t="861" x="6996113" y="3990975"/>
          <p14:tracePt t="868" x="6813550" y="4037013"/>
          <p14:tracePt t="877" x="6711950" y="4081463"/>
          <p14:tracePt t="885" x="6584950" y="4110038"/>
          <p14:tracePt t="895" x="6446838" y="4154488"/>
          <p14:tracePt t="901" x="6319838" y="4200525"/>
          <p14:tracePt t="910" x="6183313" y="4210050"/>
          <p14:tracePt t="916" x="6054725" y="4256088"/>
          <p14:tracePt t="928" x="5891213" y="4300538"/>
          <p14:tracePt t="933" x="5753100" y="4356100"/>
          <p14:tracePt t="942" x="5626100" y="4392613"/>
          <p14:tracePt t="949" x="5424488" y="4465638"/>
          <p14:tracePt t="957" x="5251450" y="4565650"/>
          <p14:tracePt t="964" x="5078413" y="4629150"/>
          <p14:tracePt t="973" x="4913313" y="4702175"/>
          <p14:tracePt t="980" x="4740275" y="4767263"/>
          <p14:tracePt t="989" x="4575175" y="4840288"/>
          <p14:tracePt t="997" x="4411663" y="4884738"/>
          <p14:tracePt t="1005" x="4273550" y="4949825"/>
          <p14:tracePt t="1012" x="4137025" y="4995863"/>
          <p14:tracePt t="1021" x="4008438" y="5068888"/>
          <p14:tracePt t="1028" x="3871913" y="5113338"/>
          <p14:tracePt t="1037" x="3798888" y="5122863"/>
          <p14:tracePt t="1044" x="3735388" y="5149850"/>
          <p14:tracePt t="1053" x="3606800" y="5149850"/>
          <p14:tracePt t="1061" x="3479800" y="5149850"/>
          <p14:tracePt t="1068" x="3379788" y="5086350"/>
          <p14:tracePt t="1077" x="3297238" y="5003800"/>
          <p14:tracePt t="1084" x="3224213" y="4930775"/>
          <p14:tracePt t="1095" x="3141663" y="4848225"/>
          <p14:tracePt t="1100" x="3086100" y="4748213"/>
          <p14:tracePt t="1110" x="3022600" y="4611688"/>
          <p14:tracePt t="1116" x="2949575" y="4465638"/>
          <p14:tracePt t="1127" x="2840038" y="4210050"/>
          <p14:tracePt t="1132" x="2720975" y="3898900"/>
          <p14:tracePt t="1144" x="2465388" y="3433763"/>
          <p14:tracePt t="1149" x="2182813" y="2857500"/>
          <p14:tracePt t="1162" x="1762125" y="2119313"/>
          <p14:tracePt t="1167" x="1360488" y="1562100"/>
          <p14:tracePt t="1173" x="995363" y="1077913"/>
          <p14:tracePt t="1181" x="739775" y="703263"/>
          <p14:tracePt t="1189" x="411163" y="219075"/>
          <p14:tracePt t="1901" x="1662113" y="557213"/>
          <p14:tracePt t="1901" x="2027238" y="766763"/>
          <p14:tracePt t="1901" x="2620963" y="912813"/>
          <p14:tracePt t="1901" x="3370263" y="1196975"/>
          <p14:tracePt t="1901" x="3752850" y="1333500"/>
          <p14:tracePt t="1901" x="4064000" y="1452563"/>
          <p14:tracePt t="1901" x="4557713" y="1497013"/>
          <p14:tracePt t="1901" x="5954713" y="1871663"/>
          <p14:tracePt t="1901" x="6137275" y="1890713"/>
          <p14:tracePt t="1901" x="7470775" y="2109788"/>
          <p14:tracePt t="1901" x="9123363" y="2492375"/>
          <p14:tracePt t="1901" x="11068050" y="2886075"/>
          <p14:tracePt t="2025" x="136525" y="128588"/>
          <p14:tracePt t="2028" x="228600" y="282575"/>
          <p14:tracePt t="2036" x="282575" y="365125"/>
          <p14:tracePt t="2044" x="355600" y="465138"/>
          <p14:tracePt t="2052" x="420688" y="538163"/>
          <p14:tracePt t="2060" x="493713" y="620713"/>
          <p14:tracePt t="2068" x="520700" y="647700"/>
          <p14:tracePt t="2076" x="520700" y="666750"/>
          <p14:tracePt t="2084" x="547688" y="693738"/>
          <p14:tracePt t="2101" x="547688" y="703263"/>
          <p14:tracePt t="2116" x="547688" y="720725"/>
          <p14:tracePt t="2132" x="547688" y="730250"/>
          <p14:tracePt t="2142" x="547688" y="749300"/>
          <p14:tracePt t="2148" x="547688" y="757238"/>
          <p14:tracePt t="2158" x="547688" y="766763"/>
          <p14:tracePt t="2164" x="547688" y="803275"/>
          <p14:tracePt t="2174" x="547688" y="839788"/>
          <p14:tracePt t="2180" x="547688" y="885825"/>
          <p14:tracePt t="2190" x="538163" y="939800"/>
          <p14:tracePt t="2196" x="520700" y="1014413"/>
          <p14:tracePt t="2205" x="501650" y="1095375"/>
          <p14:tracePt t="2212" x="465138" y="1177925"/>
          <p14:tracePt t="2222" x="420688" y="1260475"/>
          <p14:tracePt t="2228" x="384175" y="1323975"/>
          <p14:tracePt t="2236" x="347663" y="1370013"/>
          <p14:tracePt t="2244" x="282575" y="1433513"/>
          <p14:tracePt t="2252" x="246063" y="1470025"/>
          <p14:tracePt t="2260" x="238125" y="1470025"/>
          <p14:tracePt t="2309" x="228600" y="1470025"/>
          <p14:tracePt t="2325" x="219075" y="1460500"/>
          <p14:tracePt t="2412" x="209550" y="1460500"/>
          <p14:tracePt t="2452" x="201613" y="1460500"/>
          <p14:tracePt t="2468" x="201613" y="1470025"/>
          <p14:tracePt t="2485" x="201613" y="1489075"/>
          <p14:tracePt t="2492" x="201613" y="1497013"/>
          <p14:tracePt t="2501" x="201613" y="1525588"/>
          <p14:tracePt t="2508" x="182563" y="1552575"/>
          <p14:tracePt t="2516" x="173038" y="1562100"/>
          <p14:tracePt t="2525" x="146050" y="1579563"/>
          <p14:tracePt t="2542" x="128588" y="1589088"/>
          <p14:tracePt t="2564" x="119063" y="1589088"/>
          <p14:tracePt t="2575" x="100013" y="1589088"/>
          <p14:tracePt t="2644" x="109538" y="1589088"/>
          <p14:tracePt t="2652" x="128588" y="1589088"/>
          <p14:tracePt t="2660" x="136525" y="1589088"/>
          <p14:tracePt t="2716" x="165100" y="1589088"/>
          <p14:tracePt t="2724" x="173038" y="1589088"/>
          <p14:tracePt t="2732" x="201613" y="1589088"/>
          <p14:tracePt t="2742" x="238125" y="1598613"/>
          <p14:tracePt t="2748" x="301625" y="1635125"/>
          <p14:tracePt t="2757" x="347663" y="1643063"/>
          <p14:tracePt t="2764" x="447675" y="1716088"/>
          <p14:tracePt t="2775" x="547688" y="1771650"/>
          <p14:tracePt t="2780" x="1058863" y="1898650"/>
          <p14:tracePt t="2791" x="1250950" y="1963738"/>
          <p14:tracePt t="2796" x="1479550" y="2036763"/>
          <p14:tracePt t="2805" x="1652588" y="2109788"/>
          <p14:tracePt t="2812" x="1871663" y="2192338"/>
          <p14:tracePt t="2820" x="2017713" y="2236788"/>
          <p14:tracePt t="2829" x="2173288" y="2282825"/>
          <p14:tracePt t="2836" x="2282825" y="2328863"/>
          <p14:tracePt t="2845" x="2365375" y="2338388"/>
          <p14:tracePt t="2860" x="2374900" y="2346325"/>
          <p14:tracePt t="2868" x="2382838" y="2355850"/>
          <p14:tracePt t="2916" x="2392363" y="2355850"/>
          <p14:tracePt t="2924" x="2382838" y="2355850"/>
          <p14:tracePt t="2941" x="2374900" y="2346325"/>
          <p14:tracePt t="2989" x="2365375" y="2338388"/>
          <p14:tracePt t="3020" x="2365375" y="2328863"/>
          <p14:tracePt t="3069" x="2365375" y="2319338"/>
          <p14:tracePt t="3284" x="2355850" y="2319338"/>
          <p14:tracePt t="3596" x="2338388" y="2319338"/>
          <p14:tracePt t="3604" x="2328863" y="2319338"/>
          <p14:tracePt t="3612" x="2319338" y="2319338"/>
          <p14:tracePt t="3621" x="2309813" y="2319338"/>
          <p14:tracePt t="3636" x="2292350" y="2338388"/>
          <p14:tracePt t="3660" x="2292350" y="2346325"/>
          <p14:tracePt t="3668" x="2273300" y="2355850"/>
          <p14:tracePt t="3676" x="2255838" y="2365375"/>
          <p14:tracePt t="3685" x="2236788" y="2374900"/>
          <p14:tracePt t="3694" x="2200275" y="2374900"/>
          <p14:tracePt t="3708" x="2173288" y="2392363"/>
          <p14:tracePt t="3716" x="2127250" y="2401888"/>
          <p14:tracePt t="3725" x="2109788" y="2401888"/>
          <p14:tracePt t="3732" x="2082800" y="2401888"/>
          <p14:tracePt t="3741" x="2054225" y="2419350"/>
          <p14:tracePt t="3759" x="1990725" y="2428875"/>
          <p14:tracePt t="3764" x="1963738" y="2447925"/>
          <p14:tracePt t="3774" x="1944688" y="2447925"/>
          <p14:tracePt t="3781" x="1936750" y="2455863"/>
          <p14:tracePt t="4028" x="1917700" y="2455863"/>
          <p14:tracePt t="4068" x="1908175" y="2455863"/>
          <p14:tracePt t="6429" x="1900238" y="2447925"/>
          <p14:tracePt t="6453" x="1890713" y="2447925"/>
          <p14:tracePt t="6468" x="1881188" y="2447925"/>
          <p14:tracePt t="6476" x="1863725" y="2447925"/>
          <p14:tracePt t="6484" x="1844675" y="2447925"/>
          <p14:tracePt t="6492" x="1817688" y="2447925"/>
          <p14:tracePt t="6500" x="1771650" y="2447925"/>
          <p14:tracePt t="6508" x="1735138" y="2447925"/>
          <p14:tracePt t="6516" x="1681163" y="2447925"/>
          <p14:tracePt t="6525" x="1625600" y="2447925"/>
          <p14:tracePt t="6532" x="1562100" y="2447925"/>
          <p14:tracePt t="6541" x="1489075" y="2447925"/>
          <p14:tracePt t="6548" x="1433513" y="2447925"/>
          <p14:tracePt t="6558" x="1379538" y="2447925"/>
          <p14:tracePt t="6565" x="1333500" y="2447925"/>
          <p14:tracePt t="6578" x="1306513" y="2447925"/>
          <p14:tracePt t="6581" x="1277938" y="2447925"/>
          <p14:tracePt t="6590" x="1250950" y="2447925"/>
          <p14:tracePt t="6596" x="1233488" y="2447925"/>
          <p14:tracePt t="6608" x="1223963" y="2447925"/>
          <p14:tracePt t="6612" x="1204913" y="2447925"/>
          <p14:tracePt t="6624" x="1196975" y="2447925"/>
          <p14:tracePt t="6628" x="1187450" y="2447925"/>
          <p14:tracePt t="6636" x="1150938" y="2428875"/>
          <p14:tracePt t="6644" x="1141413" y="2428875"/>
          <p14:tracePt t="6653" x="1114425" y="2419350"/>
          <p14:tracePt t="6660" x="1104900" y="2419350"/>
          <p14:tracePt t="6669" x="1077913" y="2401888"/>
          <p14:tracePt t="6676" x="1058863" y="2401888"/>
          <p14:tracePt t="6684" x="1041400" y="2392363"/>
          <p14:tracePt t="7125" x="1031875" y="2382838"/>
          <p14:tracePt t="7462" x="1022350" y="2374900"/>
          <p14:tracePt t="7676" x="1014413" y="2365375"/>
          <p14:tracePt t="11284" x="1022350" y="2365375"/>
          <p14:tracePt t="11292" x="1041400" y="2346325"/>
          <p14:tracePt t="11300" x="1058863" y="2346325"/>
          <p14:tracePt t="11308" x="1095375" y="2346325"/>
          <p14:tracePt t="11316" x="1168400" y="2338388"/>
          <p14:tracePt t="11324" x="1260475" y="2338388"/>
          <p14:tracePt t="11332" x="1360488" y="2309813"/>
          <p14:tracePt t="11341" x="1452563" y="2301875"/>
          <p14:tracePt t="11348" x="1762125" y="2255838"/>
          <p14:tracePt t="11359" x="1908175" y="2246313"/>
          <p14:tracePt t="11364" x="2090738" y="2246313"/>
          <p14:tracePt t="11375" x="2301875" y="2200275"/>
          <p14:tracePt t="11380" x="2465388" y="2200275"/>
          <p14:tracePt t="11392" x="2647950" y="2200275"/>
          <p14:tracePt t="11396" x="2813050" y="2182813"/>
          <p14:tracePt t="11405" x="3013075" y="2182813"/>
          <p14:tracePt t="11412" x="3178175" y="2136775"/>
          <p14:tracePt t="11424" x="3287713" y="2136775"/>
          <p14:tracePt t="11428" x="3379788" y="2136775"/>
          <p14:tracePt t="11436" x="3479800" y="2109788"/>
          <p14:tracePt t="11444" x="3533775" y="2100263"/>
          <p14:tracePt t="11452" x="3579813" y="2082800"/>
          <p14:tracePt t="11460" x="3625850" y="2073275"/>
          <p14:tracePt t="11468" x="3652838" y="2063750"/>
          <p14:tracePt t="11477" x="3679825" y="2063750"/>
          <p14:tracePt t="11484" x="3698875" y="2046288"/>
          <p14:tracePt t="11492" x="3708400" y="2046288"/>
          <p14:tracePt t="11525" x="3716338" y="2046288"/>
          <p14:tracePt t="11542" x="3735388" y="2046288"/>
          <p14:tracePt t="11557" x="3744913" y="2046288"/>
          <p14:tracePt t="11575" x="3752850" y="2046288"/>
          <p14:tracePt t="11580" x="3762375" y="2046288"/>
          <p14:tracePt t="11592" x="3789363" y="2046288"/>
          <p14:tracePt t="11596" x="3817938" y="2046288"/>
          <p14:tracePt t="11607" x="3854450" y="2046288"/>
          <p14:tracePt t="11612" x="3862388" y="2046288"/>
          <p14:tracePt t="11623" x="3898900" y="2046288"/>
          <p14:tracePt t="11628" x="3927475" y="2046288"/>
          <p14:tracePt t="11636" x="3935413" y="2046288"/>
          <p14:tracePt t="11645" x="3954463" y="2046288"/>
          <p14:tracePt t="11661" x="3971925" y="2046288"/>
          <p14:tracePt t="11820" x="3981450" y="2054225"/>
          <p14:tracePt t="11869" x="3981450" y="2063750"/>
          <p14:tracePt t="11900" x="3971925" y="2063750"/>
          <p14:tracePt t="11941" x="3935413" y="2090738"/>
          <p14:tracePt t="11957" x="3908425" y="2100263"/>
          <p14:tracePt t="11964" x="3881438" y="2127250"/>
          <p14:tracePt t="11974" x="3871913" y="2146300"/>
          <p14:tracePt t="11980" x="3854450" y="2163763"/>
          <p14:tracePt t="11991" x="3817938" y="2209800"/>
          <p14:tracePt t="11996" x="3808413" y="2246313"/>
          <p14:tracePt t="12006" x="3789363" y="2273300"/>
          <p14:tracePt t="12012" x="3771900" y="2301875"/>
          <p14:tracePt t="12020" x="3744913" y="2365375"/>
          <p14:tracePt t="12028" x="3716338" y="2392363"/>
          <p14:tracePt t="12037" x="3708400" y="2419350"/>
          <p14:tracePt t="12044" x="3689350" y="2465388"/>
          <p14:tracePt t="12052" x="3652838" y="2511425"/>
          <p14:tracePt t="12060" x="3635375" y="2547938"/>
          <p14:tracePt t="12069" x="3598863" y="2574925"/>
          <p14:tracePt t="12076" x="3579813" y="2593975"/>
          <p14:tracePt t="12084" x="3552825" y="2630488"/>
          <p14:tracePt t="12092" x="3533775" y="2638425"/>
          <p14:tracePt t="12100" x="3497263" y="2657475"/>
          <p14:tracePt t="12108" x="3479800" y="2657475"/>
          <p14:tracePt t="12116" x="3470275" y="2657475"/>
          <p14:tracePt t="12132" x="3460750" y="2657475"/>
          <p14:tracePt t="12324" x="3452813" y="2657475"/>
          <p14:tracePt t="12422" x="3443288" y="2657475"/>
          <p14:tracePt t="12452" x="3443288" y="2647950"/>
          <p14:tracePt t="12468" x="3433763" y="2638425"/>
          <p14:tracePt t="12596" x="3424238" y="2638425"/>
          <p14:tracePt t="12644" x="3424238" y="2630488"/>
          <p14:tracePt t="13348" x="3416300" y="2620963"/>
          <p14:tracePt t="13492" x="3406775" y="2611438"/>
          <p14:tracePt t="14748" x="3387725" y="2611438"/>
          <p14:tracePt t="15573" x="3379788" y="2611438"/>
          <p14:tracePt t="15580" x="3379788" y="2638425"/>
          <p14:tracePt t="15588" x="3379788" y="2667000"/>
          <p14:tracePt t="15596" x="3379788" y="2747963"/>
          <p14:tracePt t="15606" x="3379788" y="2840038"/>
          <p14:tracePt t="15612" x="3379788" y="2930525"/>
          <p14:tracePt t="15621" x="3379788" y="3032125"/>
          <p14:tracePt t="15630" x="3443288" y="3479800"/>
          <p14:tracePt t="15636" x="3479800" y="3662363"/>
          <p14:tracePt t="15644" x="3525838" y="3844925"/>
          <p14:tracePt t="15652" x="3589338" y="4117975"/>
          <p14:tracePt t="15660" x="3625850" y="4365625"/>
          <p14:tracePt t="15668" x="3643313" y="4665663"/>
          <p14:tracePt t="15677" x="3698875" y="4922838"/>
          <p14:tracePt t="15684" x="3735388" y="5205413"/>
          <p14:tracePt t="15693" x="3735388" y="5405438"/>
          <p14:tracePt t="15701" x="3735388" y="5597525"/>
          <p14:tracePt t="15708" x="3735388" y="5762625"/>
          <p14:tracePt t="15716" x="3735388" y="5926138"/>
          <p14:tracePt t="15743" x="3662363" y="6237288"/>
          <p14:tracePt t="15748" x="3662363" y="6291263"/>
          <p14:tracePt t="15758" x="3652838" y="6383338"/>
          <p14:tracePt t="15764" x="3625850" y="6429375"/>
          <p14:tracePt t="15773" x="3625850" y="6437313"/>
          <p14:tracePt t="15780" x="3625850" y="6465888"/>
          <p14:tracePt t="15791" x="3616325" y="6483350"/>
          <p14:tracePt t="15796" x="3598863" y="6502400"/>
          <p14:tracePt t="15820" x="3598863" y="6519863"/>
          <p14:tracePt t="15884" x="3589338" y="6529388"/>
          <p14:tracePt t="15900" x="3579813" y="6529388"/>
          <p14:tracePt t="15908" x="3570288" y="6529388"/>
          <p14:tracePt t="15916" x="3570288" y="6519863"/>
          <p14:tracePt t="15925" x="3570288" y="6510338"/>
          <p14:tracePt t="15932" x="3552825" y="6483350"/>
          <p14:tracePt t="15942" x="3552825" y="6446838"/>
          <p14:tracePt t="15948" x="3533775" y="6392863"/>
          <p14:tracePt t="15958" x="3506788" y="6310313"/>
          <p14:tracePt t="15964" x="3497263" y="6237288"/>
          <p14:tracePt t="15973" x="3460750" y="6137275"/>
          <p14:tracePt t="15980" x="3433763" y="6054725"/>
          <p14:tracePt t="15993" x="3416300" y="5981700"/>
          <p14:tracePt t="15997" x="3379788" y="5881688"/>
          <p14:tracePt t="16006" x="3351213" y="5799138"/>
          <p14:tracePt t="16013" x="3278188" y="5588000"/>
          <p14:tracePt t="16025" x="3241675" y="5524500"/>
          <p14:tracePt t="16028" x="3224213" y="5478463"/>
          <p14:tracePt t="16036" x="3214688" y="5451475"/>
          <p14:tracePt t="16044" x="3214688" y="5434013"/>
          <p14:tracePt t="16052" x="3187700" y="5387975"/>
          <p14:tracePt t="16060" x="3178175" y="5368925"/>
          <p14:tracePt t="16068" x="3168650" y="5324475"/>
          <p14:tracePt t="16092" x="3159125" y="5314950"/>
          <p14:tracePt t="16109" x="3151188" y="5305425"/>
          <p14:tracePt t="16229" x="3141663" y="5305425"/>
          <p14:tracePt t="16244" x="3114675" y="5305425"/>
          <p14:tracePt t="16252" x="3114675" y="5295900"/>
          <p14:tracePt t="16260" x="3114675" y="5287963"/>
          <p14:tracePt t="16269" x="3086100" y="5251450"/>
          <p14:tracePt t="16280" x="3078163" y="5222875"/>
          <p14:tracePt t="16286" x="3049588" y="5205413"/>
          <p14:tracePt t="16292" x="3041650" y="5178425"/>
          <p14:tracePt t="16300" x="3041650" y="5168900"/>
          <p14:tracePt t="16316" x="3041650" y="5149850"/>
          <p14:tracePt t="16406" x="3041650" y="5141913"/>
          <p14:tracePt t="16412" x="3041650" y="5132388"/>
          <p14:tracePt t="16421" x="3022600" y="5113338"/>
          <p14:tracePt t="16444" x="3022600" y="5105400"/>
          <p14:tracePt t="16733" x="3022600" y="5095875"/>
          <p14:tracePt t="16748" x="3022600" y="5076825"/>
          <p14:tracePt t="16780" x="3022600" y="5059363"/>
          <p14:tracePt t="16790" x="3022600" y="5049838"/>
          <p14:tracePt t="16796" x="3022600" y="5032375"/>
          <p14:tracePt t="16805" x="3022600" y="5013325"/>
          <p14:tracePt t="16812" x="3022600" y="4995863"/>
          <p14:tracePt t="16821" x="3022600" y="4976813"/>
          <p14:tracePt t="16828" x="3022600" y="4967288"/>
          <p14:tracePt t="16836" x="3022600" y="4959350"/>
          <p14:tracePt t="16852" x="3022600" y="4949825"/>
          <p14:tracePt t="16860" x="3022600" y="4930775"/>
          <p14:tracePt t="16868" x="3022600" y="4922838"/>
          <p14:tracePt t="16876" x="3022600" y="4903788"/>
          <p14:tracePt t="16892" x="3022600" y="4894263"/>
          <p14:tracePt t="16909" x="3022600" y="4884738"/>
          <p14:tracePt t="17468" x="3022600" y="4876800"/>
          <p14:tracePt t="17821" x="3013075" y="4876800"/>
          <p14:tracePt t="19076" x="3005138" y="4867275"/>
          <p14:tracePt t="21421" x="3005138" y="4884738"/>
          <p14:tracePt t="21444" x="3005138" y="4903788"/>
          <p14:tracePt t="21452" x="2968625" y="4949825"/>
          <p14:tracePt t="21468" x="2968625" y="4967288"/>
          <p14:tracePt t="21477" x="2968625" y="4986338"/>
          <p14:tracePt t="21485" x="2959100" y="5003800"/>
          <p14:tracePt t="21500" x="2959100" y="5022850"/>
          <p14:tracePt t="21509" x="2940050" y="5040313"/>
          <p14:tracePt t="21516" x="2940050" y="5049838"/>
          <p14:tracePt t="21525" x="2932113" y="5059363"/>
          <p14:tracePt t="21748" x="2932113" y="5049838"/>
          <p14:tracePt t="21796" x="2932113" y="5040313"/>
          <p14:tracePt t="21821" x="2932113" y="5022850"/>
          <p14:tracePt t="21860" x="2932113" y="5013325"/>
          <p14:tracePt t="21868" x="2932113" y="5003800"/>
          <p14:tracePt t="21893" x="2932113" y="4995863"/>
          <p14:tracePt t="21900" x="2932113" y="4986338"/>
          <p14:tracePt t="21940" x="2940050" y="4976813"/>
          <p14:tracePt t="22076" x="2940050" y="4967288"/>
          <p14:tracePt t="22396" x="2949575" y="4967288"/>
          <p14:tracePt t="22405" x="2976563" y="4967288"/>
          <p14:tracePt t="22412" x="3013075" y="4967288"/>
          <p14:tracePt t="22420" x="3068638" y="4967288"/>
          <p14:tracePt t="22428" x="3132138" y="4967288"/>
          <p14:tracePt t="22436" x="3187700" y="4967288"/>
          <p14:tracePt t="22444" x="3278188" y="4967288"/>
          <p14:tracePt t="22453" x="3370263" y="4967288"/>
          <p14:tracePt t="22460" x="3460750" y="4967288"/>
          <p14:tracePt t="22469" x="3625850" y="4967288"/>
          <p14:tracePt t="22477" x="3735388" y="4959350"/>
          <p14:tracePt t="22484" x="3835400" y="4930775"/>
          <p14:tracePt t="22492" x="3963988" y="4913313"/>
          <p14:tracePt t="22500" x="4110038" y="4884738"/>
          <p14:tracePt t="22508" x="4200525" y="4884738"/>
          <p14:tracePt t="22516" x="4302125" y="4867275"/>
          <p14:tracePt t="22525" x="4375150" y="4848225"/>
          <p14:tracePt t="22532" x="4456113" y="4830763"/>
          <p14:tracePt t="22541" x="4529138" y="4794250"/>
          <p14:tracePt t="22548" x="4565650" y="4794250"/>
          <p14:tracePt t="22558" x="4594225" y="4794250"/>
          <p14:tracePt t="22564" x="4621213" y="4784725"/>
          <p14:tracePt t="22574" x="4638675" y="4757738"/>
          <p14:tracePt t="22592" x="4648200" y="4757738"/>
          <p14:tracePt t="22596" x="4667250" y="4757738"/>
          <p14:tracePt t="22612" x="4675188" y="4757738"/>
          <p14:tracePt t="22636" x="4694238" y="4757738"/>
          <p14:tracePt t="22644" x="4721225" y="4757738"/>
          <p14:tracePt t="22652" x="4776788" y="4738688"/>
          <p14:tracePt t="22660" x="4849813" y="4738688"/>
          <p14:tracePt t="22669" x="4940300" y="4738688"/>
          <p14:tracePt t="22676" x="5041900" y="4738688"/>
          <p14:tracePt t="22684" x="5132388" y="4738688"/>
          <p14:tracePt t="22692" x="5224463" y="4738688"/>
          <p14:tracePt t="22700" x="5524500" y="4738688"/>
          <p14:tracePt t="22708" x="5634038" y="4738688"/>
          <p14:tracePt t="22716" x="5708650" y="4730750"/>
          <p14:tracePt t="22725" x="5799138" y="4730750"/>
          <p14:tracePt t="22732" x="5862638" y="4702175"/>
          <p14:tracePt t="22741" x="5908675" y="4694238"/>
          <p14:tracePt t="22759" x="5935663" y="4694238"/>
          <p14:tracePt t="22788" x="5935663" y="4684713"/>
          <p14:tracePt t="22884" x="5935663" y="4675188"/>
          <p14:tracePt t="22908" x="5918200" y="4675188"/>
          <p14:tracePt t="22932" x="5908675" y="4675188"/>
          <p14:tracePt t="23044" x="5891213" y="4675188"/>
          <p14:tracePt t="23172" x="5881688" y="4675188"/>
          <p14:tracePt t="23189" x="5872163" y="4675188"/>
          <p14:tracePt t="23212" x="5862638" y="4675188"/>
          <p14:tracePt t="23517" x="5845175" y="4675188"/>
          <p14:tracePt t="23526" x="5835650" y="4665663"/>
          <p14:tracePt t="23549" x="5835650" y="4657725"/>
          <p14:tracePt t="25748" x="5826125" y="4665663"/>
          <p14:tracePt t="25765" x="5808663" y="4684713"/>
          <p14:tracePt t="25775" x="5808663" y="4702175"/>
          <p14:tracePt t="25781" x="5808663" y="4730750"/>
          <p14:tracePt t="25788" x="5799138" y="4775200"/>
          <p14:tracePt t="25796" x="5781675" y="4821238"/>
          <p14:tracePt t="25805" x="5781675" y="4857750"/>
          <p14:tracePt t="25812" x="5745163" y="4930775"/>
          <p14:tracePt t="25820" x="5735638" y="4959350"/>
          <p14:tracePt t="25828" x="5708650" y="5022850"/>
          <p14:tracePt t="25836" x="5699125" y="5059363"/>
          <p14:tracePt t="25844" x="5670550" y="5122863"/>
          <p14:tracePt t="25852" x="5662613" y="5149850"/>
          <p14:tracePt t="25861" x="5643563" y="5214938"/>
          <p14:tracePt t="25868" x="5626100" y="5241925"/>
          <p14:tracePt t="25876" x="5607050" y="5268913"/>
          <p14:tracePt t="25884" x="5597525" y="5314950"/>
          <p14:tracePt t="25892" x="5570538" y="5341938"/>
          <p14:tracePt t="25902" x="5570538" y="5360988"/>
          <p14:tracePt t="25912" x="5543550" y="5397500"/>
          <p14:tracePt t="25918" x="5543550" y="5405438"/>
          <p14:tracePt t="25926" x="5524500" y="5424488"/>
          <p14:tracePt t="25932" x="5516563" y="5424488"/>
          <p14:tracePt t="25948" x="5497513" y="5441950"/>
          <p14:tracePt t="25964" x="5487988" y="5451475"/>
          <p14:tracePt t="25996" x="5480050" y="5451475"/>
          <p14:tracePt t="26076" x="5470525" y="5451475"/>
          <p14:tracePt t="26109" x="5451475" y="5451475"/>
          <p14:tracePt t="26116" x="5451475" y="5441950"/>
          <p14:tracePt t="26125" x="5451475" y="5434013"/>
          <p14:tracePt t="26133" x="5451475" y="5424488"/>
          <p14:tracePt t="26142" x="5443538" y="5414963"/>
          <p14:tracePt t="26148" x="5443538" y="5397500"/>
          <p14:tracePt t="26158" x="5414963" y="5368925"/>
          <p14:tracePt t="26164" x="5414963" y="5360988"/>
          <p14:tracePt t="26175" x="5397500" y="5341938"/>
          <p14:tracePt t="26205" x="5397500" y="5332413"/>
          <p14:tracePt t="26393" x="5387975" y="5324475"/>
          <p14:tracePt t="26484" x="5378450" y="5324475"/>
          <p14:tracePt t="26589" x="5370513" y="5324475"/>
          <p14:tracePt t="26868" x="5360988" y="5324475"/>
          <p14:tracePt t="26876" x="5341938" y="5305425"/>
          <p14:tracePt t="26884" x="5324475" y="5287963"/>
          <p14:tracePt t="26892" x="5314950" y="5268913"/>
          <p14:tracePt t="26900" x="5297488" y="5241925"/>
          <p14:tracePt t="26908" x="5297488" y="5232400"/>
          <p14:tracePt t="26916" x="5297488" y="5222875"/>
          <p14:tracePt t="26925" x="5287963" y="5205413"/>
          <p14:tracePt t="26932" x="5287963" y="5178425"/>
          <p14:tracePt t="26941" x="5287963" y="5149850"/>
          <p14:tracePt t="26948" x="5268913" y="5113338"/>
          <p14:tracePt t="26964" x="5268913" y="5105400"/>
          <p14:tracePt t="26974" x="5268913" y="5086350"/>
          <p14:tracePt t="26981" x="5268913" y="5068888"/>
          <p14:tracePt t="26993" x="5268913" y="5059363"/>
          <p14:tracePt t="26997" x="5268913" y="5032375"/>
          <p14:tracePt t="27007" x="5268913" y="5003800"/>
          <p14:tracePt t="27012" x="5268913" y="4986338"/>
          <p14:tracePt t="27020" x="5268913" y="4976813"/>
          <p14:tracePt t="27028" x="5268913" y="4959350"/>
          <p14:tracePt t="27077" x="5268913" y="4949825"/>
          <p14:tracePt t="27300" x="5268913" y="4930775"/>
          <p14:tracePt t="27316" x="5268913" y="4922838"/>
          <p14:tracePt t="27324" x="5268913" y="4903788"/>
          <p14:tracePt t="27332" x="5287963" y="4876800"/>
          <p14:tracePt t="27341" x="5305425" y="4867275"/>
          <p14:tracePt t="27348" x="5334000" y="4840288"/>
          <p14:tracePt t="27358" x="5370513" y="4840288"/>
          <p14:tracePt t="27364" x="5397500" y="4803775"/>
          <p14:tracePt t="27374" x="5424488" y="4784725"/>
          <p14:tracePt t="27380" x="5434013" y="4775200"/>
          <p14:tracePt t="27391" x="5470525" y="4767263"/>
          <p14:tracePt t="27396" x="5507038" y="4748213"/>
          <p14:tracePt t="27412" x="5524500" y="4730750"/>
          <p14:tracePt t="27460" x="5534025" y="4721225"/>
          <p14:tracePt t="27468" x="5543550" y="4721225"/>
          <p14:tracePt t="27477" x="5561013" y="4721225"/>
          <p14:tracePt t="27485" x="5589588" y="4721225"/>
          <p14:tracePt t="27495" x="5607050" y="4702175"/>
          <p14:tracePt t="27500" x="5616575" y="4702175"/>
          <p14:tracePt t="27525" x="5626100" y="4702175"/>
          <p14:tracePt t="27677" x="5634038" y="4694238"/>
          <p14:tracePt t="28189" x="5616575" y="4694238"/>
          <p14:tracePt t="28237" x="5607050" y="4694238"/>
          <p14:tracePt t="28277" x="5597525" y="4694238"/>
          <p14:tracePt t="28300" x="5589588" y="4694238"/>
          <p14:tracePt t="28317" x="5570538" y="4694238"/>
          <p14:tracePt t="28372" x="5561013" y="4694238"/>
          <p14:tracePt t="28380" x="5534025" y="4694238"/>
          <p14:tracePt t="28388" x="5497513" y="4694238"/>
          <p14:tracePt t="28396" x="5443538" y="4694238"/>
          <p14:tracePt t="28405" x="5397500" y="4694238"/>
          <p14:tracePt t="28412" x="5341938" y="4694238"/>
          <p14:tracePt t="28422" x="5287963" y="4694238"/>
          <p14:tracePt t="28429" x="5251450" y="4694238"/>
          <p14:tracePt t="28437" x="5195888" y="4694238"/>
          <p14:tracePt t="28444" x="5132388" y="4694238"/>
          <p14:tracePt t="28453" x="5114925" y="4694238"/>
          <p14:tracePt t="28468" x="5095875" y="4675188"/>
          <p14:tracePt t="28492" x="5068888" y="4675188"/>
          <p14:tracePt t="28500" x="5049838" y="4675188"/>
          <p14:tracePt t="28508" x="5022850" y="4665663"/>
          <p14:tracePt t="28516" x="4976813" y="4665663"/>
          <p14:tracePt t="28526" x="4940300" y="4665663"/>
          <p14:tracePt t="28532" x="4895850" y="4648200"/>
          <p14:tracePt t="28542" x="4821238" y="4629150"/>
          <p14:tracePt t="28548" x="4748213" y="4629150"/>
          <p14:tracePt t="28558" x="4667250" y="4621213"/>
          <p14:tracePt t="28564" x="4575175" y="4602163"/>
          <p14:tracePt t="28573" x="4484688" y="4602163"/>
          <p14:tracePt t="28580" x="4392613" y="4602163"/>
          <p14:tracePt t="28593" x="4292600" y="4592638"/>
          <p14:tracePt t="28597" x="4200525" y="4565650"/>
          <p14:tracePt t="28606" x="4100513" y="4548188"/>
          <p14:tracePt t="28612" x="4008438" y="4548188"/>
          <p14:tracePt t="28621" x="3963988" y="4529138"/>
          <p14:tracePt t="28628" x="3908425" y="4529138"/>
          <p14:tracePt t="28638" x="3871913" y="4529138"/>
          <p14:tracePt t="28645" x="3825875" y="4529138"/>
          <p14:tracePt t="28652" x="3789363" y="4529138"/>
          <p14:tracePt t="28660" x="3752850" y="4519613"/>
          <p14:tracePt t="28669" x="3725863" y="4519613"/>
          <p14:tracePt t="28676" x="3716338" y="4519613"/>
          <p14:tracePt t="28684" x="3698875" y="4502150"/>
          <p14:tracePt t="28700" x="3679825" y="4502150"/>
          <p14:tracePt t="28709" x="3652838" y="4492625"/>
          <p14:tracePt t="28716" x="3635375" y="4492625"/>
          <p14:tracePt t="28743" x="3589338" y="4492625"/>
          <p14:tracePt t="28748" x="3570288" y="4492625"/>
          <p14:tracePt t="28758" x="3562350" y="4492625"/>
          <p14:tracePt t="28772" x="3543300" y="4492625"/>
          <p14:tracePt t="28780" x="3543300" y="4483100"/>
          <p14:tracePt t="28791" x="3533775" y="4475163"/>
          <p14:tracePt t="28796" x="3516313" y="4475163"/>
          <p14:tracePt t="28805" x="3497263" y="4465638"/>
          <p14:tracePt t="28812" x="3470275" y="4465638"/>
          <p14:tracePt t="28820" x="3433763" y="4446588"/>
          <p14:tracePt t="28828" x="3406775" y="4446588"/>
          <p14:tracePt t="28836" x="3387725" y="4438650"/>
          <p14:tracePt t="28844" x="3370263" y="4438650"/>
          <p14:tracePt t="28852" x="3343275" y="4438650"/>
          <p14:tracePt t="28860" x="3314700" y="4438650"/>
          <p14:tracePt t="28868" x="3270250" y="4438650"/>
          <p14:tracePt t="28876" x="3224213" y="4410075"/>
          <p14:tracePt t="28884" x="3187700" y="4410075"/>
          <p14:tracePt t="28892" x="3141663" y="4410075"/>
          <p14:tracePt t="28900" x="3132138" y="4410075"/>
          <p14:tracePt t="28909" x="3095625" y="4410075"/>
          <p14:tracePt t="28925" x="3078163" y="4410075"/>
          <p14:tracePt t="28948" x="3078163" y="4402138"/>
          <p14:tracePt t="29053" x="3068638" y="4392613"/>
          <p14:tracePt t="29190" x="3068638" y="4373563"/>
          <p14:tracePt t="29205" x="3068638" y="4365625"/>
          <p14:tracePt t="29221" x="3068638" y="4346575"/>
          <p14:tracePt t="29245" x="3068638" y="4337050"/>
          <p14:tracePt t="29284" x="3068638" y="4329113"/>
          <p14:tracePt t="29373" x="3059113" y="4319588"/>
          <p14:tracePt t="29406" x="3049588" y="4310063"/>
          <p14:tracePt t="29908" x="3049588" y="4329113"/>
          <p14:tracePt t="29916" x="3049588" y="4356100"/>
          <p14:tracePt t="29925" x="3049588" y="4373563"/>
          <p14:tracePt t="29932" x="3049588" y="4392613"/>
          <p14:tracePt t="29942" x="3049588" y="4419600"/>
          <p14:tracePt t="29948" x="3049588" y="4429125"/>
          <p14:tracePt t="29959" x="3049588" y="4446588"/>
          <p14:tracePt t="30108" x="3049588" y="4438650"/>
          <p14:tracePt t="30117" x="3059113" y="4429125"/>
          <p14:tracePt t="30128" x="3068638" y="4419600"/>
          <p14:tracePt t="30148" x="3068638" y="4410075"/>
          <p14:tracePt t="30158" x="3078163" y="4402138"/>
          <p14:tracePt t="30662" x="3078163" y="4410075"/>
          <p14:tracePt t="30668" x="3078163" y="4419600"/>
          <p14:tracePt t="30676" x="3078163" y="4446588"/>
          <p14:tracePt t="30684" x="3078163" y="4475163"/>
          <p14:tracePt t="30692" x="3078163" y="4502150"/>
          <p14:tracePt t="30700" x="3078163" y="4538663"/>
          <p14:tracePt t="30708" x="3078163" y="4565650"/>
          <p14:tracePt t="30716" x="3078163" y="4592638"/>
          <p14:tracePt t="30725" x="3078163" y="4611688"/>
          <p14:tracePt t="30744" x="3078163" y="4648200"/>
          <p14:tracePt t="30748" x="3078163" y="4665663"/>
          <p14:tracePt t="30758" x="3078163" y="4694238"/>
          <p14:tracePt t="30764" x="3078163" y="4702175"/>
          <p14:tracePt t="30773" x="3068638" y="4730750"/>
          <p14:tracePt t="30780" x="3068638" y="4748213"/>
          <p14:tracePt t="30793" x="3068638" y="4757738"/>
          <p14:tracePt t="30796" x="3068638" y="4767263"/>
          <p14:tracePt t="30805" x="3059113" y="4784725"/>
          <p14:tracePt t="30813" x="3049588" y="4794250"/>
          <p14:tracePt t="30821" x="3049588" y="4803775"/>
          <p14:tracePt t="30828" x="3049588" y="4821238"/>
          <p14:tracePt t="30844" x="3049588" y="4830763"/>
          <p14:tracePt t="30852" x="3049588" y="4848225"/>
          <p14:tracePt t="30884" x="3041650" y="4867275"/>
          <p14:tracePt t="30901" x="3032125" y="4884738"/>
          <p14:tracePt t="30913" x="3022600" y="4894263"/>
          <p14:tracePt t="30956" x="3013075" y="4903788"/>
          <p14:tracePt t="30980" x="3005138" y="4903788"/>
          <p14:tracePt t="30988" x="2995613" y="4913313"/>
          <p14:tracePt t="31124" x="2986088" y="4913313"/>
          <p14:tracePt t="31156" x="2976563" y="4884738"/>
          <p14:tracePt t="31236" x="2976563" y="4876800"/>
          <p14:tracePt t="31909" x="2976563" y="4867275"/>
          <p14:tracePt t="34604" x="2986088" y="4867275"/>
          <p14:tracePt t="34612" x="3013075" y="4867275"/>
          <p14:tracePt t="34621" x="3041650" y="4867275"/>
          <p14:tracePt t="34628" x="3095625" y="4867275"/>
          <p14:tracePt t="34636" x="3141663" y="4867275"/>
          <p14:tracePt t="34644" x="3205163" y="4867275"/>
          <p14:tracePt t="34653" x="3306763" y="4867275"/>
          <p14:tracePt t="34660" x="3397250" y="4867275"/>
          <p14:tracePt t="34668" x="3489325" y="4867275"/>
          <p14:tracePt t="34676" x="3579813" y="4867275"/>
          <p14:tracePt t="34685" x="3671888" y="4867275"/>
          <p14:tracePt t="34692" x="4054475" y="4867275"/>
          <p14:tracePt t="34701" x="4237038" y="4867275"/>
          <p14:tracePt t="34709" x="4402138" y="4867275"/>
          <p14:tracePt t="34716" x="4584700" y="4867275"/>
          <p14:tracePt t="34742" x="5114925" y="4840288"/>
          <p14:tracePt t="34748" x="5241925" y="4794250"/>
          <p14:tracePt t="34759" x="5324475" y="4794250"/>
          <p14:tracePt t="34764" x="5397500" y="4775200"/>
          <p14:tracePt t="34775" x="5424488" y="4757738"/>
          <p14:tracePt t="34780" x="5487988" y="4738688"/>
          <p14:tracePt t="34791" x="5507038" y="4730750"/>
          <p14:tracePt t="34796" x="5534025" y="4721225"/>
          <p14:tracePt t="34804" x="5589588" y="4694238"/>
          <p14:tracePt t="34812" x="5634038" y="4694238"/>
          <p14:tracePt t="34821" x="5708650" y="4675188"/>
          <p14:tracePt t="34828" x="5808663" y="4629150"/>
          <p14:tracePt t="34836" x="5899150" y="4621213"/>
          <p14:tracePt t="34844" x="5991225" y="4592638"/>
          <p14:tracePt t="34852" x="6246813" y="4575175"/>
          <p14:tracePt t="34860" x="6373813" y="4575175"/>
          <p14:tracePt t="34868" x="6521450" y="4538663"/>
          <p14:tracePt t="34876" x="6694488" y="4529138"/>
          <p14:tracePt t="34884" x="6840538" y="4502150"/>
          <p14:tracePt t="34892" x="7004050" y="4502150"/>
          <p14:tracePt t="34901" x="7150100" y="4502150"/>
          <p14:tracePt t="34908" x="7315200" y="4502150"/>
          <p14:tracePt t="34916" x="7451725" y="4502150"/>
          <p14:tracePt t="34926" x="7616825" y="4502150"/>
          <p14:tracePt t="34932" x="7762875" y="4483100"/>
          <p14:tracePt t="34942" x="7872413" y="4483100"/>
          <p14:tracePt t="34948" x="8008938" y="4456113"/>
          <p14:tracePt t="34958" x="8081963" y="4438650"/>
          <p14:tracePt t="34964" x="8183563" y="4410075"/>
          <p14:tracePt t="34974" x="8210550" y="4410075"/>
          <p14:tracePt t="34980" x="8237538" y="4410075"/>
          <p14:tracePt t="34991" x="8256588" y="4402138"/>
          <p14:tracePt t="34997" x="8264525" y="4402138"/>
          <p14:tracePt t="35005" x="8283575" y="4402138"/>
          <p14:tracePt t="35012" x="8301038" y="4402138"/>
          <p14:tracePt t="35021" x="8347075" y="4383088"/>
          <p14:tracePt t="35028" x="8374063" y="4383088"/>
          <p14:tracePt t="35036" x="8429625" y="4383088"/>
          <p14:tracePt t="35045" x="8483600" y="4383088"/>
          <p14:tracePt t="35052" x="8539163" y="4383088"/>
          <p14:tracePt t="35060" x="8593138" y="4383088"/>
          <p14:tracePt t="35068" x="8639175" y="4383088"/>
          <p14:tracePt t="35076" x="8694738" y="4383088"/>
          <p14:tracePt t="35084" x="8731250" y="4383088"/>
          <p14:tracePt t="35092" x="8785225" y="4383088"/>
          <p14:tracePt t="35100" x="8858250" y="4383088"/>
          <p14:tracePt t="35108" x="8921750" y="4383088"/>
          <p14:tracePt t="35116" x="8977313" y="4402138"/>
          <p14:tracePt t="35125" x="9013825" y="4419600"/>
          <p14:tracePt t="35189" x="9013825" y="4429125"/>
          <p14:tracePt t="35196" x="8996363" y="4438650"/>
          <p14:tracePt t="35205" x="8977313" y="4446588"/>
          <p14:tracePt t="35212" x="8967788" y="4446588"/>
          <p14:tracePt t="35220" x="8940800" y="4446588"/>
          <p14:tracePt t="35228" x="8894763" y="4465638"/>
          <p14:tracePt t="35236" x="8867775" y="4502150"/>
          <p14:tracePt t="35244" x="8848725" y="4511675"/>
          <p14:tracePt t="35252" x="8804275" y="4529138"/>
          <p14:tracePt t="35260" x="8758238" y="4565650"/>
          <p14:tracePt t="35268" x="8712200" y="4575175"/>
          <p14:tracePt t="35276" x="8648700" y="4611688"/>
          <p14:tracePt t="35284" x="8602663" y="4638675"/>
          <p14:tracePt t="35292" x="8548688" y="4648200"/>
          <p14:tracePt t="35300" x="8502650" y="4665663"/>
          <p14:tracePt t="35309" x="8475663" y="4684713"/>
          <p14:tracePt t="35316" x="8439150" y="4684713"/>
          <p14:tracePt t="35327" x="8420100" y="4702175"/>
          <p14:tracePt t="35374" x="8410575" y="4702175"/>
          <p14:tracePt t="35421" x="8383588" y="4702175"/>
          <p14:tracePt t="35756" x="8383588" y="4694238"/>
          <p14:tracePt t="36062" x="8374063" y="4684713"/>
          <p14:tracePt t="36164" x="8366125" y="4675188"/>
          <p14:tracePt t="38636" x="8366125" y="4648200"/>
          <p14:tracePt t="38645" x="8383588" y="4629150"/>
          <p14:tracePt t="38652" x="8429625" y="4621213"/>
          <p14:tracePt t="38660" x="8529638" y="4575175"/>
          <p14:tracePt t="38668" x="8621713" y="4519613"/>
          <p14:tracePt t="38676" x="9050338" y="4438650"/>
          <p14:tracePt t="38684" x="9259888" y="4410075"/>
          <p14:tracePt t="38692" x="9515475" y="4356100"/>
          <p14:tracePt t="38700" x="9799638" y="4319588"/>
          <p14:tracePt t="38708" x="10028238" y="4246563"/>
          <p14:tracePt t="38716" x="10191750" y="4200525"/>
          <p14:tracePt t="38725" x="10483850" y="4127500"/>
          <p14:tracePt t="38732" x="10877550" y="4064000"/>
          <p14:tracePt t="38742" x="11196638" y="4017963"/>
          <p14:tracePt t="38748" x="11525250" y="3963988"/>
          <p14:tracePt t="38758" x="11853863" y="3881438"/>
          <p14:tracePt t="38764" x="11999913" y="3844925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493E3843-2C45-4183-9D57-09AF83EA4F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4765" y="762000"/>
            <a:ext cx="10376452" cy="533400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at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r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e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sebu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ag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uah</a:t>
            </a:r>
            <a:r>
              <a:rPr lang="en-US" altLang="en-US" sz="3200" dirty="0"/>
              <a:t> proses </a:t>
            </a:r>
            <a:r>
              <a:rPr lang="en-US" altLang="en-US" sz="3200" dirty="0" err="1"/>
              <a:t>enkripsi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meskipu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hash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akna</a:t>
            </a:r>
            <a:r>
              <a:rPr lang="en-US" altLang="en-US" sz="3200" dirty="0"/>
              <a:t>,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sebab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transforma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ali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jad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ul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la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lainnya</a:t>
            </a:r>
            <a:r>
              <a:rPr lang="en-US" altLang="en-US" sz="3200" dirty="0"/>
              <a:t>, proses </a:t>
            </a:r>
            <a:r>
              <a:rPr lang="en-US" altLang="en-US" sz="3200" i="1" dirty="0"/>
              <a:t>hash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gguna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unci</a:t>
            </a:r>
            <a:r>
              <a:rPr lang="en-US" altLang="en-US" sz="3200" dirty="0"/>
              <a:t>.</a:t>
            </a:r>
          </a:p>
        </p:txBody>
      </p:sp>
      <p:sp>
        <p:nvSpPr>
          <p:cNvPr id="10243" name="Footer Placeholder 3">
            <a:extLst>
              <a:ext uri="{FF2B5EF4-FFF2-40B4-BE49-F238E27FC236}">
                <a16:creationId xmlns:a16="http://schemas.microsoft.com/office/drawing/2014/main" id="{3367E785-C686-4A2D-BAB8-0CFD26424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952BF6F1-73E3-447A-A8DF-26E8BDDC4C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1AF57D-BE03-4D6A-85A0-FA7E9154626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2A2DFC00-C100-498C-8FF8-E3A06BF0F8A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417"/>
    </mc:Choice>
    <mc:Fallback xmlns="">
      <p:transition spd="slow" advTm="5941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440" x="11726863" y="3251200"/>
          <p14:tracePt t="1448" x="11544300" y="3205163"/>
          <p14:tracePt t="1456" x="11242675" y="3114675"/>
          <p14:tracePt t="1465" x="10914063" y="3032125"/>
          <p14:tracePt t="1472" x="10510838" y="2940050"/>
          <p14:tracePt t="1480" x="9991725" y="2820988"/>
          <p14:tracePt t="1488" x="9442450" y="2667000"/>
          <p14:tracePt t="1497" x="8748713" y="2557463"/>
          <p14:tracePt t="1505" x="7945438" y="2419350"/>
          <p14:tracePt t="1516" x="7215188" y="2255838"/>
          <p14:tracePt t="1521" x="6483350" y="2100263"/>
          <p14:tracePt t="1530" x="5753100" y="1935163"/>
          <p14:tracePt t="1536" x="5151438" y="1752600"/>
          <p14:tracePt t="1544" x="4310063" y="1579563"/>
          <p14:tracePt t="1552" x="3533775" y="1360488"/>
          <p14:tracePt t="1562" x="2720975" y="1104900"/>
          <p14:tracePt t="1568" x="1944688" y="912813"/>
          <p14:tracePt t="1577" x="1131888" y="693738"/>
          <p14:tracePt t="1584" x="401638" y="530225"/>
          <p14:tracePt t="2800" x="246063" y="219075"/>
          <p14:tracePt t="2808" x="411163" y="365125"/>
          <p14:tracePt t="2817" x="547688" y="501650"/>
          <p14:tracePt t="2825" x="703263" y="684213"/>
          <p14:tracePt t="2831" x="904875" y="876300"/>
          <p14:tracePt t="2839" x="1068388" y="1077913"/>
          <p14:tracePt t="2848" x="1177925" y="1223963"/>
          <p14:tracePt t="2856" x="1333500" y="1416050"/>
          <p14:tracePt t="2863" x="1479550" y="1579563"/>
          <p14:tracePt t="2872" x="1644650" y="1781175"/>
          <p14:tracePt t="2880" x="1798638" y="1954213"/>
          <p14:tracePt t="2889" x="1936750" y="2090738"/>
          <p14:tracePt t="2896" x="2073275" y="2228850"/>
          <p14:tracePt t="2904" x="2209800" y="2365375"/>
          <p14:tracePt t="2912" x="2355850" y="2501900"/>
          <p14:tracePt t="2921" x="2438400" y="2593975"/>
          <p14:tracePt t="2928" x="2501900" y="2657475"/>
          <p14:tracePt t="2937" x="2557463" y="2740025"/>
          <p14:tracePt t="2944" x="2593975" y="2776538"/>
          <p14:tracePt t="2960" x="2620963" y="2794000"/>
          <p14:tracePt t="3017" x="2603500" y="2794000"/>
          <p14:tracePt t="3024" x="2593975" y="2794000"/>
          <p14:tracePt t="3048" x="2593975" y="2784475"/>
          <p14:tracePt t="3055" x="2593975" y="2767013"/>
          <p14:tracePt t="3064" x="2593975" y="2757488"/>
          <p14:tracePt t="3071" x="2593975" y="2740025"/>
          <p14:tracePt t="3080" x="2593975" y="2711450"/>
          <p14:tracePt t="3087" x="2593975" y="2703513"/>
          <p14:tracePt t="3096" x="2593975" y="2684463"/>
          <p14:tracePt t="3104" x="2593975" y="2657475"/>
          <p14:tracePt t="3112" x="2593975" y="2647950"/>
          <p14:tracePt t="3128" x="2593975" y="2630488"/>
          <p14:tracePt t="3137" x="2593975" y="2611438"/>
          <p14:tracePt t="3144" x="2630488" y="2574925"/>
          <p14:tracePt t="3155" x="2647950" y="2557463"/>
          <p14:tracePt t="3160" x="2657475" y="2538413"/>
          <p14:tracePt t="3169" x="2693988" y="2492375"/>
          <p14:tracePt t="3176" x="2713038" y="2465388"/>
          <p14:tracePt t="3187" x="2720975" y="2447925"/>
          <p14:tracePt t="3192" x="2720975" y="2428875"/>
          <p14:tracePt t="3204" x="2720975" y="2382838"/>
          <p14:tracePt t="3208" x="2720975" y="2355850"/>
          <p14:tracePt t="3217" x="2720975" y="2319338"/>
          <p14:tracePt t="3223" x="2720975" y="2273300"/>
          <p14:tracePt t="3232" x="2720975" y="2255838"/>
          <p14:tracePt t="3240" x="2720975" y="2236788"/>
          <p14:tracePt t="3248" x="2720975" y="2209800"/>
          <p14:tracePt t="3255" x="2720975" y="2192338"/>
          <p14:tracePt t="3264" x="2720975" y="2182813"/>
          <p14:tracePt t="3272" x="2720975" y="2155825"/>
          <p14:tracePt t="3296" x="2720975" y="2136775"/>
          <p14:tracePt t="3320" x="2713038" y="2136775"/>
          <p14:tracePt t="3424" x="2703513" y="2127250"/>
          <p14:tracePt t="3592" x="2693988" y="2127250"/>
          <p14:tracePt t="3680" x="2676525" y="2127250"/>
          <p14:tracePt t="5952" x="2667000" y="2119313"/>
          <p14:tracePt t="6408" x="2657475" y="2109788"/>
          <p14:tracePt t="7032" x="2647950" y="2100263"/>
          <p14:tracePt t="25008" x="2667000" y="2100263"/>
          <p14:tracePt t="25016" x="2703513" y="2100263"/>
          <p14:tracePt t="25024" x="2794000" y="2100263"/>
          <p14:tracePt t="25032" x="2886075" y="2100263"/>
          <p14:tracePt t="25040" x="2995613" y="2054225"/>
          <p14:tracePt t="25047" x="3443288" y="2017713"/>
          <p14:tracePt t="25055" x="3808413" y="1954213"/>
          <p14:tracePt t="25063" x="4273550" y="1881188"/>
          <p14:tracePt t="25071" x="4813300" y="1808163"/>
          <p14:tracePt t="25080" x="5334000" y="1808163"/>
          <p14:tracePt t="25088" x="5891213" y="1789113"/>
          <p14:tracePt t="25095" x="6521450" y="1652588"/>
          <p14:tracePt t="25104" x="6996113" y="1652588"/>
          <p14:tracePt t="25112" x="7451725" y="1635125"/>
          <p14:tracePt t="25120" x="7845425" y="1589088"/>
          <p14:tracePt t="25128" x="8118475" y="1570038"/>
          <p14:tracePt t="25138" x="8337550" y="1525588"/>
          <p14:tracePt t="25144" x="8447088" y="1497013"/>
          <p14:tracePt t="25155" x="8483600" y="1497013"/>
          <p14:tracePt t="25161" x="8520113" y="1489075"/>
          <p14:tracePt t="25232" x="8512175" y="1489075"/>
          <p14:tracePt t="25248" x="8502650" y="1489075"/>
          <p14:tracePt t="25256" x="8493125" y="1489075"/>
          <p14:tracePt t="25303" x="8483600" y="1489075"/>
          <p14:tracePt t="25312" x="8475663" y="1497013"/>
          <p14:tracePt t="25337" x="8475663" y="1506538"/>
          <p14:tracePt t="25344" x="8466138" y="1516063"/>
          <p14:tracePt t="25353" x="8456613" y="1516063"/>
          <p14:tracePt t="25360" x="8439150" y="1516063"/>
          <p14:tracePt t="25370" x="8393113" y="1525588"/>
          <p14:tracePt t="25376" x="8366125" y="1533525"/>
          <p14:tracePt t="25388" x="8310563" y="1543050"/>
          <p14:tracePt t="25392" x="8264525" y="1570038"/>
          <p14:tracePt t="25403" x="8164513" y="1606550"/>
          <p14:tracePt t="25408" x="8072438" y="1652588"/>
          <p14:tracePt t="25416" x="7972425" y="1662113"/>
          <p14:tracePt t="25424" x="7881938" y="1689100"/>
          <p14:tracePt t="25432" x="7780338" y="1735138"/>
          <p14:tracePt t="25439" x="7497763" y="1752600"/>
          <p14:tracePt t="25448" x="7370763" y="1781175"/>
          <p14:tracePt t="25456" x="7223125" y="1798638"/>
          <p14:tracePt t="25465" x="7059613" y="1825625"/>
          <p14:tracePt t="25476" x="6913563" y="1844675"/>
          <p14:tracePt t="25480" x="6777038" y="1871663"/>
          <p14:tracePt t="25488" x="6667500" y="1881188"/>
          <p14:tracePt t="25496" x="6575425" y="1881188"/>
          <p14:tracePt t="25505" x="6548438" y="1881188"/>
          <p14:tracePt t="25512" x="6511925" y="1908175"/>
          <p14:tracePt t="25521" x="6492875" y="1908175"/>
          <p14:tracePt t="25601" x="6475413" y="1908175"/>
          <p14:tracePt t="25785" x="6465888" y="1908175"/>
          <p14:tracePt t="25792" x="6456363" y="1908175"/>
          <p14:tracePt t="25944" x="6446838" y="1908175"/>
          <p14:tracePt t="26160" x="6465888" y="1908175"/>
          <p14:tracePt t="26170" x="6483350" y="1908175"/>
          <p14:tracePt t="26176" x="6511925" y="1908175"/>
          <p14:tracePt t="26186" x="6538913" y="1908175"/>
          <p14:tracePt t="26191" x="6584950" y="1898650"/>
          <p14:tracePt t="26202" x="6602413" y="1898650"/>
          <p14:tracePt t="26208" x="6638925" y="1898650"/>
          <p14:tracePt t="26215" x="6675438" y="1898650"/>
          <p14:tracePt t="26224" x="6731000" y="1898650"/>
          <p14:tracePt t="26233" x="6767513" y="1898650"/>
          <p14:tracePt t="26239" x="6840538" y="1890713"/>
          <p14:tracePt t="26248" x="6894513" y="1881188"/>
          <p14:tracePt t="26256" x="6996113" y="1862138"/>
          <p14:tracePt t="26264" x="7050088" y="1862138"/>
          <p14:tracePt t="26271" x="7077075" y="1862138"/>
          <p14:tracePt t="26280" x="7105650" y="1862138"/>
          <p14:tracePt t="26287" x="7113588" y="1862138"/>
          <p14:tracePt t="26311" x="7123113" y="1862138"/>
          <p14:tracePt t="26320" x="7132638" y="1862138"/>
          <p14:tracePt t="26576" x="7142163" y="1862138"/>
          <p14:tracePt t="26584" x="7169150" y="1862138"/>
          <p14:tracePt t="26592" x="7223125" y="1862138"/>
          <p14:tracePt t="26600" x="7259638" y="1862138"/>
          <p14:tracePt t="26608" x="7296150" y="1862138"/>
          <p14:tracePt t="26616" x="7351713" y="1862138"/>
          <p14:tracePt t="26624" x="7434263" y="1862138"/>
          <p14:tracePt t="26632" x="7507288" y="1862138"/>
          <p14:tracePt t="26639" x="7580313" y="1862138"/>
          <p14:tracePt t="26648" x="7670800" y="1862138"/>
          <p14:tracePt t="26655" x="7762875" y="1862138"/>
          <p14:tracePt t="26664" x="7816850" y="1862138"/>
          <p14:tracePt t="26671" x="7872413" y="1862138"/>
          <p14:tracePt t="26679" x="7918450" y="1862138"/>
          <p14:tracePt t="26687" x="7945438" y="1862138"/>
          <p14:tracePt t="26696" x="7962900" y="1862138"/>
          <p14:tracePt t="26704" x="7981950" y="1862138"/>
          <p14:tracePt t="26728" x="7991475" y="1854200"/>
          <p14:tracePt t="27152" x="7999413" y="1854200"/>
          <p14:tracePt t="27178" x="8008938" y="1854200"/>
          <p14:tracePt t="27192" x="8027988" y="1854200"/>
          <p14:tracePt t="27200" x="8054975" y="1835150"/>
          <p14:tracePt t="27208" x="8101013" y="1835150"/>
          <p14:tracePt t="27216" x="8147050" y="1825625"/>
          <p14:tracePt t="27224" x="8201025" y="1817688"/>
          <p14:tracePt t="27231" x="8256588" y="1817688"/>
          <p14:tracePt t="27239" x="8301038" y="1817688"/>
          <p14:tracePt t="27247" x="8366125" y="1817688"/>
          <p14:tracePt t="27255" x="8410575" y="1817688"/>
          <p14:tracePt t="27264" x="8466138" y="1817688"/>
          <p14:tracePt t="27271" x="8520113" y="1817688"/>
          <p14:tracePt t="27281" x="8556625" y="1817688"/>
          <p14:tracePt t="27290" x="8593138" y="1817688"/>
          <p14:tracePt t="27297" x="8629650" y="1817688"/>
          <p14:tracePt t="27305" x="8675688" y="1817688"/>
          <p14:tracePt t="27312" x="8685213" y="1817688"/>
          <p14:tracePt t="27320" x="8694738" y="1817688"/>
          <p14:tracePt t="27328" x="8702675" y="1817688"/>
          <p14:tracePt t="27338" x="8731250" y="1817688"/>
          <p14:tracePt t="27343" x="8758238" y="1817688"/>
          <p14:tracePt t="27353" x="8804275" y="1817688"/>
          <p14:tracePt t="27361" x="8858250" y="1817688"/>
          <p14:tracePt t="27370" x="8913813" y="1817688"/>
          <p14:tracePt t="27376" x="8986838" y="1817688"/>
          <p14:tracePt t="27386" x="9059863" y="1817688"/>
          <p14:tracePt t="27392" x="9132888" y="1817688"/>
          <p14:tracePt t="27402" x="9205913" y="1817688"/>
          <p14:tracePt t="27408" x="9288463" y="1817688"/>
          <p14:tracePt t="27416" x="9434513" y="1817688"/>
          <p14:tracePt t="27424" x="9488488" y="1817688"/>
          <p14:tracePt t="27432" x="9617075" y="1844675"/>
          <p14:tracePt t="27440" x="9744075" y="1844675"/>
          <p14:tracePt t="27448" x="9899650" y="1890713"/>
          <p14:tracePt t="27456" x="10009188" y="1890713"/>
          <p14:tracePt t="27464" x="10082213" y="1890713"/>
          <p14:tracePt t="27472" x="10137775" y="1890713"/>
          <p14:tracePt t="27480" x="10145713" y="1890713"/>
          <p14:tracePt t="27488" x="10164763" y="1890713"/>
          <p14:tracePt t="27896" x="10155238" y="1890713"/>
          <p14:tracePt t="27920" x="10145713" y="1890713"/>
          <p14:tracePt t="28240" x="10137775" y="1890713"/>
          <p14:tracePt t="28408" x="10118725" y="1890713"/>
          <p14:tracePt t="28416" x="10109200" y="1890713"/>
          <p14:tracePt t="28496" x="10091738" y="1890713"/>
          <p14:tracePt t="28504" x="10082213" y="1890713"/>
          <p14:tracePt t="28512" x="10064750" y="1898650"/>
          <p14:tracePt t="28522" x="10055225" y="1898650"/>
          <p14:tracePt t="28528" x="10045700" y="1917700"/>
          <p14:tracePt t="28538" x="10036175" y="1917700"/>
          <p14:tracePt t="28555" x="10018713" y="1917700"/>
          <p14:tracePt t="28560" x="10009188" y="1917700"/>
          <p14:tracePt t="28570" x="9982200" y="1927225"/>
          <p14:tracePt t="28586" x="9963150" y="1927225"/>
          <p14:tracePt t="28592" x="9936163" y="1944688"/>
          <p14:tracePt t="28600" x="9926638" y="1944688"/>
          <p14:tracePt t="28607" x="9918700" y="1944688"/>
          <p14:tracePt t="28616" x="9899650" y="1944688"/>
          <p14:tracePt t="28624" x="9863138" y="1944688"/>
          <p14:tracePt t="28632" x="9845675" y="1954213"/>
          <p14:tracePt t="28640" x="9799638" y="1973263"/>
          <p14:tracePt t="28648" x="9780588" y="1981200"/>
          <p14:tracePt t="28655" x="9753600" y="1990725"/>
          <p14:tracePt t="28665" x="9698038" y="2009775"/>
          <p14:tracePt t="28675" x="9653588" y="2017713"/>
          <p14:tracePt t="28680" x="9625013" y="2046288"/>
          <p14:tracePt t="28689" x="9561513" y="2054225"/>
          <p14:tracePt t="28696" x="9507538" y="2082800"/>
          <p14:tracePt t="28704" x="9442450" y="2090738"/>
          <p14:tracePt t="28712" x="9361488" y="2119313"/>
          <p14:tracePt t="28721" x="9269413" y="2127250"/>
          <p14:tracePt t="28729" x="9178925" y="2155825"/>
          <p14:tracePt t="28739" x="9077325" y="2200275"/>
          <p14:tracePt t="28744" x="8977313" y="2209800"/>
          <p14:tracePt t="28756" x="8885238" y="2236788"/>
          <p14:tracePt t="28759" x="8675688" y="2292350"/>
          <p14:tracePt t="28772" x="8539163" y="2338388"/>
          <p14:tracePt t="28776" x="8410575" y="2374900"/>
          <p14:tracePt t="28787" x="8274050" y="2419350"/>
          <p14:tracePt t="28791" x="8201025" y="2419350"/>
          <p14:tracePt t="28800" x="8108950" y="2438400"/>
          <p14:tracePt t="28808" x="7991475" y="2474913"/>
          <p14:tracePt t="28816" x="7945438" y="2547938"/>
          <p14:tracePt t="28824" x="7881938" y="2557463"/>
          <p14:tracePt t="28832" x="7789863" y="2557463"/>
          <p14:tracePt t="28840" x="7707313" y="2593975"/>
          <p14:tracePt t="28848" x="7616825" y="2620963"/>
          <p14:tracePt t="28856" x="7516813" y="2638425"/>
          <p14:tracePt t="28864" x="7443788" y="2667000"/>
          <p14:tracePt t="28871" x="7324725" y="2703513"/>
          <p14:tracePt t="28880" x="7251700" y="2703513"/>
          <p14:tracePt t="28888" x="7159625" y="2720975"/>
          <p14:tracePt t="28896" x="7023100" y="2767013"/>
          <p14:tracePt t="28904" x="6940550" y="2794000"/>
          <p14:tracePt t="28911" x="6831013" y="2803525"/>
          <p14:tracePt t="28921" x="6721475" y="2830513"/>
          <p14:tracePt t="28929" x="6602413" y="2849563"/>
          <p14:tracePt t="28940" x="6548438" y="2876550"/>
          <p14:tracePt t="28944" x="6446838" y="2886075"/>
          <p14:tracePt t="28955" x="6337300" y="2913063"/>
          <p14:tracePt t="28959" x="6256338" y="2959100"/>
          <p14:tracePt t="28970" x="6164263" y="2968625"/>
          <p14:tracePt t="28977" x="6081713" y="2995613"/>
          <p14:tracePt t="28988" x="5954713" y="3041650"/>
          <p14:tracePt t="28993" x="5854700" y="3049588"/>
          <p14:tracePt t="29000" x="5745163" y="3095625"/>
          <p14:tracePt t="29008" x="5662613" y="3122613"/>
          <p14:tracePt t="29015" x="5589588" y="3132138"/>
          <p14:tracePt t="29024" x="5524500" y="3159125"/>
          <p14:tracePt t="29032" x="5480050" y="3168650"/>
          <p14:tracePt t="29039" x="5451475" y="3168650"/>
          <p14:tracePt t="29048" x="5407025" y="3187700"/>
          <p14:tracePt t="29056" x="5378450" y="3205163"/>
          <p14:tracePt t="29064" x="5360988" y="3205163"/>
          <p14:tracePt t="29072" x="5334000" y="3205163"/>
          <p14:tracePt t="29080" x="5314950" y="3224213"/>
          <p14:tracePt t="29088" x="5305425" y="3224213"/>
          <p14:tracePt t="29096" x="5287963" y="3224213"/>
          <p14:tracePt t="29104" x="5278438" y="3232150"/>
          <p14:tracePt t="29112" x="5260975" y="3232150"/>
          <p14:tracePt t="29137" x="5241925" y="3241675"/>
          <p14:tracePt t="29153" x="5232400" y="3241675"/>
          <p14:tracePt t="29296" x="5214938" y="3241675"/>
          <p14:tracePt t="29587" x="5205413" y="3241675"/>
          <p14:tracePt t="29593" x="5187950" y="3241675"/>
          <p14:tracePt t="29603" x="5178425" y="3241675"/>
          <p14:tracePt t="29609" x="5151438" y="3241675"/>
          <p14:tracePt t="29624" x="5141913" y="3232150"/>
          <p14:tracePt t="29640" x="5132388" y="3232150"/>
          <p14:tracePt t="29648" x="5122863" y="3224213"/>
          <p14:tracePt t="29664" x="5114925" y="3205163"/>
          <p14:tracePt t="29704" x="5105400" y="3195638"/>
          <p14:tracePt t="29944" x="5086350" y="3205163"/>
          <p14:tracePt t="29953" x="5068888" y="3205163"/>
          <p14:tracePt t="29960" x="5032375" y="3232150"/>
          <p14:tracePt t="29969" x="5013325" y="3232150"/>
          <p14:tracePt t="29976" x="4968875" y="3241675"/>
          <p14:tracePt t="29986" x="4940300" y="3251200"/>
          <p14:tracePt t="29992" x="4886325" y="3268663"/>
          <p14:tracePt t="30004" x="4840288" y="3268663"/>
          <p14:tracePt t="30007" x="4784725" y="3297238"/>
          <p14:tracePt t="30017" x="4703763" y="3305175"/>
          <p14:tracePt t="30025" x="4638675" y="3333750"/>
          <p14:tracePt t="30032" x="4565650" y="3341688"/>
          <p14:tracePt t="30040" x="4475163" y="3341688"/>
          <p14:tracePt t="30048" x="4411663" y="3370263"/>
          <p14:tracePt t="30055" x="4338638" y="3370263"/>
          <p14:tracePt t="30065" x="4283075" y="3378200"/>
          <p14:tracePt t="30074" x="4237038" y="3378200"/>
          <p14:tracePt t="30080" x="4210050" y="3378200"/>
          <p14:tracePt t="30088" x="4164013" y="3406775"/>
          <p14:tracePt t="30096" x="4146550" y="3406775"/>
          <p14:tracePt t="30232" x="4127500" y="3406775"/>
          <p14:tracePt t="30297" x="4119563" y="3406775"/>
          <p14:tracePt t="30408" x="4119563" y="3397250"/>
          <p14:tracePt t="30432" x="4119563" y="3387725"/>
          <p14:tracePt t="30912" x="4110038" y="3387725"/>
          <p14:tracePt t="32001" x="4100513" y="3378200"/>
          <p14:tracePt t="34776" x="4090988" y="3370263"/>
          <p14:tracePt t="37786" x="4073525" y="3387725"/>
          <p14:tracePt t="37792" x="4073525" y="3397250"/>
          <p14:tracePt t="37803" x="4064000" y="3406775"/>
          <p14:tracePt t="37808" x="4054475" y="3414713"/>
          <p14:tracePt t="37816" x="4044950" y="3424238"/>
          <p14:tracePt t="37880" x="4044950" y="3433763"/>
          <p14:tracePt t="38169" x="4037013" y="3433763"/>
          <p14:tracePt t="38569" x="4027488" y="3424238"/>
          <p14:tracePt t="38744" x="4017963" y="3414713"/>
          <p14:tracePt t="38753" x="4008438" y="3406775"/>
          <p14:tracePt t="38760" x="4000500" y="3397250"/>
          <p14:tracePt t="38770" x="3990975" y="3397250"/>
          <p14:tracePt t="38776" x="3990975" y="3387725"/>
          <p14:tracePt t="38784" x="3971925" y="3378200"/>
          <p14:tracePt t="38804" x="3963988" y="3370263"/>
          <p14:tracePt t="38808" x="3954463" y="3370263"/>
          <p14:tracePt t="38888" x="3944938" y="3370263"/>
          <p14:tracePt t="38904" x="3944938" y="3378200"/>
          <p14:tracePt t="38960" x="3944938" y="3397250"/>
          <p14:tracePt t="38969" x="3944938" y="3406775"/>
          <p14:tracePt t="38976" x="3935413" y="3433763"/>
          <p14:tracePt t="38984" x="3917950" y="3460750"/>
          <p14:tracePt t="38992" x="3917950" y="3497263"/>
          <p14:tracePt t="39003" x="3898900" y="3524250"/>
          <p14:tracePt t="39009" x="3881438" y="3579813"/>
          <p14:tracePt t="39017" x="3871913" y="3662363"/>
          <p14:tracePt t="39027" x="3844925" y="3735388"/>
          <p14:tracePt t="39034" x="3817938" y="3835400"/>
          <p14:tracePt t="39040" x="3808413" y="3927475"/>
          <p14:tracePt t="39048" x="3781425" y="4027488"/>
          <p14:tracePt t="39055" x="3735388" y="4117975"/>
          <p14:tracePt t="39064" x="3716338" y="4319588"/>
          <p14:tracePt t="39071" x="3679825" y="4456113"/>
          <p14:tracePt t="39081" x="3643313" y="4565650"/>
          <p14:tracePt t="39091" x="3606800" y="4648200"/>
          <p14:tracePt t="39096" x="3598863" y="4738688"/>
          <p14:tracePt t="39106" x="3570288" y="4821238"/>
          <p14:tracePt t="39111" x="3525838" y="4903788"/>
          <p14:tracePt t="39122" x="3525838" y="4959350"/>
          <p14:tracePt t="39128" x="3516313" y="4986338"/>
          <p14:tracePt t="39138" x="3516313" y="5022850"/>
          <p14:tracePt t="39144" x="3497263" y="5040313"/>
          <p14:tracePt t="39154" x="3497263" y="5049838"/>
          <p14:tracePt t="39360" x="3489325" y="5049838"/>
          <p14:tracePt t="39712" x="3489325" y="5040313"/>
          <p14:tracePt t="41216" x="3489325" y="5032375"/>
          <p14:tracePt t="41688" x="3489325" y="5013325"/>
          <p14:tracePt t="42032" x="3489325" y="5003800"/>
          <p14:tracePt t="42040" x="3489325" y="4995863"/>
          <p14:tracePt t="42048" x="3489325" y="4967288"/>
          <p14:tracePt t="42055" x="3525838" y="4949825"/>
          <p14:tracePt t="42064" x="3552825" y="4930775"/>
          <p14:tracePt t="42071" x="3635375" y="4922838"/>
          <p14:tracePt t="42080" x="3716338" y="4876800"/>
          <p14:tracePt t="42087" x="3817938" y="4848225"/>
          <p14:tracePt t="42097" x="3908425" y="4811713"/>
          <p14:tracePt t="42110" x="4256088" y="4748213"/>
          <p14:tracePt t="42112" x="4456113" y="4738688"/>
          <p14:tracePt t="42122" x="4748213" y="4684713"/>
          <p14:tracePt t="42128" x="5041900" y="4684713"/>
          <p14:tracePt t="42138" x="5451475" y="4684713"/>
          <p14:tracePt t="42145" x="5899150" y="4684713"/>
          <p14:tracePt t="42153" x="6346825" y="4684713"/>
          <p14:tracePt t="42159" x="6794500" y="4684713"/>
          <p14:tracePt t="42170" x="7205663" y="4684713"/>
          <p14:tracePt t="42176" x="7616825" y="4684713"/>
          <p14:tracePt t="42185" x="8027988" y="4684713"/>
          <p14:tracePt t="42192" x="8439150" y="4684713"/>
          <p14:tracePt t="42199" x="8739188" y="4684713"/>
          <p14:tracePt t="42208" x="9032875" y="4684713"/>
          <p14:tracePt t="42216" x="9232900" y="4684713"/>
          <p14:tracePt t="42224" x="9398000" y="4702175"/>
          <p14:tracePt t="42231" x="9488488" y="4702175"/>
          <p14:tracePt t="42240" x="9571038" y="4730750"/>
          <p14:tracePt t="42248" x="9588500" y="4730750"/>
          <p14:tracePt t="42288" x="9598025" y="4738688"/>
          <p14:tracePt t="42352" x="9598025" y="4748213"/>
          <p14:tracePt t="42416" x="9588500" y="4748213"/>
          <p14:tracePt t="42432" x="9580563" y="4748213"/>
          <p14:tracePt t="42456" x="9561513" y="4748213"/>
          <p14:tracePt t="45360" x="9551988" y="4748213"/>
          <p14:tracePt t="45369" x="9544050" y="4748213"/>
          <p14:tracePt t="46800" x="9534525" y="4748213"/>
          <p14:tracePt t="46920" x="9525000" y="4738688"/>
          <p14:tracePt t="47280" x="9515475" y="4738688"/>
          <p14:tracePt t="49360" x="9507538" y="4738688"/>
          <p14:tracePt t="49424" x="9507538" y="4730750"/>
          <p14:tracePt t="50185" x="9498013" y="4730750"/>
          <p14:tracePt t="51472" x="9488488" y="4721225"/>
          <p14:tracePt t="57176" x="9461500" y="4721225"/>
          <p14:tracePt t="57185" x="9378950" y="4721225"/>
          <p14:tracePt t="57193" x="9288463" y="4721225"/>
          <p14:tracePt t="57200" x="9196388" y="4721225"/>
          <p14:tracePt t="57208" x="8775700" y="4702175"/>
          <p14:tracePt t="57216" x="8483600" y="4621213"/>
          <p14:tracePt t="57225" x="8027988" y="4483100"/>
          <p14:tracePt t="57232" x="7480300" y="4329113"/>
          <p14:tracePt t="57240" x="6977063" y="4137025"/>
          <p14:tracePt t="57248" x="6383338" y="3954463"/>
          <p14:tracePt t="57255" x="5699125" y="3625850"/>
          <p14:tracePt t="57264" x="5049838" y="3324225"/>
          <p14:tracePt t="57271" x="4219575" y="2986088"/>
          <p14:tracePt t="57280" x="3725863" y="2757488"/>
          <p14:tracePt t="57288" x="3260725" y="2565400"/>
          <p14:tracePt t="57296" x="2913063" y="2411413"/>
          <p14:tracePt t="57304" x="2511425" y="2173288"/>
          <p14:tracePt t="57312" x="2036763" y="1898650"/>
          <p14:tracePt t="57321" x="1598613" y="1652588"/>
          <p14:tracePt t="57328" x="1260475" y="1406525"/>
          <p14:tracePt t="57338" x="922338" y="1204913"/>
          <p14:tracePt t="57344" x="593725" y="1014413"/>
          <p14:tracePt t="57352" x="338138" y="849313"/>
          <p14:tracePt t="57360" x="219075" y="730250"/>
          <p14:tracePt t="57371" x="100013" y="630238"/>
          <p14:tracePt t="57375" x="26988" y="557213"/>
          <p14:tracePt t="57385" x="0" y="511175"/>
          <p14:tracePt t="58013" x="941388" y="447675"/>
          <p14:tracePt t="58017" x="1460500" y="593725"/>
          <p14:tracePt t="58024" x="2082800" y="757238"/>
          <p14:tracePt t="58032" x="2849563" y="858838"/>
          <p14:tracePt t="58039" x="3635375" y="939800"/>
          <p14:tracePt t="58048" x="4475163" y="1087438"/>
          <p14:tracePt t="58056" x="5232400" y="1168400"/>
          <p14:tracePt t="58064" x="6027738" y="1250950"/>
          <p14:tracePt t="58071" x="6767513" y="1250950"/>
          <p14:tracePt t="58080" x="7361238" y="1270000"/>
          <p14:tracePt t="58088" x="7789863" y="1314450"/>
          <p14:tracePt t="58096" x="8091488" y="1314450"/>
          <p14:tracePt t="58105" x="8329613" y="1306513"/>
          <p14:tracePt t="58112" x="8475663" y="1277938"/>
          <p14:tracePt t="58121" x="8621713" y="1260475"/>
          <p14:tracePt t="58128" x="8694738" y="1260475"/>
          <p14:tracePt t="58139" x="8739188" y="1241425"/>
          <p14:tracePt t="58144" x="8748713" y="1241425"/>
          <p14:tracePt t="58184" x="8758238" y="1260475"/>
          <p14:tracePt t="58192" x="8758238" y="1333500"/>
          <p14:tracePt t="58200" x="8748713" y="1406525"/>
          <p14:tracePt t="58208" x="8748713" y="1516063"/>
          <p14:tracePt t="58216" x="8748713" y="1606550"/>
          <p14:tracePt t="58225" x="8748713" y="1771650"/>
          <p14:tracePt t="58233" x="8748713" y="1917700"/>
          <p14:tracePt t="58242" x="8804275" y="2109788"/>
          <p14:tracePt t="58248" x="8894763" y="2255838"/>
          <p14:tracePt t="58256" x="8996363" y="2428875"/>
          <p14:tracePt t="58264" x="9113838" y="2557463"/>
          <p14:tracePt t="58271" x="9269413" y="2740025"/>
          <p14:tracePt t="58280" x="9388475" y="2813050"/>
          <p14:tracePt t="58288" x="9434513" y="2867025"/>
          <p14:tracePt t="58296" x="9478963" y="2886075"/>
          <p14:tracePt t="58304" x="9488488" y="2913063"/>
          <p14:tracePt t="58385" x="9498013" y="2913063"/>
          <p14:tracePt t="58432" x="9525000" y="2922588"/>
          <p14:tracePt t="58440" x="9625013" y="3013075"/>
          <p14:tracePt t="58449" x="9790113" y="3224213"/>
          <p14:tracePt t="58459" x="9936163" y="3397250"/>
          <p14:tracePt t="58466" x="10145713" y="3579813"/>
          <p14:tracePt t="58471" x="10621963" y="3862388"/>
          <p14:tracePt t="58480" x="11087100" y="4110038"/>
          <p14:tracePt t="58489" x="11717338" y="4264025"/>
          <p14:tracePt t="58496" x="12128500" y="4402138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6B22F736-FF40-4105-AC6D-56C9DB2B8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CBE47C36-2C40-4689-9D6C-B34305D65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AF1F47-DC68-439A-8FA3-7D8533F3543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088402D1-1552-4FAC-87B5-9A729436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3243" y="838200"/>
            <a:ext cx="10078279" cy="5257800"/>
          </a:xfrm>
        </p:spPr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Ada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1F04F0-02FC-4C0B-9032-DFBFB84EE0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43808" y="1837596"/>
            <a:ext cx="6635957" cy="4518754"/>
          </a:xfrm>
          <a:prstGeom prst="rect">
            <a:avLst/>
          </a:prstGeom>
        </p:spPr>
      </p:pic>
      <p:sp>
        <p:nvSpPr>
          <p:cNvPr id="6" name="Left Brace 5">
            <a:extLst>
              <a:ext uri="{FF2B5EF4-FFF2-40B4-BE49-F238E27FC236}">
                <a16:creationId xmlns:a16="http://schemas.microsoft.com/office/drawing/2014/main" id="{1FCBB6AA-5499-4BFC-B7F8-CEB2FD1310F6}"/>
              </a:ext>
            </a:extLst>
          </p:cNvPr>
          <p:cNvSpPr/>
          <p:nvPr/>
        </p:nvSpPr>
        <p:spPr>
          <a:xfrm>
            <a:off x="2236403" y="4015409"/>
            <a:ext cx="407405" cy="617774"/>
          </a:xfrm>
          <a:prstGeom prst="leftBrac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C74B2BB-3F0B-45A7-962C-5356B4749C3A}"/>
              </a:ext>
            </a:extLst>
          </p:cNvPr>
          <p:cNvSpPr txBox="1"/>
          <p:nvPr/>
        </p:nvSpPr>
        <p:spPr>
          <a:xfrm>
            <a:off x="1186084" y="4067156"/>
            <a:ext cx="9674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HA-2</a:t>
            </a:r>
          </a:p>
        </p:txBody>
      </p:sp>
      <p:pic>
        <p:nvPicPr>
          <p:cNvPr id="2" name="Audio 1">
            <a:hlinkClick r:id="" action="ppaction://media"/>
            <a:extLst>
              <a:ext uri="{FF2B5EF4-FFF2-40B4-BE49-F238E27FC236}">
                <a16:creationId xmlns:a16="http://schemas.microsoft.com/office/drawing/2014/main" id="{4FA7D79C-A3EE-497B-B218-A455146E06D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633200" y="6299200"/>
            <a:ext cx="406400" cy="4064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575"/>
    </mc:Choice>
    <mc:Fallback xmlns="">
      <p:transition spd="slow" advTm="6457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18" x="11826875" y="3260725"/>
          <p14:tracePt t="326" x="11571288" y="3205163"/>
          <p14:tracePt t="335" x="11087100" y="3059113"/>
          <p14:tracePt t="342" x="10602913" y="2922588"/>
          <p14:tracePt t="350" x="10018713" y="2794000"/>
          <p14:tracePt t="357" x="9461500" y="2638425"/>
          <p14:tracePt t="365" x="8931275" y="2465388"/>
          <p14:tracePt t="373" x="8383588" y="2309813"/>
          <p14:tracePt t="382" x="7799388" y="2182813"/>
          <p14:tracePt t="389" x="7159625" y="2000250"/>
          <p14:tracePt t="398" x="6648450" y="1854200"/>
          <p14:tracePt t="407" x="6227763" y="1716088"/>
          <p14:tracePt t="413" x="5708650" y="1570038"/>
          <p14:tracePt t="422" x="5260975" y="1423988"/>
          <p14:tracePt t="430" x="4784725" y="1306513"/>
          <p14:tracePt t="438" x="4329113" y="1160463"/>
          <p14:tracePt t="446" x="4000500" y="1077913"/>
          <p14:tracePt t="456" x="3643313" y="903288"/>
          <p14:tracePt t="461" x="3306763" y="793750"/>
          <p14:tracePt t="470" x="2995613" y="693738"/>
          <p14:tracePt t="477" x="2749550" y="639763"/>
          <p14:tracePt t="488" x="2574925" y="566738"/>
          <p14:tracePt t="493" x="2447925" y="547688"/>
          <p14:tracePt t="504" x="2365375" y="511175"/>
          <p14:tracePt t="509" x="2282825" y="465138"/>
          <p14:tracePt t="518" x="2209800" y="438150"/>
          <p14:tracePt t="525" x="2163763" y="428625"/>
          <p14:tracePt t="534" x="2119313" y="392113"/>
          <p14:tracePt t="541" x="2063750" y="392113"/>
          <p14:tracePt t="550" x="2027238" y="374650"/>
          <p14:tracePt t="557" x="1973263" y="365125"/>
          <p14:tracePt t="565" x="1927225" y="355600"/>
          <p14:tracePt t="573" x="1900238" y="338138"/>
          <p14:tracePt t="582" x="1871663" y="328613"/>
          <p14:tracePt t="590" x="1827213" y="301625"/>
          <p14:tracePt t="597" x="1808163" y="301625"/>
          <p14:tracePt t="613" x="1790700" y="301625"/>
          <p14:tracePt t="646" x="1781175" y="301625"/>
          <p14:tracePt t="655" x="1762125" y="301625"/>
          <p14:tracePt t="662" x="1754188" y="301625"/>
          <p14:tracePt t="671" x="1744663" y="301625"/>
          <p14:tracePt t="677" x="1708150" y="301625"/>
          <p14:tracePt t="689" x="1671638" y="301625"/>
          <p14:tracePt t="694" x="1625600" y="311150"/>
          <p14:tracePt t="703" x="1606550" y="311150"/>
          <p14:tracePt t="709" x="1579563" y="328613"/>
          <p14:tracePt t="718" x="1552575" y="338138"/>
          <p14:tracePt t="725" x="1533525" y="347663"/>
          <p14:tracePt t="734" x="1516063" y="365125"/>
          <p14:tracePt t="741" x="1489075" y="374650"/>
          <p14:tracePt t="750" x="1470025" y="401638"/>
          <p14:tracePt t="757" x="1452563" y="420688"/>
          <p14:tracePt t="774" x="1443038" y="428625"/>
          <p14:tracePt t="782" x="1406525" y="457200"/>
          <p14:tracePt t="789" x="1379538" y="474663"/>
          <p14:tracePt t="797" x="1360488" y="484188"/>
          <p14:tracePt t="805" x="1314450" y="520700"/>
          <p14:tracePt t="814" x="1296988" y="538163"/>
          <p14:tracePt t="822" x="1260475" y="547688"/>
          <p14:tracePt t="829" x="1241425" y="566738"/>
          <p14:tracePt t="840" x="1196975" y="603250"/>
          <p14:tracePt t="845" x="1150938" y="639763"/>
          <p14:tracePt t="857" x="1131888" y="647700"/>
          <p14:tracePt t="861" x="1087438" y="666750"/>
          <p14:tracePt t="871" x="1058863" y="684213"/>
          <p14:tracePt t="877" x="1022350" y="712788"/>
          <p14:tracePt t="893" x="995363" y="739775"/>
          <p14:tracePt t="895" x="958850" y="776288"/>
          <p14:tracePt t="906" x="931863" y="803275"/>
          <p14:tracePt t="922" x="885825" y="885825"/>
          <p14:tracePt t="926" x="868363" y="931863"/>
          <p14:tracePt t="933" x="822325" y="995363"/>
          <p14:tracePt t="941" x="812800" y="1050925"/>
          <p14:tracePt t="950" x="776288" y="1150938"/>
          <p14:tracePt t="957" x="712788" y="1250950"/>
          <p14:tracePt t="965" x="639763" y="1350963"/>
          <p14:tracePt t="973" x="593725" y="1533525"/>
          <p14:tracePt t="982" x="520700" y="1671638"/>
          <p14:tracePt t="990" x="474663" y="1798638"/>
          <p14:tracePt t="997" x="428625" y="1963738"/>
          <p14:tracePt t="1006" x="420688" y="2119313"/>
          <p14:tracePt t="1013" x="384175" y="2282825"/>
          <p14:tracePt t="1022" x="374650" y="2428875"/>
          <p14:tracePt t="1029" x="347663" y="2593975"/>
          <p14:tracePt t="1039" x="328613" y="2740025"/>
          <p14:tracePt t="1045" x="301625" y="2876550"/>
          <p14:tracePt t="1056" x="282575" y="3005138"/>
          <p14:tracePt t="1061" x="238125" y="3114675"/>
          <p14:tracePt t="1071" x="238125" y="3205163"/>
          <p14:tracePt t="1077" x="201613" y="3287713"/>
          <p14:tracePt t="1088" x="173038" y="3370263"/>
          <p14:tracePt t="1093" x="173038" y="3424238"/>
          <p14:tracePt t="1103" x="155575" y="3470275"/>
          <p14:tracePt t="1110" x="146050" y="3487738"/>
          <p14:tracePt t="1118" x="136525" y="3516313"/>
          <p14:tracePt t="1141" x="136525" y="3533775"/>
          <p14:tracePt t="1287" x="128588" y="3533775"/>
          <p14:tracePt t="1293" x="119063" y="3524250"/>
          <p14:tracePt t="1414" x="119063" y="3516313"/>
          <p14:tracePt t="1422" x="119063" y="3506788"/>
          <p14:tracePt t="1430" x="119063" y="3479800"/>
          <p14:tracePt t="1438" x="119063" y="3414713"/>
          <p14:tracePt t="1445" x="119063" y="3333750"/>
          <p14:tracePt t="1456" x="119063" y="3241675"/>
          <p14:tracePt t="1462" x="119063" y="3151188"/>
          <p14:tracePt t="1475" x="119063" y="2794000"/>
          <p14:tracePt t="1478" x="46038" y="2528888"/>
          <p14:tracePt t="2255" x="457200" y="2776538"/>
          <p14:tracePt t="2255" x="720725" y="3735388"/>
          <p14:tracePt t="2255" x="1068388" y="4665663"/>
          <p14:tracePt t="2255" x="1452563" y="5643563"/>
          <p14:tracePt t="2255" x="1900238" y="6721475"/>
          <p14:tracePt t="2255" x="6575425" y="5999163"/>
          <p14:tracePt t="2255" x="6227763" y="5105400"/>
          <p14:tracePt t="2255" x="5972175" y="4219575"/>
          <p14:tracePt t="2255" x="5772150" y="3370263"/>
          <p14:tracePt t="2255" x="5507038" y="2228850"/>
          <p14:tracePt t="2255" x="5334000" y="1177925"/>
          <p14:tracePt t="2255" x="1525588" y="557213"/>
          <p14:tracePt t="2255" x="1141413" y="1014413"/>
          <p14:tracePt t="2255" x="885825" y="1387475"/>
          <p14:tracePt t="2255" x="693738" y="1679575"/>
          <p14:tracePt t="2255" x="520700" y="1908175"/>
          <p14:tracePt t="2255" x="420688" y="2063750"/>
          <p14:tracePt t="2255" x="328613" y="2200275"/>
          <p14:tracePt t="2255" x="209550" y="2309813"/>
          <p14:tracePt t="2255" x="92075" y="2382838"/>
          <p14:tracePt t="2535" x="384175" y="1579563"/>
          <p14:tracePt t="2543" x="666750" y="1954213"/>
          <p14:tracePt t="2554" x="776288" y="2109788"/>
          <p14:tracePt t="2558" x="941388" y="2365375"/>
          <p14:tracePt t="2568" x="1095375" y="2720975"/>
          <p14:tracePt t="2578" x="1177925" y="3049588"/>
          <p14:tracePt t="2584" x="1277938" y="3360738"/>
          <p14:tracePt t="2591" x="1333500" y="3606800"/>
          <p14:tracePt t="2598" x="1387475" y="3825875"/>
          <p14:tracePt t="2607" x="1406525" y="4027488"/>
          <p14:tracePt t="2614" x="1433513" y="4183063"/>
          <p14:tracePt t="2623" x="1443038" y="4346575"/>
          <p14:tracePt t="2631" x="1443038" y="4438650"/>
          <p14:tracePt t="2639" x="1479550" y="4548188"/>
          <p14:tracePt t="2647" x="1489075" y="4621213"/>
          <p14:tracePt t="2656" x="1489075" y="4657725"/>
          <p14:tracePt t="2662" x="1497013" y="4711700"/>
          <p14:tracePt t="2673" x="1506538" y="4748213"/>
          <p14:tracePt t="2678" x="1506538" y="4757738"/>
          <p14:tracePt t="2688" x="1506538" y="4775200"/>
          <p14:tracePt t="2706" x="1506538" y="4784725"/>
          <p14:tracePt t="2775" x="1552575" y="4767263"/>
          <p14:tracePt t="2791" x="1552575" y="4748213"/>
          <p14:tracePt t="2799" x="1552575" y="4738688"/>
          <p14:tracePt t="2806" x="1552575" y="4711700"/>
          <p14:tracePt t="2814" x="1552575" y="4694238"/>
          <p14:tracePt t="2822" x="1570038" y="4648200"/>
          <p14:tracePt t="2831" x="1570038" y="4638675"/>
          <p14:tracePt t="2839" x="1570038" y="4565650"/>
          <p14:tracePt t="2847" x="1570038" y="4492625"/>
          <p14:tracePt t="2855" x="1570038" y="4438650"/>
          <p14:tracePt t="2863" x="1570038" y="4337050"/>
          <p14:tracePt t="2871" x="1570038" y="4264025"/>
          <p14:tracePt t="2879" x="1570038" y="4227513"/>
          <p14:tracePt t="2888" x="1570038" y="4146550"/>
          <p14:tracePt t="2895" x="1570038" y="4081463"/>
          <p14:tracePt t="2905" x="1570038" y="4054475"/>
          <p14:tracePt t="2910" x="1570038" y="4027488"/>
          <p14:tracePt t="2923" x="1570038" y="3990975"/>
          <p14:tracePt t="2926" x="1570038" y="3935413"/>
          <p14:tracePt t="2938" x="1570038" y="3898900"/>
          <p14:tracePt t="2943" x="1579563" y="3844925"/>
          <p14:tracePt t="2950" x="1579563" y="3808413"/>
          <p14:tracePt t="2959" x="1606550" y="3743325"/>
          <p14:tracePt t="2967" x="1606550" y="3706813"/>
          <p14:tracePt t="2975" x="1606550" y="3679825"/>
          <p14:tracePt t="2983" x="1606550" y="3662363"/>
          <p14:tracePt t="2991" x="1606550" y="3652838"/>
          <p14:tracePt t="2999" x="1606550" y="3633788"/>
          <p14:tracePt t="3006" x="1606550" y="3625850"/>
          <p14:tracePt t="3239" x="1606550" y="3616325"/>
          <p14:tracePt t="3271" x="1598613" y="3616325"/>
          <p14:tracePt t="3289" x="1589088" y="3616325"/>
          <p14:tracePt t="3303" x="1579563" y="3616325"/>
          <p14:tracePt t="10496" x="1570038" y="3616325"/>
          <p14:tracePt t="10847" x="1562100" y="3606800"/>
          <p14:tracePt t="10855" x="1506538" y="3487738"/>
          <p14:tracePt t="10862" x="1433513" y="3333750"/>
          <p14:tracePt t="10871" x="1343025" y="3195638"/>
          <p14:tracePt t="10879" x="1250950" y="3041650"/>
          <p14:tracePt t="10888" x="1204913" y="2913063"/>
          <p14:tracePt t="10894" x="1160463" y="2813050"/>
          <p14:tracePt t="10906" x="1160463" y="2740025"/>
          <p14:tracePt t="10910" x="1160463" y="2684463"/>
          <p14:tracePt t="10921" x="1160463" y="2611438"/>
          <p14:tracePt t="10927" x="1196975" y="2511425"/>
          <p14:tracePt t="10935" x="1233488" y="2465388"/>
          <p14:tracePt t="10943" x="1296988" y="2382838"/>
          <p14:tracePt t="10951" x="1370013" y="2282825"/>
          <p14:tracePt t="10958" x="1406525" y="2219325"/>
          <p14:tracePt t="10967" x="1460500" y="2146300"/>
          <p14:tracePt t="10974" x="1497013" y="2100263"/>
          <p14:tracePt t="10984" x="1533525" y="2054225"/>
          <p14:tracePt t="10993" x="1552575" y="2027238"/>
          <p14:tracePt t="10999" x="1589088" y="2000250"/>
          <p14:tracePt t="11015" x="1589088" y="1990725"/>
          <p14:tracePt t="11022" x="1616075" y="1963738"/>
          <p14:tracePt t="11031" x="1644650" y="1954213"/>
          <p14:tracePt t="11039" x="1681163" y="1927225"/>
          <p14:tracePt t="11047" x="1698625" y="1917700"/>
          <p14:tracePt t="11056" x="1735138" y="1917700"/>
          <p14:tracePt t="11062" x="1762125" y="1917700"/>
          <p14:tracePt t="11072" x="1781175" y="1917700"/>
          <p14:tracePt t="11089" x="1790700" y="1917700"/>
          <p14:tracePt t="11106" x="1798638" y="1917700"/>
          <p14:tracePt t="11111" x="1808163" y="1917700"/>
          <p14:tracePt t="11121" x="1817688" y="1935163"/>
          <p14:tracePt t="11127" x="1827213" y="1954213"/>
          <p14:tracePt t="11134" x="1835150" y="1973263"/>
          <p14:tracePt t="11143" x="1835150" y="2000250"/>
          <p14:tracePt t="11151" x="1835150" y="2017713"/>
          <p14:tracePt t="11159" x="1835150" y="2046288"/>
          <p14:tracePt t="11166" x="1835150" y="2054225"/>
          <p14:tracePt t="11174" x="1835150" y="2073275"/>
          <p14:tracePt t="11183" x="1835150" y="2100263"/>
          <p14:tracePt t="11191" x="1835150" y="2109788"/>
          <p14:tracePt t="11679" x="1835150" y="2127250"/>
          <p14:tracePt t="11695" x="1835150" y="2136775"/>
          <p14:tracePt t="11720" x="1835150" y="2155825"/>
          <p14:tracePt t="11752" x="1835150" y="2173288"/>
          <p14:tracePt t="11760" x="1835150" y="2182813"/>
          <p14:tracePt t="11768" x="1835150" y="2200275"/>
          <p14:tracePt t="11863" x="1835150" y="2209800"/>
          <p14:tracePt t="11927" x="1835150" y="2228850"/>
          <p14:tracePt t="11951" x="1835150" y="2246313"/>
          <p14:tracePt t="11959" x="1835150" y="2255838"/>
          <p14:tracePt t="11967" x="1835150" y="2273300"/>
          <p14:tracePt t="11976" x="1835150" y="2282825"/>
          <p14:tracePt t="11982" x="1835150" y="2309813"/>
          <p14:tracePt t="11991" x="1835150" y="2328863"/>
          <p14:tracePt t="12000" x="1835150" y="2355850"/>
          <p14:tracePt t="12009" x="1835150" y="2365375"/>
          <p14:tracePt t="12016" x="1835150" y="2374900"/>
          <p14:tracePt t="12024" x="1844675" y="2438400"/>
          <p14:tracePt t="12030" x="1854200" y="2455863"/>
          <p14:tracePt t="12041" x="1863725" y="2455863"/>
          <p14:tracePt t="12047" x="1881188" y="2484438"/>
          <p14:tracePt t="12057" x="1900238" y="2511425"/>
          <p14:tracePt t="12063" x="1927225" y="2547938"/>
          <p14:tracePt t="12074" x="1944688" y="2584450"/>
          <p14:tracePt t="12079" x="1990725" y="2630488"/>
          <p14:tracePt t="12088" x="2017713" y="2674938"/>
          <p14:tracePt t="12095" x="2046288" y="2703513"/>
          <p14:tracePt t="12106" x="2082800" y="2740025"/>
          <p14:tracePt t="12111" x="2100263" y="2757488"/>
          <p14:tracePt t="12120" x="2146300" y="2794000"/>
          <p14:tracePt t="12138" x="2155825" y="2813050"/>
          <p14:tracePt t="12670" x="2155825" y="2820988"/>
          <p14:tracePt t="12679" x="2155825" y="2840038"/>
          <p14:tracePt t="12688" x="2155825" y="2876550"/>
          <p14:tracePt t="12695" x="2155825" y="2949575"/>
          <p14:tracePt t="12706" x="2155825" y="3022600"/>
          <p14:tracePt t="12711" x="2155825" y="3132138"/>
          <p14:tracePt t="12721" x="2228850" y="3251200"/>
          <p14:tracePt t="12727" x="2292350" y="3387725"/>
          <p14:tracePt t="12738" x="2292350" y="3479800"/>
          <p14:tracePt t="12742" x="2365375" y="3625850"/>
          <p14:tracePt t="12751" x="2411413" y="3743325"/>
          <p14:tracePt t="12758" x="2457450" y="3862388"/>
          <p14:tracePt t="12767" x="2493963" y="3908425"/>
          <p14:tracePt t="12775" x="2547938" y="4027488"/>
          <p14:tracePt t="12784" x="2620963" y="4110038"/>
          <p14:tracePt t="12795" x="2676525" y="4210050"/>
          <p14:tracePt t="12799" x="2713038" y="4273550"/>
          <p14:tracePt t="12806" x="2749550" y="4300538"/>
          <p14:tracePt t="12814" x="2757488" y="4319588"/>
          <p14:tracePt t="12879" x="2776538" y="4319588"/>
          <p14:tracePt t="12888" x="2776538" y="4292600"/>
          <p14:tracePt t="12896" x="2776538" y="4264025"/>
          <p14:tracePt t="12908" x="2813050" y="4200525"/>
          <p14:tracePt t="12911" x="2822575" y="4183063"/>
          <p14:tracePt t="12920" x="2840038" y="4137025"/>
          <p14:tracePt t="12927" x="2859088" y="4100513"/>
          <p14:tracePt t="12939" x="2903538" y="4037013"/>
          <p14:tracePt t="12943" x="2940050" y="3971925"/>
          <p14:tracePt t="12951" x="2949575" y="3944938"/>
          <p14:tracePt t="12959" x="2986088" y="3889375"/>
          <p14:tracePt t="12967" x="3005138" y="3862388"/>
          <p14:tracePt t="12974" x="3013075" y="3852863"/>
          <p14:tracePt t="12983" x="3032125" y="3816350"/>
          <p14:tracePt t="12990" x="3049588" y="3789363"/>
          <p14:tracePt t="12999" x="3068638" y="3762375"/>
          <p14:tracePt t="13006" x="3086100" y="3743325"/>
          <p14:tracePt t="13016" x="3105150" y="3716338"/>
          <p14:tracePt t="13024" x="3105150" y="3698875"/>
          <p14:tracePt t="13031" x="3122613" y="3679825"/>
          <p14:tracePt t="13040" x="3122613" y="3643313"/>
          <p14:tracePt t="13046" x="3132138" y="3616325"/>
          <p14:tracePt t="13055" x="3132138" y="3589338"/>
          <p14:tracePt t="13063" x="3151188" y="3560763"/>
          <p14:tracePt t="13072" x="3159125" y="3524250"/>
          <p14:tracePt t="13078" x="3178175" y="3497263"/>
          <p14:tracePt t="13088" x="3187700" y="3479800"/>
          <p14:tracePt t="13096" x="3214688" y="3443288"/>
          <p14:tracePt t="13120" x="3224213" y="3414713"/>
          <p14:tracePt t="13127" x="3224213" y="3397250"/>
          <p14:tracePt t="13136" x="3224213" y="3387725"/>
          <p14:tracePt t="13143" x="3224213" y="3360738"/>
          <p14:tracePt t="13151" x="3224213" y="3341688"/>
          <p14:tracePt t="13159" x="3241675" y="3314700"/>
          <p14:tracePt t="13167" x="3241675" y="3287713"/>
          <p14:tracePt t="13174" x="3241675" y="3251200"/>
          <p14:tracePt t="13183" x="3241675" y="3224213"/>
          <p14:tracePt t="13191" x="3241675" y="3195638"/>
          <p14:tracePt t="13200" x="3241675" y="3168650"/>
          <p14:tracePt t="13209" x="3251200" y="3151188"/>
          <p14:tracePt t="13216" x="3251200" y="3141663"/>
          <p14:tracePt t="13225" x="3251200" y="3132138"/>
          <p14:tracePt t="13247" x="3251200" y="3114675"/>
          <p14:tracePt t="13256" x="3251200" y="3105150"/>
          <p14:tracePt t="13295" x="3251200" y="3086100"/>
          <p14:tracePt t="13327" x="3270250" y="3068638"/>
          <p14:tracePt t="13335" x="3270250" y="3059113"/>
          <p14:tracePt t="13343" x="3270250" y="3041650"/>
          <p14:tracePt t="13359" x="3278188" y="3032125"/>
          <p14:tracePt t="13367" x="3287713" y="3005138"/>
          <p14:tracePt t="13375" x="3287713" y="2995613"/>
          <p14:tracePt t="13391" x="3297238" y="2976563"/>
          <p14:tracePt t="13399" x="3306763" y="2959100"/>
          <p14:tracePt t="13406" x="3314700" y="2949575"/>
          <p14:tracePt t="13415" x="3343275" y="2922588"/>
          <p14:tracePt t="13422" x="3360738" y="2903538"/>
          <p14:tracePt t="13431" x="3387725" y="2876550"/>
          <p14:tracePt t="13439" x="3406775" y="2867025"/>
          <p14:tracePt t="13447" x="3452813" y="2840038"/>
          <p14:tracePt t="13456" x="3470275" y="2830513"/>
          <p14:tracePt t="13462" x="3489325" y="2813050"/>
          <p14:tracePt t="13472" x="3516313" y="2803525"/>
          <p14:tracePt t="13478" x="3525838" y="2794000"/>
          <p14:tracePt t="13489" x="3533775" y="2784475"/>
          <p14:tracePt t="13496" x="3543300" y="2776538"/>
          <p14:tracePt t="13536" x="3552825" y="2776538"/>
          <p14:tracePt t="13543" x="3562350" y="2776538"/>
          <p14:tracePt t="13559" x="3570288" y="2776538"/>
          <p14:tracePt t="13566" x="3589338" y="2776538"/>
          <p14:tracePt t="13574" x="3616325" y="2776538"/>
          <p14:tracePt t="13583" x="3643313" y="2776538"/>
          <p14:tracePt t="13591" x="3689350" y="2776538"/>
          <p14:tracePt t="13599" x="3725863" y="2776538"/>
          <p14:tracePt t="13606" x="3771900" y="2784475"/>
          <p14:tracePt t="13615" x="3798888" y="2784475"/>
          <p14:tracePt t="13622" x="3808413" y="2784475"/>
          <p14:tracePt t="13631" x="3825875" y="2784475"/>
          <p14:tracePt t="13639" x="3835400" y="2794000"/>
          <p14:tracePt t="13727" x="3835400" y="2803525"/>
          <p14:tracePt t="13735" x="3817938" y="2803525"/>
          <p14:tracePt t="13742" x="3762375" y="2803525"/>
          <p14:tracePt t="13752" x="3716338" y="2813050"/>
          <p14:tracePt t="13761" x="3662363" y="2813050"/>
          <p14:tracePt t="13767" x="3570288" y="2840038"/>
          <p14:tracePt t="13775" x="3489325" y="2840038"/>
          <p14:tracePt t="13783" x="3452813" y="2849563"/>
          <p14:tracePt t="13790" x="3406775" y="2849563"/>
          <p14:tracePt t="13798" x="3379788" y="2867025"/>
          <p14:tracePt t="13806" x="3360738" y="2876550"/>
          <p14:tracePt t="13856" x="3343275" y="2903538"/>
          <p14:tracePt t="13991" x="3343275" y="2894013"/>
          <p14:tracePt t="13999" x="3360738" y="2867025"/>
          <p14:tracePt t="14024" x="3370263" y="2857500"/>
          <p14:tracePt t="14041" x="3370263" y="2840038"/>
          <p14:tracePt t="14056" x="3379788" y="2830513"/>
          <p14:tracePt t="14063" x="3387725" y="2820988"/>
          <p14:tracePt t="14072" x="3387725" y="2813050"/>
          <p14:tracePt t="14095" x="3387725" y="2794000"/>
          <p14:tracePt t="14111" x="3370263" y="2776538"/>
          <p14:tracePt t="14119" x="3370263" y="2767013"/>
          <p14:tracePt t="14127" x="3360738" y="2757488"/>
          <p14:tracePt t="14140" x="3343275" y="2740025"/>
          <p14:tracePt t="14143" x="3324225" y="2720975"/>
          <p14:tracePt t="14150" x="3306763" y="2703513"/>
          <p14:tracePt t="14159" x="3278188" y="2693988"/>
          <p14:tracePt t="14167" x="3251200" y="2684463"/>
          <p14:tracePt t="14174" x="3241675" y="2674938"/>
          <p14:tracePt t="14199" x="3232150" y="2667000"/>
          <p14:tracePt t="14904" x="3241675" y="2674938"/>
          <p14:tracePt t="14911" x="3251200" y="2674938"/>
          <p14:tracePt t="14919" x="3270250" y="2684463"/>
          <p14:tracePt t="14927" x="3287713" y="2684463"/>
          <p14:tracePt t="14935" x="3297238" y="2684463"/>
          <p14:tracePt t="14942" x="3314700" y="2684463"/>
          <p14:tracePt t="14951" x="3324225" y="2684463"/>
          <p14:tracePt t="14967" x="3333750" y="2684463"/>
          <p14:tracePt t="14975" x="3351213" y="2684463"/>
          <p14:tracePt t="14983" x="3370263" y="2684463"/>
          <p14:tracePt t="14991" x="3416300" y="2684463"/>
          <p14:tracePt t="14999" x="3452813" y="2684463"/>
          <p14:tracePt t="15006" x="3497263" y="2684463"/>
          <p14:tracePt t="15015" x="3525838" y="2684463"/>
          <p14:tracePt t="15022" x="3562350" y="2684463"/>
          <p14:tracePt t="15031" x="3606800" y="2684463"/>
          <p14:tracePt t="15039" x="3662363" y="2684463"/>
          <p14:tracePt t="15046" x="3716338" y="2684463"/>
          <p14:tracePt t="15055" x="3771900" y="2684463"/>
          <p14:tracePt t="15063" x="3817938" y="2684463"/>
          <p14:tracePt t="15072" x="3844925" y="2684463"/>
          <p14:tracePt t="15079" x="3871913" y="2684463"/>
          <p14:tracePt t="15088" x="3890963" y="2684463"/>
          <p14:tracePt t="15096" x="3917950" y="2684463"/>
          <p14:tracePt t="15109" x="3927475" y="2684463"/>
          <p14:tracePt t="15112" x="3954463" y="2684463"/>
          <p14:tracePt t="15123" x="3971925" y="2684463"/>
          <p14:tracePt t="15128" x="3981450" y="2684463"/>
          <p14:tracePt t="15138" x="3990975" y="2684463"/>
          <p14:tracePt t="15143" x="4027488" y="2703513"/>
          <p14:tracePt t="15151" x="4054475" y="2703513"/>
          <p14:tracePt t="15159" x="4083050" y="2703513"/>
          <p14:tracePt t="15167" x="4110038" y="2703513"/>
          <p14:tracePt t="15174" x="4156075" y="2703513"/>
          <p14:tracePt t="15183" x="4210050" y="2703513"/>
          <p14:tracePt t="15191" x="4246563" y="2703513"/>
          <p14:tracePt t="15200" x="4302125" y="2703513"/>
          <p14:tracePt t="15210" x="4346575" y="2703513"/>
          <p14:tracePt t="15217" x="4402138" y="2703513"/>
          <p14:tracePt t="15223" x="4438650" y="2703513"/>
          <p14:tracePt t="15230" x="4511675" y="2703513"/>
          <p14:tracePt t="15239" x="4538663" y="2703513"/>
          <p14:tracePt t="15247" x="4565650" y="2703513"/>
          <p14:tracePt t="15255" x="4594225" y="2703513"/>
          <p14:tracePt t="15272" x="4611688" y="2703513"/>
          <p14:tracePt t="16727" x="4621213" y="2711450"/>
          <p14:tracePt t="16751" x="4638675" y="2711450"/>
          <p14:tracePt t="16758" x="4648200" y="2711450"/>
          <p14:tracePt t="16767" x="4667250" y="2711450"/>
          <p14:tracePt t="16774" x="4675188" y="2711450"/>
          <p14:tracePt t="16783" x="4703763" y="2711450"/>
          <p14:tracePt t="16791" x="4721225" y="2711450"/>
          <p14:tracePt t="16799" x="4730750" y="2711450"/>
          <p14:tracePt t="16806" x="4740275" y="2711450"/>
          <p14:tracePt t="16816" x="4757738" y="2711450"/>
          <p14:tracePt t="16826" x="4784725" y="2711450"/>
          <p14:tracePt t="16831" x="4803775" y="2703513"/>
          <p14:tracePt t="16840" x="4840288" y="2693988"/>
          <p14:tracePt t="16847" x="4876800" y="2684463"/>
          <p14:tracePt t="16856" x="4922838" y="2667000"/>
          <p14:tracePt t="16862" x="4986338" y="2647950"/>
          <p14:tracePt t="16872" x="5022850" y="2647950"/>
          <p14:tracePt t="16878" x="5095875" y="2611438"/>
          <p14:tracePt t="16889" x="5187950" y="2611438"/>
          <p14:tracePt t="16895" x="5268913" y="2584450"/>
          <p14:tracePt t="16903" x="5360988" y="2584450"/>
          <p14:tracePt t="16910" x="5434013" y="2584450"/>
          <p14:tracePt t="16920" x="5524500" y="2584450"/>
          <p14:tracePt t="16927" x="5616575" y="2584450"/>
          <p14:tracePt t="16937" x="5781675" y="2584450"/>
          <p14:tracePt t="16943" x="5872163" y="2584450"/>
          <p14:tracePt t="16950" x="5954713" y="2584450"/>
          <p14:tracePt t="16959" x="6027738" y="2584450"/>
          <p14:tracePt t="16966" x="6054725" y="2584450"/>
          <p14:tracePt t="16975" x="6110288" y="2584450"/>
          <p14:tracePt t="16983" x="6137275" y="2584450"/>
          <p14:tracePt t="16991" x="6164263" y="2584450"/>
          <p14:tracePt t="17000" x="6183313" y="2584450"/>
          <p14:tracePt t="17008" x="6191250" y="2584450"/>
          <p14:tracePt t="17015" x="6210300" y="2584450"/>
          <p14:tracePt t="17023" x="6219825" y="2584450"/>
          <p14:tracePt t="17030" x="6237288" y="2584450"/>
          <p14:tracePt t="17047" x="6256338" y="2584450"/>
          <p14:tracePt t="17056" x="6264275" y="2584450"/>
          <p14:tracePt t="17062" x="6283325" y="2584450"/>
          <p14:tracePt t="17079" x="6292850" y="2584450"/>
          <p14:tracePt t="17088" x="6300788" y="2584450"/>
          <p14:tracePt t="17108" x="6310313" y="2584450"/>
          <p14:tracePt t="17111" x="6329363" y="2584450"/>
          <p14:tracePt t="17123" x="6337300" y="2584450"/>
          <p14:tracePt t="17135" x="6365875" y="2584450"/>
          <p14:tracePt t="17143" x="6373813" y="2584450"/>
          <p14:tracePt t="17150" x="6410325" y="2584450"/>
          <p14:tracePt t="17159" x="6429375" y="2584450"/>
          <p14:tracePt t="17167" x="6438900" y="2584450"/>
          <p14:tracePt t="17174" x="6475413" y="2584450"/>
          <p14:tracePt t="17183" x="6502400" y="2584450"/>
          <p14:tracePt t="17190" x="6529388" y="2584450"/>
          <p14:tracePt t="17199" x="6548438" y="2584450"/>
          <p14:tracePt t="17206" x="6557963" y="2584450"/>
          <p14:tracePt t="17215" x="6584950" y="2584450"/>
          <p14:tracePt t="17223" x="6611938" y="2584450"/>
          <p14:tracePt t="17231" x="6630988" y="2584450"/>
          <p14:tracePt t="17239" x="6648450" y="2584450"/>
          <p14:tracePt t="17247" x="6667500" y="2584450"/>
          <p14:tracePt t="17255" x="6704013" y="2584450"/>
          <p14:tracePt t="17263" x="6740525" y="2557463"/>
          <p14:tracePt t="17272" x="6767513" y="2557463"/>
          <p14:tracePt t="17279" x="6794500" y="2557463"/>
          <p14:tracePt t="17288" x="6813550" y="2547938"/>
          <p14:tracePt t="17295" x="6831013" y="2547938"/>
          <p14:tracePt t="17335" x="6850063" y="2528888"/>
          <p14:tracePt t="18222" x="6831013" y="2528888"/>
          <p14:tracePt t="18231" x="6821488" y="2528888"/>
          <p14:tracePt t="18239" x="6813550" y="2528888"/>
          <p14:tracePt t="18247" x="6784975" y="2547938"/>
          <p14:tracePt t="18256" x="6740525" y="2557463"/>
          <p14:tracePt t="18263" x="6694488" y="2584450"/>
          <p14:tracePt t="18273" x="6657975" y="2593975"/>
          <p14:tracePt t="18278" x="6621463" y="2593975"/>
          <p14:tracePt t="18288" x="6565900" y="2611438"/>
          <p14:tracePt t="18295" x="6548438" y="2611438"/>
          <p14:tracePt t="18307" x="6529388" y="2611438"/>
          <p14:tracePt t="18311" x="6502400" y="2611438"/>
          <p14:tracePt t="18323" x="6483350" y="2611438"/>
          <p14:tracePt t="18327" x="6475413" y="2611438"/>
          <p14:tracePt t="18335" x="6446838" y="2611438"/>
          <p14:tracePt t="18342" x="6429375" y="2611438"/>
          <p14:tracePt t="18351" x="6402388" y="2611438"/>
          <p14:tracePt t="18359" x="6392863" y="2611438"/>
          <p14:tracePt t="18367" x="6373813" y="2611438"/>
          <p14:tracePt t="18374" x="6365875" y="2611438"/>
          <p14:tracePt t="18383" x="6346825" y="2611438"/>
          <p14:tracePt t="18390" x="6329363" y="2611438"/>
          <p14:tracePt t="18399" x="6300788" y="2611438"/>
          <p14:tracePt t="18406" x="6292850" y="2611438"/>
          <p14:tracePt t="18415" x="6273800" y="2611438"/>
          <p14:tracePt t="18423" x="6264275" y="2611438"/>
          <p14:tracePt t="18456" x="6246813" y="2611438"/>
          <p14:tracePt t="18463" x="6227763" y="2611438"/>
          <p14:tracePt t="18474" x="6210300" y="2611438"/>
          <p14:tracePt t="18478" x="6191250" y="2611438"/>
          <p14:tracePt t="18488" x="6154738" y="2611438"/>
          <p14:tracePt t="18495" x="6146800" y="2611438"/>
          <p14:tracePt t="18505" x="6137275" y="2611438"/>
          <p14:tracePt t="18511" x="6118225" y="2593975"/>
          <p14:tracePt t="18999" x="6110288" y="2593975"/>
          <p14:tracePt t="19298" x="6100763" y="2593975"/>
          <p14:tracePt t="19351" x="6100763" y="2601913"/>
          <p14:tracePt t="19383" x="6100763" y="2611438"/>
          <p14:tracePt t="19415" x="6100763" y="2630488"/>
          <p14:tracePt t="19422" x="6064250" y="2647950"/>
          <p14:tracePt t="19431" x="6045200" y="2667000"/>
          <p14:tracePt t="19439" x="6027738" y="2674938"/>
          <p14:tracePt t="19447" x="6008688" y="2674938"/>
          <p14:tracePt t="19456" x="5991225" y="2684463"/>
          <p14:tracePt t="19463" x="5954713" y="2703513"/>
          <p14:tracePt t="19473" x="5908675" y="2730500"/>
          <p14:tracePt t="19478" x="5854700" y="2740025"/>
          <p14:tracePt t="19490" x="5772150" y="2784475"/>
          <p14:tracePt t="19494" x="5708650" y="2803525"/>
          <p14:tracePt t="19505" x="5634038" y="2820988"/>
          <p14:tracePt t="19510" x="5570538" y="2840038"/>
          <p14:tracePt t="19522" x="5497513" y="2857500"/>
          <p14:tracePt t="19527" x="5451475" y="2876550"/>
          <p14:tracePt t="19535" x="5370513" y="2894013"/>
          <p14:tracePt t="19557" x="5268913" y="2930525"/>
          <p14:tracePt t="19558" x="5241925" y="2930525"/>
          <p14:tracePt t="19567" x="5205413" y="2949575"/>
          <p14:tracePt t="19574" x="5187950" y="2949575"/>
          <p14:tracePt t="19583" x="5159375" y="2959100"/>
          <p14:tracePt t="19590" x="5132388" y="2959100"/>
          <p14:tracePt t="19599" x="5114925" y="2959100"/>
          <p14:tracePt t="19606" x="5086350" y="2976563"/>
          <p14:tracePt t="19615" x="5049838" y="2976563"/>
          <p14:tracePt t="19623" x="5013325" y="2976563"/>
          <p14:tracePt t="19631" x="4959350" y="2976563"/>
          <p14:tracePt t="19640" x="4903788" y="2976563"/>
          <p14:tracePt t="19646" x="4876800" y="2976563"/>
          <p14:tracePt t="19656" x="4803775" y="2976563"/>
          <p14:tracePt t="19663" x="4757738" y="2976563"/>
          <p14:tracePt t="19672" x="4721225" y="2976563"/>
          <p14:tracePt t="19678" x="4675188" y="2976563"/>
          <p14:tracePt t="19689" x="4648200" y="2976563"/>
          <p14:tracePt t="19694" x="4611688" y="2976563"/>
          <p14:tracePt t="19705" x="4584700" y="2976563"/>
          <p14:tracePt t="19710" x="4565650" y="2976563"/>
          <p14:tracePt t="19721" x="4548188" y="2976563"/>
          <p14:tracePt t="19735" x="4538663" y="2976563"/>
          <p14:tracePt t="19743" x="4521200" y="2976563"/>
          <p14:tracePt t="19751" x="4511675" y="2976563"/>
          <p14:tracePt t="19759" x="4492625" y="2976563"/>
          <p14:tracePt t="19783" x="4475163" y="2976563"/>
          <p14:tracePt t="19790" x="4465638" y="2976563"/>
          <p14:tracePt t="19799" x="4448175" y="2976563"/>
          <p14:tracePt t="19806" x="4429125" y="2976563"/>
          <p14:tracePt t="19815" x="4402138" y="2976563"/>
          <p14:tracePt t="19822" x="4383088" y="2976563"/>
          <p14:tracePt t="19831" x="4356100" y="2976563"/>
          <p14:tracePt t="19839" x="4338638" y="2976563"/>
          <p14:tracePt t="19847" x="4310063" y="2976563"/>
          <p14:tracePt t="19856" x="4283075" y="2976563"/>
          <p14:tracePt t="19863" x="4265613" y="2976563"/>
          <p14:tracePt t="19872" x="4219575" y="2976563"/>
          <p14:tracePt t="19878" x="4210050" y="2976563"/>
          <p14:tracePt t="19889" x="4183063" y="2976563"/>
          <p14:tracePt t="19906" x="4164013" y="2976563"/>
          <p14:tracePt t="19959" x="4156075" y="2976563"/>
          <p14:tracePt t="19992" x="4156075" y="2968625"/>
          <p14:tracePt t="20336" x="4156075" y="2959100"/>
          <p14:tracePt t="20343" x="4156075" y="2949575"/>
          <p14:tracePt t="21015" x="4146550" y="2940050"/>
          <p14:tracePt t="21287" x="4156075" y="2940050"/>
          <p14:tracePt t="21295" x="4173538" y="2940050"/>
          <p14:tracePt t="21303" x="4192588" y="2940050"/>
          <p14:tracePt t="21311" x="4237038" y="2940050"/>
          <p14:tracePt t="21323" x="4265613" y="2940050"/>
          <p14:tracePt t="21327" x="4310063" y="2940050"/>
          <p14:tracePt t="21335" x="4365625" y="2940050"/>
          <p14:tracePt t="21342" x="4402138" y="2940050"/>
          <p14:tracePt t="21351" x="4448175" y="2940050"/>
          <p14:tracePt t="21358" x="4484688" y="2940050"/>
          <p14:tracePt t="21367" x="4511675" y="2940050"/>
          <p14:tracePt t="21375" x="4538663" y="2940050"/>
          <p14:tracePt t="21383" x="4594225" y="2940050"/>
          <p14:tracePt t="21390" x="4675188" y="2940050"/>
          <p14:tracePt t="21398" x="4730750" y="2940050"/>
          <p14:tracePt t="21406" x="4821238" y="2940050"/>
          <p14:tracePt t="21414" x="4913313" y="2940050"/>
          <p14:tracePt t="21423" x="5168900" y="2922588"/>
          <p14:tracePt t="21430" x="5260975" y="2922588"/>
          <p14:tracePt t="21439" x="5387975" y="2922588"/>
          <p14:tracePt t="21447" x="5516563" y="2922588"/>
          <p14:tracePt t="21457" x="5626100" y="2922588"/>
          <p14:tracePt t="21462" x="5699125" y="2922588"/>
          <p14:tracePt t="21472" x="5745163" y="2903538"/>
          <p14:tracePt t="21479" x="5772150" y="2903538"/>
          <p14:tracePt t="21489" x="5789613" y="2894013"/>
          <p14:tracePt t="21494" x="5799138" y="2894013"/>
          <p14:tracePt t="21807" x="5808663" y="2894013"/>
          <p14:tracePt t="21815" x="5818188" y="2894013"/>
          <p14:tracePt t="21831" x="5845175" y="2876550"/>
          <p14:tracePt t="22127" x="5845175" y="2867025"/>
          <p14:tracePt t="22431" x="5835650" y="2867025"/>
          <p14:tracePt t="22439" x="5818188" y="2867025"/>
          <p14:tracePt t="22447" x="5781675" y="2867025"/>
          <p14:tracePt t="22455" x="5745163" y="2876550"/>
          <p14:tracePt t="22463" x="5708650" y="2894013"/>
          <p14:tracePt t="22472" x="5626100" y="2940050"/>
          <p14:tracePt t="22479" x="5543550" y="2968625"/>
          <p14:tracePt t="22490" x="5480050" y="2986088"/>
          <p14:tracePt t="22494" x="5397500" y="3032125"/>
          <p14:tracePt t="22505" x="5370513" y="3032125"/>
          <p14:tracePt t="22512" x="5341938" y="3059113"/>
          <p14:tracePt t="22524" x="5324475" y="3059113"/>
          <p14:tracePt t="22529" x="5297488" y="3086100"/>
          <p14:tracePt t="22535" x="5260975" y="3095625"/>
          <p14:tracePt t="22544" x="5232400" y="3114675"/>
          <p14:tracePt t="22556" x="5224463" y="3122613"/>
          <p14:tracePt t="22558" x="5195888" y="3141663"/>
          <p14:tracePt t="22567" x="5168900" y="3151188"/>
          <p14:tracePt t="22574" x="5122863" y="3187700"/>
          <p14:tracePt t="22583" x="5078413" y="3205163"/>
          <p14:tracePt t="22590" x="5041900" y="3241675"/>
          <p14:tracePt t="22599" x="5005388" y="3251200"/>
          <p14:tracePt t="22606" x="4940300" y="3268663"/>
          <p14:tracePt t="22614" x="4857750" y="3314700"/>
          <p14:tracePt t="22623" x="4830763" y="3324225"/>
          <p14:tracePt t="22631" x="4740275" y="3351213"/>
          <p14:tracePt t="22639" x="4648200" y="3360738"/>
          <p14:tracePt t="22647" x="4565650" y="3387725"/>
          <p14:tracePt t="22660" x="4438650" y="3406775"/>
          <p14:tracePt t="22663" x="4356100" y="3443288"/>
          <p14:tracePt t="22673" x="4283075" y="3470275"/>
          <p14:tracePt t="22679" x="4219575" y="3479800"/>
          <p14:tracePt t="22689" x="4173538" y="3516313"/>
          <p14:tracePt t="22696" x="4090988" y="3552825"/>
          <p14:tracePt t="22708" x="4008438" y="3579813"/>
          <p14:tracePt t="22711" x="3898900" y="3643313"/>
          <p14:tracePt t="22723" x="3798888" y="3679825"/>
          <p14:tracePt t="22727" x="3716338" y="3706813"/>
          <p14:tracePt t="22737" x="3643313" y="3752850"/>
          <p14:tracePt t="22743" x="3562350" y="3789363"/>
          <p14:tracePt t="22751" x="3497263" y="3798888"/>
          <p14:tracePt t="22758" x="3424238" y="3825875"/>
          <p14:tracePt t="22766" x="3387725" y="3835400"/>
          <p14:tracePt t="22775" x="3343275" y="3862388"/>
          <p14:tracePt t="22783" x="3287713" y="3881438"/>
          <p14:tracePt t="22790" x="3270250" y="3889375"/>
          <p14:tracePt t="22798" x="3232150" y="3908425"/>
          <p14:tracePt t="22807" x="3214688" y="3927475"/>
          <p14:tracePt t="22815" x="3195638" y="3927475"/>
          <p14:tracePt t="22823" x="3178175" y="3927475"/>
          <p14:tracePt t="22831" x="3168650" y="3935413"/>
          <p14:tracePt t="22903" x="3159125" y="3935413"/>
          <p14:tracePt t="22910" x="3151188" y="3935413"/>
          <p14:tracePt t="22927" x="3151188" y="3917950"/>
          <p14:tracePt t="22935" x="3151188" y="3898900"/>
          <p14:tracePt t="22943" x="3151188" y="3881438"/>
          <p14:tracePt t="22951" x="3151188" y="3871913"/>
          <p14:tracePt t="22959" x="3151188" y="3852863"/>
          <p14:tracePt t="22974" x="3151188" y="3835400"/>
          <p14:tracePt t="23006" x="3151188" y="3825875"/>
          <p14:tracePt t="23014" x="3168650" y="3808413"/>
          <p14:tracePt t="23023" x="3168650" y="3798888"/>
          <p14:tracePt t="23031" x="3187700" y="3779838"/>
          <p14:tracePt t="23039" x="3195638" y="3771900"/>
          <p14:tracePt t="23047" x="3214688" y="3752850"/>
          <p14:tracePt t="23057" x="3251200" y="3725863"/>
          <p14:tracePt t="23063" x="3251200" y="3716338"/>
          <p14:tracePt t="23073" x="3270250" y="3698875"/>
          <p14:tracePt t="23079" x="3278188" y="3689350"/>
          <p14:tracePt t="23090" x="3287713" y="3670300"/>
          <p14:tracePt t="23094" x="3297238" y="3670300"/>
          <p14:tracePt t="23105" x="3324225" y="3633788"/>
          <p14:tracePt t="23122" x="3333750" y="3625850"/>
          <p14:tracePt t="23126" x="3351213" y="3606800"/>
          <p14:tracePt t="23143" x="3360738" y="3579813"/>
          <p14:tracePt t="23158" x="3360738" y="3560763"/>
          <p14:tracePt t="23167" x="3379788" y="3543300"/>
          <p14:tracePt t="23175" x="3387725" y="3533775"/>
          <p14:tracePt t="23183" x="3397250" y="3516313"/>
          <p14:tracePt t="23191" x="3406775" y="3506788"/>
          <p14:tracePt t="23200" x="3424238" y="3487738"/>
          <p14:tracePt t="23208" x="3424238" y="3479800"/>
          <p14:tracePt t="23224" x="3452813" y="3451225"/>
          <p14:tracePt t="23256" x="3479800" y="3433763"/>
          <p14:tracePt t="23304" x="3506788" y="3424238"/>
          <p14:tracePt t="23310" x="3525838" y="3424238"/>
          <p14:tracePt t="23319" x="3543300" y="3414713"/>
          <p14:tracePt t="23327" x="3562350" y="3406775"/>
          <p14:tracePt t="23335" x="3579813" y="3406775"/>
          <p14:tracePt t="23343" x="3589338" y="3397250"/>
          <p14:tracePt t="23358" x="3616325" y="3387725"/>
          <p14:tracePt t="23591" x="3616325" y="3378200"/>
          <p14:tracePt t="23606" x="3616325" y="3360738"/>
          <p14:tracePt t="23614" x="3643313" y="3351213"/>
          <p14:tracePt t="23622" x="3679825" y="3341688"/>
          <p14:tracePt t="23631" x="3716338" y="3341688"/>
          <p14:tracePt t="23639" x="3781425" y="3324225"/>
          <p14:tracePt t="23647" x="3817938" y="3314700"/>
          <p14:tracePt t="23655" x="3881438" y="3287713"/>
          <p14:tracePt t="23662" x="3935413" y="3278188"/>
          <p14:tracePt t="23672" x="4017963" y="3251200"/>
          <p14:tracePt t="23678" x="4064000" y="3251200"/>
          <p14:tracePt t="23689" x="4100513" y="3224213"/>
          <p14:tracePt t="23694" x="4146550" y="3214688"/>
          <p14:tracePt t="23705" x="4173538" y="3205163"/>
          <p14:tracePt t="23710" x="4210050" y="3205163"/>
          <p14:tracePt t="23721" x="4229100" y="3187700"/>
          <p14:tracePt t="24079" x="4219575" y="3187700"/>
          <p14:tracePt t="24111" x="4219575" y="3195638"/>
          <p14:tracePt t="24143" x="4219575" y="3214688"/>
          <p14:tracePt t="24151" x="4219575" y="3224213"/>
          <p14:tracePt t="24159" x="4219575" y="3232150"/>
          <p14:tracePt t="24167" x="4229100" y="3241675"/>
          <p14:tracePt t="24175" x="4229100" y="3251200"/>
          <p14:tracePt t="24183" x="4237038" y="3260725"/>
          <p14:tracePt t="24191" x="4256088" y="3260725"/>
          <p14:tracePt t="24200" x="4273550" y="3287713"/>
          <p14:tracePt t="24209" x="4310063" y="3297238"/>
          <p14:tracePt t="24215" x="4338638" y="3314700"/>
          <p14:tracePt t="24223" x="4365625" y="3324225"/>
          <p14:tracePt t="24231" x="4429125" y="3351213"/>
          <p14:tracePt t="24240" x="4456113" y="3370263"/>
          <p14:tracePt t="24246" x="4484688" y="3378200"/>
          <p14:tracePt t="24257" x="4521200" y="3378200"/>
          <p14:tracePt t="24262" x="4538663" y="3397250"/>
          <p14:tracePt t="24273" x="4565650" y="3397250"/>
          <p14:tracePt t="24279" x="4584700" y="3406775"/>
          <p14:tracePt t="24295" x="4594225" y="3406775"/>
          <p14:tracePt t="24305" x="4602163" y="3406775"/>
          <p14:tracePt t="24335" x="4611688" y="3406775"/>
          <p14:tracePt t="24406" x="4621213" y="3406775"/>
          <p14:tracePt t="24431" x="4621213" y="3387725"/>
          <p14:tracePt t="24454" x="4621213" y="3378200"/>
          <p14:tracePt t="24463" x="4621213" y="3370263"/>
          <p14:tracePt t="24489" x="4621213" y="3360738"/>
          <p14:tracePt t="24551" x="4621213" y="3341688"/>
          <p14:tracePt t="24567" x="4621213" y="3333750"/>
          <p14:tracePt t="24615" x="4621213" y="3324225"/>
          <p14:tracePt t="24991" x="4630738" y="3314700"/>
          <p14:tracePt t="24999" x="4638675" y="3314700"/>
          <p14:tracePt t="25006" x="4648200" y="3314700"/>
          <p14:tracePt t="25015" x="4675188" y="3314700"/>
          <p14:tracePt t="25022" x="4703763" y="3314700"/>
          <p14:tracePt t="25031" x="4776788" y="3314700"/>
          <p14:tracePt t="25039" x="4867275" y="3314700"/>
          <p14:tracePt t="25046" x="4959350" y="3314700"/>
          <p14:tracePt t="25057" x="5049838" y="3314700"/>
          <p14:tracePt t="25063" x="5141913" y="3314700"/>
          <p14:tracePt t="25072" x="5232400" y="3314700"/>
          <p14:tracePt t="25079" x="5324475" y="3314700"/>
          <p14:tracePt t="25088" x="5597525" y="3314700"/>
          <p14:tracePt t="25095" x="5670550" y="3314700"/>
          <p14:tracePt t="25106" x="5753100" y="3314700"/>
          <p14:tracePt t="25110" x="5789613" y="3314700"/>
          <p14:tracePt t="25120" x="5835650" y="3314700"/>
          <p14:tracePt t="25127" x="5862638" y="3314700"/>
          <p14:tracePt t="25135" x="5891213" y="3314700"/>
          <p14:tracePt t="25663" x="5872163" y="3314700"/>
          <p14:tracePt t="25679" x="5854700" y="3314700"/>
          <p14:tracePt t="25688" x="5845175" y="3314700"/>
          <p14:tracePt t="25695" x="5835650" y="3314700"/>
          <p14:tracePt t="25711" x="5818188" y="3314700"/>
          <p14:tracePt t="25719" x="5808663" y="3314700"/>
          <p14:tracePt t="25735" x="5789613" y="3324225"/>
          <p14:tracePt t="25743" x="5772150" y="3333750"/>
          <p14:tracePt t="25751" x="5753100" y="3333750"/>
          <p14:tracePt t="25758" x="5708650" y="3370263"/>
          <p14:tracePt t="25767" x="5689600" y="3370263"/>
          <p14:tracePt t="25775" x="5643563" y="3397250"/>
          <p14:tracePt t="25782" x="5626100" y="3406775"/>
          <p14:tracePt t="25791" x="5589588" y="3424238"/>
          <p14:tracePt t="25799" x="5570538" y="3424238"/>
          <p14:tracePt t="25806" x="5534025" y="3433763"/>
          <p14:tracePt t="25814" x="5507038" y="3451225"/>
          <p14:tracePt t="25822" x="5487988" y="3460750"/>
          <p14:tracePt t="25830" x="5470525" y="3460750"/>
          <p14:tracePt t="25839" x="5443538" y="3487738"/>
          <p14:tracePt t="25846" x="5424488" y="3497263"/>
          <p14:tracePt t="25856" x="5414963" y="3497263"/>
          <p14:tracePt t="25863" x="5387975" y="3516313"/>
          <p14:tracePt t="25873" x="5378450" y="3516313"/>
          <p14:tracePt t="25878" x="5341938" y="3533775"/>
          <p14:tracePt t="25888" x="5305425" y="3552825"/>
          <p14:tracePt t="25894" x="5232400" y="3579813"/>
          <p14:tracePt t="25905" x="5195888" y="3589338"/>
          <p14:tracePt t="25910" x="5132388" y="3625850"/>
          <p14:tracePt t="25921" x="5086350" y="3643313"/>
          <p14:tracePt t="25926" x="5022850" y="3670300"/>
          <p14:tracePt t="25935" x="4976813" y="3698875"/>
          <p14:tracePt t="25942" x="4913313" y="3735388"/>
          <p14:tracePt t="25951" x="4849813" y="3798888"/>
          <p14:tracePt t="25958" x="4784725" y="3835400"/>
          <p14:tracePt t="25967" x="4740275" y="3871913"/>
          <p14:tracePt t="25974" x="4684713" y="3927475"/>
          <p14:tracePt t="25983" x="4621213" y="3971925"/>
          <p14:tracePt t="25991" x="4538663" y="4027488"/>
          <p14:tracePt t="25998" x="4475163" y="4081463"/>
          <p14:tracePt t="26006" x="4375150" y="4137025"/>
          <p14:tracePt t="26015" x="4292600" y="4191000"/>
          <p14:tracePt t="26023" x="4229100" y="4237038"/>
          <p14:tracePt t="26031" x="4146550" y="4273550"/>
          <p14:tracePt t="26040" x="4064000" y="4292600"/>
          <p14:tracePt t="26046" x="3990975" y="4329113"/>
          <p14:tracePt t="26056" x="3908425" y="4365625"/>
          <p14:tracePt t="26063" x="3862388" y="4392613"/>
          <p14:tracePt t="26072" x="3835400" y="4402138"/>
          <p14:tracePt t="26079" x="3825875" y="4402138"/>
          <p14:tracePt t="26089" x="3798888" y="4419600"/>
          <p14:tracePt t="26135" x="3789363" y="4429125"/>
          <p14:tracePt t="26143" x="3781425" y="4429125"/>
          <p14:tracePt t="26151" x="3762375" y="4446588"/>
          <p14:tracePt t="26159" x="3744913" y="4456113"/>
          <p14:tracePt t="26167" x="3725863" y="4456113"/>
          <p14:tracePt t="26174" x="3708400" y="4456113"/>
          <p14:tracePt t="26182" x="3679825" y="4456113"/>
          <p14:tracePt t="26191" x="3652838" y="4456113"/>
          <p14:tracePt t="26199" x="3606800" y="4456113"/>
          <p14:tracePt t="26206" x="3579813" y="4456113"/>
          <p14:tracePt t="26215" x="3552825" y="4456113"/>
          <p14:tracePt t="26304" x="3543300" y="4456113"/>
          <p14:tracePt t="26335" x="3543300" y="4429125"/>
          <p14:tracePt t="26344" x="3533775" y="4410075"/>
          <p14:tracePt t="26352" x="3533775" y="4383088"/>
          <p14:tracePt t="26360" x="3516313" y="4346575"/>
          <p14:tracePt t="26367" x="3506788" y="4310063"/>
          <p14:tracePt t="26375" x="3506788" y="4283075"/>
          <p14:tracePt t="26382" x="3479800" y="4237038"/>
          <p14:tracePt t="26390" x="3479800" y="4227513"/>
          <p14:tracePt t="26399" x="3470275" y="4200525"/>
          <p14:tracePt t="26415" x="3470275" y="4191000"/>
          <p14:tracePt t="26422" x="3470275" y="4183063"/>
          <p14:tracePt t="26430" x="3470275" y="4164013"/>
          <p14:tracePt t="26441" x="3470275" y="4154488"/>
          <p14:tracePt t="26446" x="3470275" y="4146550"/>
          <p14:tracePt t="26455" x="3470275" y="4117975"/>
          <p14:tracePt t="26463" x="3470275" y="4090988"/>
          <p14:tracePt t="26473" x="3470275" y="4073525"/>
          <p14:tracePt t="26479" x="3470275" y="4064000"/>
          <p14:tracePt t="26489" x="3470275" y="4044950"/>
          <p14:tracePt t="26494" x="3470275" y="4037013"/>
          <p14:tracePt t="26506" x="3470275" y="4008438"/>
          <p14:tracePt t="26510" x="3470275" y="3990975"/>
          <p14:tracePt t="26521" x="3470275" y="3963988"/>
          <p14:tracePt t="26527" x="3470275" y="3954463"/>
          <p14:tracePt t="26535" x="3470275" y="3944938"/>
          <p14:tracePt t="26557" x="3470275" y="3935413"/>
          <p14:tracePt t="26591" x="3470275" y="3917950"/>
          <p14:tracePt t="26606" x="3470275" y="3908425"/>
          <p14:tracePt t="26615" x="3470275" y="3889375"/>
          <p14:tracePt t="26622" x="3479800" y="3881438"/>
          <p14:tracePt t="26895" x="3479800" y="3852863"/>
          <p14:tracePt t="26911" x="3479800" y="3844925"/>
          <p14:tracePt t="26926" x="3479800" y="3835400"/>
          <p14:tracePt t="27088" x="3479800" y="3871913"/>
          <p14:tracePt t="27094" x="3479800" y="3898900"/>
          <p14:tracePt t="27103" x="3479800" y="3927475"/>
          <p14:tracePt t="27111" x="3470275" y="3944938"/>
          <p14:tracePt t="27120" x="3470275" y="3963988"/>
          <p14:tracePt t="27127" x="3452813" y="4000500"/>
          <p14:tracePt t="27135" x="3452813" y="4008438"/>
          <p14:tracePt t="27143" x="3443288" y="4017963"/>
          <p14:tracePt t="27151" x="3443288" y="4037013"/>
          <p14:tracePt t="27159" x="3424238" y="4054475"/>
          <p14:tracePt t="27167" x="3424238" y="4064000"/>
          <p14:tracePt t="27175" x="3416300" y="4073525"/>
          <p14:tracePt t="27279" x="3416300" y="4081463"/>
          <p14:tracePt t="27304" x="3433763" y="4064000"/>
          <p14:tracePt t="27311" x="3443288" y="4037013"/>
          <p14:tracePt t="27319" x="3470275" y="4000500"/>
          <p14:tracePt t="27326" x="3479800" y="3971925"/>
          <p14:tracePt t="27335" x="3497263" y="3944938"/>
          <p14:tracePt t="27342" x="3533775" y="3908425"/>
          <p14:tracePt t="27351" x="3543300" y="3881438"/>
          <p14:tracePt t="27359" x="3562350" y="3852863"/>
          <p14:tracePt t="27367" x="3570288" y="3816350"/>
          <p14:tracePt t="27375" x="3570288" y="3808413"/>
          <p14:tracePt t="27390" x="3570288" y="3798888"/>
          <p14:tracePt t="27399" x="3570288" y="3789363"/>
          <p14:tracePt t="27495" x="3570288" y="3808413"/>
          <p14:tracePt t="27503" x="3570288" y="3835400"/>
          <p14:tracePt t="27510" x="3533775" y="3889375"/>
          <p14:tracePt t="27519" x="3525838" y="3935413"/>
          <p14:tracePt t="27527" x="3489325" y="4017963"/>
          <p14:tracePt t="27535" x="3424238" y="4117975"/>
          <p14:tracePt t="27558" x="3343275" y="4310063"/>
          <p14:tracePt t="27560" x="3270250" y="4410075"/>
          <p14:tracePt t="27567" x="3224213" y="4648200"/>
          <p14:tracePt t="27574" x="3132138" y="4784725"/>
          <p14:tracePt t="27583" x="3086100" y="4884738"/>
          <p14:tracePt t="27590" x="3013075" y="5003800"/>
          <p14:tracePt t="27599" x="2959100" y="5095875"/>
          <p14:tracePt t="27607" x="2922588" y="5159375"/>
          <p14:tracePt t="27615" x="2876550" y="5241925"/>
          <p14:tracePt t="27624" x="2859088" y="5278438"/>
          <p14:tracePt t="27631" x="2849563" y="5287963"/>
          <p14:tracePt t="27646" x="2830513" y="5287963"/>
          <p14:tracePt t="27678" x="2849563" y="5251450"/>
          <p14:tracePt t="27689" x="2849563" y="5186363"/>
          <p14:tracePt t="27695" x="2849563" y="5076825"/>
          <p14:tracePt t="27706" x="2849563" y="4930775"/>
          <p14:tracePt t="27711" x="2849563" y="4767263"/>
          <p14:tracePt t="27723" x="2849563" y="4629150"/>
          <p14:tracePt t="27726" x="2849563" y="4465638"/>
          <p14:tracePt t="27735" x="2849563" y="4337050"/>
          <p14:tracePt t="27743" x="2849563" y="4210050"/>
          <p14:tracePt t="27751" x="2849563" y="4117975"/>
          <p14:tracePt t="27759" x="2849563" y="4008438"/>
          <p14:tracePt t="27768" x="2849563" y="3963988"/>
          <p14:tracePt t="27776" x="2849563" y="3935413"/>
          <p14:tracePt t="27785" x="2849563" y="3917950"/>
          <p14:tracePt t="27791" x="2849563" y="3908425"/>
          <p14:tracePt t="27854" x="2849563" y="3935413"/>
          <p14:tracePt t="27864" x="2849563" y="3990975"/>
          <p14:tracePt t="27874" x="2849563" y="4054475"/>
          <p14:tracePt t="27880" x="2822575" y="4146550"/>
          <p14:tracePt t="27892" x="2813050" y="4219575"/>
          <p14:tracePt t="27895" x="2767013" y="4319588"/>
          <p14:tracePt t="27905" x="2767013" y="4410075"/>
          <p14:tracePt t="27912" x="2740025" y="4575175"/>
          <p14:tracePt t="27921" x="2740025" y="4702175"/>
          <p14:tracePt t="27926" x="2720975" y="4840288"/>
          <p14:tracePt t="27935" x="2693988" y="4967288"/>
          <p14:tracePt t="27942" x="2647950" y="5095875"/>
          <p14:tracePt t="27951" x="2603500" y="5268913"/>
          <p14:tracePt t="27959" x="2557463" y="5414963"/>
          <p14:tracePt t="27967" x="2511425" y="5580063"/>
          <p14:tracePt t="27975" x="2465388" y="5716588"/>
          <p14:tracePt t="27983" x="2419350" y="5843588"/>
          <p14:tracePt t="27990" x="2411413" y="5981700"/>
          <p14:tracePt t="28000" x="2365375" y="6072188"/>
          <p14:tracePt t="28008" x="2338388" y="6191250"/>
          <p14:tracePt t="28016" x="2338388" y="6264275"/>
          <p14:tracePt t="28026" x="2328863" y="6291263"/>
          <p14:tracePt t="28031" x="2328863" y="6337300"/>
          <p14:tracePt t="28040" x="2328863" y="6356350"/>
          <p14:tracePt t="28059" x="2328863" y="6373813"/>
          <p14:tracePt t="29191" x="2328863" y="6364288"/>
          <p14:tracePt t="29215" x="2328863" y="6346825"/>
          <p14:tracePt t="29231" x="2319338" y="6327775"/>
          <p14:tracePt t="29240" x="2309813" y="6319838"/>
          <p14:tracePt t="29247" x="2309813" y="6310313"/>
          <p14:tracePt t="29256" x="2309813" y="6283325"/>
          <p14:tracePt t="29263" x="2282825" y="6237288"/>
          <p14:tracePt t="29272" x="2273300" y="6218238"/>
          <p14:tracePt t="29279" x="2246313" y="6164263"/>
          <p14:tracePt t="29289" x="2236788" y="6154738"/>
          <p14:tracePt t="29294" x="2236788" y="6137275"/>
          <p14:tracePt t="29326" x="2236788" y="6118225"/>
          <p14:tracePt t="29336" x="2236788" y="6091238"/>
          <p14:tracePt t="29344" x="2219325" y="6045200"/>
          <p14:tracePt t="29351" x="2219325" y="6027738"/>
          <p14:tracePt t="29359" x="2209800" y="6008688"/>
          <p14:tracePt t="29367" x="2209800" y="5999163"/>
          <p14:tracePt t="29383" x="2209800" y="5991225"/>
          <p14:tracePt t="29504" x="2192338" y="5981700"/>
          <p14:tracePt t="29511" x="2182813" y="5962650"/>
          <p14:tracePt t="29521" x="2182813" y="5899150"/>
          <p14:tracePt t="29528" x="2182813" y="5835650"/>
          <p14:tracePt t="29535" x="2192338" y="5789613"/>
          <p14:tracePt t="29543" x="2236788" y="5716588"/>
          <p14:tracePt t="29556" x="2273300" y="5616575"/>
          <p14:tracePt t="29558" x="2319338" y="5534025"/>
          <p14:tracePt t="29567" x="2355850" y="5451475"/>
          <p14:tracePt t="29575" x="2401888" y="5351463"/>
          <p14:tracePt t="29583" x="2457450" y="5259388"/>
          <p14:tracePt t="29590" x="2484438" y="5159375"/>
          <p14:tracePt t="29600" x="2574925" y="4884738"/>
          <p14:tracePt t="29612" x="2620963" y="4775200"/>
          <p14:tracePt t="29615" x="2657475" y="4675188"/>
          <p14:tracePt t="29624" x="2703513" y="4592638"/>
          <p14:tracePt t="29630" x="2740025" y="4511675"/>
          <p14:tracePt t="29639" x="2786063" y="4402138"/>
          <p14:tracePt t="29647" x="2794000" y="4356100"/>
          <p14:tracePt t="29656" x="2830513" y="4273550"/>
          <p14:tracePt t="29663" x="2859088" y="4246563"/>
          <p14:tracePt t="29672" x="2859088" y="4227513"/>
          <p14:tracePt t="29679" x="2867025" y="4200525"/>
          <p14:tracePt t="29688" x="2867025" y="4164013"/>
          <p14:tracePt t="29695" x="2867025" y="4146550"/>
          <p14:tracePt t="29705" x="2886075" y="4127500"/>
          <p14:tracePt t="29710" x="2886075" y="4117975"/>
          <p14:tracePt t="29726" x="2895600" y="4100513"/>
          <p14:tracePt t="29735" x="2922588" y="4064000"/>
          <p14:tracePt t="29743" x="2922588" y="4054475"/>
          <p14:tracePt t="29759" x="2922588" y="4044950"/>
          <p14:tracePt t="29783" x="2940050" y="4017963"/>
          <p14:tracePt t="29870" x="2940050" y="4008438"/>
          <p14:tracePt t="29888" x="2940050" y="3990975"/>
          <p14:tracePt t="29943" x="2940050" y="3981450"/>
          <p14:tracePt t="30007" x="2940050" y="3971925"/>
          <p14:tracePt t="30014" x="2940050" y="3963988"/>
          <p14:tracePt t="30823" x="2940050" y="3971925"/>
          <p14:tracePt t="30831" x="2949575" y="3981450"/>
          <p14:tracePt t="30840" x="2949575" y="3990975"/>
          <p14:tracePt t="30847" x="2959100" y="4000500"/>
          <p14:tracePt t="30858" x="2986088" y="4000500"/>
          <p14:tracePt t="30863" x="3005138" y="4000500"/>
          <p14:tracePt t="30873" x="3041650" y="4000500"/>
          <p14:tracePt t="30878" x="3086100" y="4000500"/>
          <p14:tracePt t="30887" x="3141663" y="4008438"/>
          <p14:tracePt t="30894" x="3214688" y="4008438"/>
          <p14:tracePt t="30905" x="3306763" y="4008438"/>
          <p14:tracePt t="30910" x="3379788" y="4008438"/>
          <p14:tracePt t="30923" x="3460750" y="4008438"/>
          <p14:tracePt t="30927" x="3516313" y="4008438"/>
          <p14:tracePt t="30934" x="3552825" y="4008438"/>
          <p14:tracePt t="30942" x="3606800" y="4008438"/>
          <p14:tracePt t="30951" x="3625850" y="4008438"/>
          <p14:tracePt t="30958" x="3671888" y="4008438"/>
          <p14:tracePt t="30967" x="3679825" y="4008438"/>
          <p14:tracePt t="30974" x="3716338" y="4008438"/>
          <p14:tracePt t="30983" x="3771900" y="4008438"/>
          <p14:tracePt t="30991" x="3825875" y="4008438"/>
          <p14:tracePt t="30999" x="3917950" y="4008438"/>
          <p14:tracePt t="31006" x="4008438" y="4008438"/>
          <p14:tracePt t="31015" x="4100513" y="4008438"/>
          <p14:tracePt t="31023" x="4192588" y="4008438"/>
          <p14:tracePt t="31030" x="4319588" y="4008438"/>
          <p14:tracePt t="31040" x="4392613" y="4008438"/>
          <p14:tracePt t="31047" x="4484688" y="4008438"/>
          <p14:tracePt t="31057" x="4565650" y="4008438"/>
          <p14:tracePt t="31064" x="4594225" y="4008438"/>
          <p14:tracePt t="31075" x="4648200" y="4008438"/>
          <p14:tracePt t="31079" x="4684713" y="4008438"/>
          <p14:tracePt t="31089" x="4711700" y="4008438"/>
          <p14:tracePt t="31094" x="4757738" y="4008438"/>
          <p14:tracePt t="31110" x="4784725" y="4008438"/>
          <p14:tracePt t="31111" x="4803775" y="4008438"/>
          <p14:tracePt t="31121" x="4821238" y="4008438"/>
          <p14:tracePt t="31127" x="4840288" y="4000500"/>
          <p14:tracePt t="31135" x="4867275" y="4000500"/>
          <p14:tracePt t="31142" x="4876800" y="3990975"/>
          <p14:tracePt t="31151" x="4886325" y="3981450"/>
          <p14:tracePt t="31175" x="4895850" y="3981450"/>
          <p14:tracePt t="31199" x="4903788" y="3981450"/>
          <p14:tracePt t="31214" x="4932363" y="3971925"/>
          <p14:tracePt t="31222" x="4959350" y="3971925"/>
          <p14:tracePt t="31230" x="4986338" y="3954463"/>
          <p14:tracePt t="31240" x="5005388" y="3954463"/>
          <p14:tracePt t="31246" x="5013325" y="3944938"/>
          <p14:tracePt t="31256" x="5041900" y="3927475"/>
          <p14:tracePt t="31263" x="5095875" y="3917950"/>
          <p14:tracePt t="31275" x="5159375" y="3889375"/>
          <p14:tracePt t="31279" x="5214938" y="3881438"/>
          <p14:tracePt t="31292" x="5260975" y="3871913"/>
          <p14:tracePt t="31296" x="5305425" y="3844925"/>
          <p14:tracePt t="31306" x="5351463" y="3835400"/>
          <p14:tracePt t="31311" x="5378450" y="3816350"/>
          <p14:tracePt t="31320" x="5434013" y="3789363"/>
          <p14:tracePt t="31327" x="5451475" y="3789363"/>
          <p14:tracePt t="31335" x="5497513" y="3789363"/>
          <p14:tracePt t="31343" x="5507038" y="3779838"/>
          <p14:tracePt t="31351" x="5516563" y="3779838"/>
          <p14:tracePt t="31359" x="5524500" y="3779838"/>
          <p14:tracePt t="31470" x="5543550" y="3779838"/>
          <p14:tracePt t="31488" x="5553075" y="3779838"/>
          <p14:tracePt t="31495" x="5570538" y="3779838"/>
          <p14:tracePt t="31504" x="5580063" y="3779838"/>
          <p14:tracePt t="31511" x="5589588" y="3779838"/>
          <p14:tracePt t="31521" x="5626100" y="3779838"/>
          <p14:tracePt t="31526" x="5662613" y="3779838"/>
          <p14:tracePt t="31540" x="5689600" y="3779838"/>
          <p14:tracePt t="31543" x="5699125" y="3779838"/>
          <p14:tracePt t="31552" x="5726113" y="3762375"/>
          <p14:tracePt t="31558" x="5735638" y="3762375"/>
          <p14:tracePt t="31574" x="5745163" y="3762375"/>
          <p14:tracePt t="32007" x="5762625" y="3762375"/>
          <p14:tracePt t="32015" x="5772150" y="3762375"/>
          <p14:tracePt t="32039" x="5781675" y="3762375"/>
          <p14:tracePt t="32047" x="5789613" y="3762375"/>
          <p14:tracePt t="32055" x="5818188" y="3762375"/>
          <p14:tracePt t="32063" x="5845175" y="3762375"/>
          <p14:tracePt t="32072" x="5881688" y="3771900"/>
          <p14:tracePt t="32079" x="5899150" y="3779838"/>
          <p14:tracePt t="32089" x="5908675" y="3779838"/>
          <p14:tracePt t="32094" x="5927725" y="3779838"/>
          <p14:tracePt t="32106" x="5945188" y="3779838"/>
          <p14:tracePt t="32999" x="5927725" y="3779838"/>
          <p14:tracePt t="33007" x="5908675" y="3779838"/>
          <p14:tracePt t="33015" x="5891213" y="3779838"/>
          <p14:tracePt t="33023" x="5862638" y="3779838"/>
          <p14:tracePt t="33031" x="5835650" y="3779838"/>
          <p14:tracePt t="33039" x="5762625" y="3789363"/>
          <p14:tracePt t="33047" x="5716588" y="3798888"/>
          <p14:tracePt t="33057" x="5653088" y="3825875"/>
          <p14:tracePt t="33062" x="5597525" y="3852863"/>
          <p14:tracePt t="33073" x="5553075" y="3871913"/>
          <p14:tracePt t="33078" x="5487988" y="3908425"/>
          <p14:tracePt t="33088" x="5443538" y="3917950"/>
          <p14:tracePt t="33094" x="5414963" y="3954463"/>
          <p14:tracePt t="33107" x="5378450" y="3971925"/>
          <p14:tracePt t="33110" x="5351463" y="3990975"/>
          <p14:tracePt t="33122" x="5324475" y="4000500"/>
          <p14:tracePt t="33126" x="5260975" y="4037013"/>
          <p14:tracePt t="33135" x="5214938" y="4064000"/>
          <p14:tracePt t="33142" x="5151438" y="4100513"/>
          <p14:tracePt t="33151" x="5068888" y="4137025"/>
          <p14:tracePt t="33158" x="4995863" y="4154488"/>
          <p14:tracePt t="33167" x="4895850" y="4191000"/>
          <p14:tracePt t="33174" x="4803775" y="4219575"/>
          <p14:tracePt t="33182" x="4703763" y="4246563"/>
          <p14:tracePt t="33190" x="4502150" y="4283075"/>
          <p14:tracePt t="33199" x="4402138" y="4310063"/>
          <p14:tracePt t="33206" x="4283075" y="4356100"/>
          <p14:tracePt t="33215" x="4210050" y="4365625"/>
          <p14:tracePt t="33222" x="4164013" y="4383088"/>
          <p14:tracePt t="33231" x="4110038" y="4402138"/>
          <p14:tracePt t="33239" x="4064000" y="4402138"/>
          <p14:tracePt t="33247" x="4044950" y="4402138"/>
          <p14:tracePt t="33256" x="4027488" y="4402138"/>
          <p14:tracePt t="33263" x="4000500" y="4419600"/>
          <p14:tracePt t="33279" x="3990975" y="4419600"/>
          <p14:tracePt t="33288" x="3971925" y="4419600"/>
          <p14:tracePt t="33294" x="3963988" y="4419600"/>
          <p14:tracePt t="33306" x="3954463" y="4419600"/>
          <p14:tracePt t="33311" x="3944938" y="4419600"/>
          <p14:tracePt t="33321" x="3927475" y="4419600"/>
          <p14:tracePt t="33327" x="3917950" y="4419600"/>
          <p14:tracePt t="33335" x="3898900" y="4419600"/>
          <p14:tracePt t="33342" x="3890963" y="4419600"/>
          <p14:tracePt t="33352" x="3862388" y="4419600"/>
          <p14:tracePt t="33360" x="3854450" y="4419600"/>
          <p14:tracePt t="33367" x="3808413" y="4419600"/>
          <p14:tracePt t="33375" x="3789363" y="4419600"/>
          <p14:tracePt t="33383" x="3752850" y="4419600"/>
          <p14:tracePt t="33390" x="3735388" y="4419600"/>
          <p14:tracePt t="33399" x="3725863" y="4419600"/>
          <p14:tracePt t="33406" x="3698875" y="4419600"/>
          <p14:tracePt t="33415" x="3679825" y="4419600"/>
          <p14:tracePt t="33422" x="3671888" y="4419600"/>
          <p14:tracePt t="33431" x="3652838" y="4419600"/>
          <p14:tracePt t="33472" x="3652838" y="4410075"/>
          <p14:tracePt t="33479" x="3652838" y="4402138"/>
          <p14:tracePt t="33487" x="3643313" y="4392613"/>
          <p14:tracePt t="33495" x="3616325" y="4365625"/>
          <p14:tracePt t="33543" x="3616325" y="4356100"/>
          <p14:tracePt t="33551" x="3616325" y="4337050"/>
          <p14:tracePt t="33791" x="3616325" y="4329113"/>
          <p14:tracePt t="34111" x="3616325" y="4319588"/>
          <p14:tracePt t="34120" x="3625850" y="4319588"/>
          <p14:tracePt t="34127" x="3643313" y="4319588"/>
          <p14:tracePt t="34136" x="3662363" y="4319588"/>
          <p14:tracePt t="34143" x="3698875" y="4319588"/>
          <p14:tracePt t="34151" x="3744913" y="4319588"/>
          <p14:tracePt t="34159" x="3808413" y="4319588"/>
          <p14:tracePt t="34167" x="3890963" y="4319588"/>
          <p14:tracePt t="34175" x="3981450" y="4319588"/>
          <p14:tracePt t="34183" x="4054475" y="4319588"/>
          <p14:tracePt t="34190" x="4127500" y="4319588"/>
          <p14:tracePt t="34199" x="4200525" y="4319588"/>
          <p14:tracePt t="34206" x="4273550" y="4319588"/>
          <p14:tracePt t="34215" x="4365625" y="4319588"/>
          <p14:tracePt t="34222" x="4429125" y="4319588"/>
          <p14:tracePt t="34231" x="4502150" y="4319588"/>
          <p14:tracePt t="34239" x="4557713" y="4319588"/>
          <p14:tracePt t="34247" x="4602163" y="4300538"/>
          <p14:tracePt t="34256" x="4657725" y="4283075"/>
          <p14:tracePt t="34262" x="4703763" y="4283075"/>
          <p14:tracePt t="34273" x="4757738" y="4273550"/>
          <p14:tracePt t="34279" x="4784725" y="4264025"/>
          <p14:tracePt t="34289" x="4821238" y="4256088"/>
          <p14:tracePt t="34294" x="4830763" y="4256088"/>
          <p14:tracePt t="34305" x="4867275" y="4237038"/>
          <p14:tracePt t="34311" x="4886325" y="4237038"/>
          <p14:tracePt t="34321" x="4903788" y="4237038"/>
          <p14:tracePt t="34327" x="4932363" y="4237038"/>
          <p14:tracePt t="34336" x="4959350" y="4237038"/>
          <p14:tracePt t="34343" x="4968875" y="4237038"/>
          <p14:tracePt t="34352" x="4995863" y="4237038"/>
          <p14:tracePt t="34359" x="5022850" y="4237038"/>
          <p14:tracePt t="34367" x="5041900" y="4237038"/>
          <p14:tracePt t="34422" x="5049838" y="4227513"/>
          <p14:tracePt t="34431" x="5068888" y="4227513"/>
          <p14:tracePt t="34438" x="5086350" y="4227513"/>
          <p14:tracePt t="34447" x="5095875" y="4227513"/>
          <p14:tracePt t="34456" x="5132388" y="4227513"/>
          <p14:tracePt t="34473" x="5151438" y="4227513"/>
          <p14:tracePt t="34535" x="5159375" y="4227513"/>
          <p14:tracePt t="34543" x="5168900" y="4227513"/>
          <p14:tracePt t="34735" x="5178425" y="4227513"/>
          <p14:tracePt t="34743" x="5205413" y="4227513"/>
          <p14:tracePt t="34759" x="5224463" y="4227513"/>
          <p14:tracePt t="34766" x="5232400" y="4227513"/>
          <p14:tracePt t="34775" x="5241925" y="4227513"/>
          <p14:tracePt t="34783" x="5251450" y="4227513"/>
          <p14:tracePt t="34790" x="5268913" y="4227513"/>
          <p14:tracePt t="34807" x="5287963" y="4227513"/>
          <p14:tracePt t="34815" x="5297488" y="4227513"/>
          <p14:tracePt t="34840" x="5314950" y="4227513"/>
          <p14:tracePt t="34847" x="5324475" y="4227513"/>
          <p14:tracePt t="34894" x="5341938" y="4227513"/>
          <p14:tracePt t="34911" x="5378450" y="4227513"/>
          <p14:tracePt t="34919" x="5407025" y="4227513"/>
          <p14:tracePt t="34926" x="5434013" y="4227513"/>
          <p14:tracePt t="34935" x="5461000" y="4227513"/>
          <p14:tracePt t="34943" x="5487988" y="4227513"/>
          <p14:tracePt t="34951" x="5507038" y="4227513"/>
          <p14:tracePt t="34959" x="5516563" y="4227513"/>
          <p14:tracePt t="35007" x="5524500" y="4219575"/>
          <p14:tracePt t="35383" x="5524500" y="4210050"/>
          <p14:tracePt t="35654" x="5534025" y="4210050"/>
          <p14:tracePt t="35674" x="5543550" y="4210050"/>
          <p14:tracePt t="35679" x="5570538" y="4210050"/>
          <p14:tracePt t="35689" x="5589588" y="4210050"/>
          <p14:tracePt t="35695" x="5616575" y="4210050"/>
          <p14:tracePt t="35705" x="5626100" y="4210050"/>
          <p14:tracePt t="35711" x="5643563" y="4210050"/>
          <p14:tracePt t="35759" x="5653088" y="4200525"/>
          <p14:tracePt t="35799" x="5662613" y="4200525"/>
          <p14:tracePt t="35806" x="5670550" y="4200525"/>
          <p14:tracePt t="35814" x="5699125" y="4200525"/>
          <p14:tracePt t="35822" x="5726113" y="4200525"/>
          <p14:tracePt t="35831" x="5753100" y="4200525"/>
          <p14:tracePt t="35839" x="5826125" y="4200525"/>
          <p14:tracePt t="35846" x="5881688" y="4200525"/>
          <p14:tracePt t="35855" x="5935663" y="4200525"/>
          <p14:tracePt t="35863" x="6008688" y="4200525"/>
          <p14:tracePt t="35872" x="6073775" y="4200525"/>
          <p14:tracePt t="35878" x="6100763" y="4200525"/>
          <p14:tracePt t="35889" x="6127750" y="4200525"/>
          <p14:tracePt t="35935" x="6137275" y="4200525"/>
          <p14:tracePt t="36120" x="6137275" y="4191000"/>
          <p14:tracePt t="36263" x="6137275" y="4183063"/>
          <p14:tracePt t="36272" x="6118225" y="4183063"/>
          <p14:tracePt t="36279" x="6110288" y="4183063"/>
          <p14:tracePt t="36288" x="6091238" y="4183063"/>
          <p14:tracePt t="36294" x="6081713" y="4183063"/>
          <p14:tracePt t="36305" x="6064250" y="4183063"/>
          <p14:tracePt t="36311" x="6027738" y="4183063"/>
          <p14:tracePt t="36321" x="6000750" y="4183063"/>
          <p14:tracePt t="36326" x="5972175" y="4183063"/>
          <p14:tracePt t="36335" x="5954713" y="4183063"/>
          <p14:tracePt t="37023" x="5945188" y="4183063"/>
          <p14:tracePt t="37031" x="5927725" y="4183063"/>
          <p14:tracePt t="37039" x="5918200" y="4183063"/>
          <p14:tracePt t="37046" x="5899150" y="4183063"/>
          <p14:tracePt t="37055" x="5854700" y="4219575"/>
          <p14:tracePt t="37063" x="5835650" y="4219575"/>
          <p14:tracePt t="37072" x="5781675" y="4227513"/>
          <p14:tracePt t="37079" x="5716588" y="4237038"/>
          <p14:tracePt t="37090" x="5634038" y="4264025"/>
          <p14:tracePt t="37095" x="5580063" y="4292600"/>
          <p14:tracePt t="37106" x="5497513" y="4300538"/>
          <p14:tracePt t="37110" x="5414963" y="4337050"/>
          <p14:tracePt t="37122" x="5324475" y="4373563"/>
          <p14:tracePt t="37126" x="5224463" y="4402138"/>
          <p14:tracePt t="37135" x="5132388" y="4429125"/>
          <p14:tracePt t="37143" x="4867275" y="4475163"/>
          <p14:tracePt t="37151" x="4767263" y="4519613"/>
          <p14:tracePt t="37159" x="4657725" y="4565650"/>
          <p14:tracePt t="37167" x="4557713" y="4592638"/>
          <p14:tracePt t="37175" x="4484688" y="4602163"/>
          <p14:tracePt t="37184" x="4402138" y="4629150"/>
          <p14:tracePt t="37192" x="4329113" y="4638675"/>
          <p14:tracePt t="37200" x="4265613" y="4684713"/>
          <p14:tracePt t="37207" x="4219575" y="4702175"/>
          <p14:tracePt t="37215" x="4183063" y="4711700"/>
          <p14:tracePt t="37223" x="4146550" y="4730750"/>
          <p14:tracePt t="37231" x="4100513" y="4748213"/>
          <p14:tracePt t="37239" x="4054475" y="4784725"/>
          <p14:tracePt t="37246" x="4008438" y="4803775"/>
          <p14:tracePt t="37255" x="3963988" y="4840288"/>
          <p14:tracePt t="37263" x="3881438" y="4867275"/>
          <p14:tracePt t="37272" x="3817938" y="4894263"/>
          <p14:tracePt t="37279" x="3771900" y="4913313"/>
          <p14:tracePt t="37287" x="3716338" y="4913313"/>
          <p14:tracePt t="37295" x="3671888" y="4922838"/>
          <p14:tracePt t="37305" x="3616325" y="4922838"/>
          <p14:tracePt t="37311" x="3570288" y="4949825"/>
          <p14:tracePt t="37322" x="3543300" y="4949825"/>
          <p14:tracePt t="37326" x="3525838" y="4949825"/>
          <p14:tracePt t="37336" x="3516313" y="4949825"/>
          <p14:tracePt t="37343" x="3497263" y="4949825"/>
          <p14:tracePt t="37479" x="3479800" y="4949825"/>
          <p14:tracePt t="37495" x="3470275" y="4940300"/>
          <p14:tracePt t="37503" x="3470275" y="4930775"/>
          <p14:tracePt t="37511" x="3460750" y="4903788"/>
          <p14:tracePt t="37519" x="3443288" y="4884738"/>
          <p14:tracePt t="37527" x="3433763" y="4857750"/>
          <p14:tracePt t="37539" x="3433763" y="4848225"/>
          <p14:tracePt t="37542" x="3406775" y="4821238"/>
          <p14:tracePt t="37551" x="3406775" y="4803775"/>
          <p14:tracePt t="37558" x="3379788" y="4784725"/>
          <p14:tracePt t="37567" x="3379788" y="4775200"/>
          <p14:tracePt t="37574" x="3370263" y="4757738"/>
          <p14:tracePt t="37583" x="3351213" y="4738688"/>
          <p14:tracePt t="37599" x="3324225" y="4702175"/>
          <p14:tracePt t="37615" x="3314700" y="4684713"/>
          <p14:tracePt t="37663" x="3314700" y="4675188"/>
          <p14:tracePt t="37671" x="3314700" y="4665663"/>
          <p14:tracePt t="37678" x="3306763" y="4657725"/>
          <p14:tracePt t="37689" x="3306763" y="4648200"/>
          <p14:tracePt t="37702" x="3306763" y="4638675"/>
          <p14:tracePt t="37727" x="3306763" y="4629150"/>
          <p14:tracePt t="37967" x="3306763" y="4621213"/>
          <p14:tracePt t="37983" x="3314700" y="4621213"/>
          <p14:tracePt t="37991" x="3333750" y="4621213"/>
          <p14:tracePt t="37998" x="3360738" y="4621213"/>
          <p14:tracePt t="38006" x="3379788" y="4621213"/>
          <p14:tracePt t="38015" x="3416300" y="4611688"/>
          <p14:tracePt t="38022" x="3470275" y="4602163"/>
          <p14:tracePt t="38031" x="3506788" y="4592638"/>
          <p14:tracePt t="38039" x="3589338" y="4565650"/>
          <p14:tracePt t="38047" x="3662363" y="4565650"/>
          <p14:tracePt t="38056" x="3744913" y="4556125"/>
          <p14:tracePt t="38063" x="3798888" y="4556125"/>
          <p14:tracePt t="38072" x="3862388" y="4529138"/>
          <p14:tracePt t="38078" x="3890963" y="4529138"/>
          <p14:tracePt t="38088" x="3944938" y="4519613"/>
          <p14:tracePt t="38095" x="4000500" y="4519613"/>
          <p14:tracePt t="38104" x="4064000" y="4492625"/>
          <p14:tracePt t="38111" x="4119563" y="4492625"/>
          <p14:tracePt t="38122" x="4210050" y="4492625"/>
          <p14:tracePt t="38127" x="4302125" y="4492625"/>
          <p14:tracePt t="38135" x="4375150" y="4492625"/>
          <p14:tracePt t="38142" x="4438650" y="4492625"/>
          <p14:tracePt t="38151" x="4465638" y="4492625"/>
          <p14:tracePt t="38159" x="4475163" y="4492625"/>
          <p14:tracePt t="38167" x="4484688" y="4492625"/>
          <p14:tracePt t="38199" x="4492625" y="4483100"/>
          <p14:tracePt t="38559" x="4465638" y="4483100"/>
          <p14:tracePt t="38567" x="4456113" y="4492625"/>
          <p14:tracePt t="38574" x="4429125" y="4492625"/>
          <p14:tracePt t="38583" x="4402138" y="4492625"/>
          <p14:tracePt t="38590" x="4365625" y="4511675"/>
          <p14:tracePt t="38599" x="4338638" y="4511675"/>
          <p14:tracePt t="38606" x="4310063" y="4519613"/>
          <p14:tracePt t="38614" x="4265613" y="4548188"/>
          <p14:tracePt t="38623" x="4256088" y="4548188"/>
          <p14:tracePt t="38630" x="4229100" y="4548188"/>
          <p14:tracePt t="38640" x="4200525" y="4548188"/>
          <p14:tracePt t="38647" x="4173538" y="4548188"/>
          <p14:tracePt t="38656" x="4146550" y="4548188"/>
          <p14:tracePt t="38662" x="4100513" y="4548188"/>
          <p14:tracePt t="38672" x="4073525" y="4548188"/>
          <p14:tracePt t="38678" x="4027488" y="4556125"/>
          <p14:tracePt t="38690" x="4017963" y="4556125"/>
          <p14:tracePt t="38694" x="3971925" y="4556125"/>
          <p14:tracePt t="38706" x="3944938" y="4575175"/>
          <p14:tracePt t="38711" x="3935413" y="4575175"/>
          <p14:tracePt t="38722" x="3917950" y="4575175"/>
          <p14:tracePt t="38727" x="3890963" y="4575175"/>
          <p14:tracePt t="38740" x="3881438" y="4575175"/>
          <p14:tracePt t="38743" x="3871913" y="4575175"/>
          <p14:tracePt t="38750" x="3854450" y="4575175"/>
          <p14:tracePt t="38767" x="3835400" y="4575175"/>
          <p14:tracePt t="38775" x="3808413" y="4556125"/>
          <p14:tracePt t="38783" x="3798888" y="4548188"/>
          <p14:tracePt t="38790" x="3771900" y="4519613"/>
          <p14:tracePt t="38799" x="3725863" y="4502150"/>
          <p14:tracePt t="38806" x="3679825" y="4465638"/>
          <p14:tracePt t="38815" x="3635375" y="4429125"/>
          <p14:tracePt t="38823" x="3570288" y="4402138"/>
          <p14:tracePt t="38831" x="3525838" y="4365625"/>
          <p14:tracePt t="38839" x="3479800" y="4346575"/>
          <p14:tracePt t="38847" x="3470275" y="4337050"/>
          <p14:tracePt t="38856" x="3443288" y="4319588"/>
          <p14:tracePt t="38863" x="3424238" y="4310063"/>
          <p14:tracePt t="38872" x="3406775" y="4300538"/>
          <p14:tracePt t="38878" x="3387725" y="4292600"/>
          <p14:tracePt t="38888" x="3370263" y="4283075"/>
          <p14:tracePt t="38895" x="3360738" y="4273550"/>
          <p14:tracePt t="38919" x="3351213" y="4264025"/>
          <p14:tracePt t="39623" x="3351213" y="4283075"/>
          <p14:tracePt t="39647" x="3351213" y="4292600"/>
          <p14:tracePt t="39663" x="3351213" y="4300538"/>
          <p14:tracePt t="39704" x="3351213" y="4310063"/>
          <p14:tracePt t="39767" x="3360738" y="4310063"/>
          <p14:tracePt t="39783" x="3379788" y="4292600"/>
          <p14:tracePt t="39799" x="3397250" y="4283075"/>
          <p14:tracePt t="39806" x="3416300" y="4283075"/>
          <p14:tracePt t="39815" x="3470275" y="4264025"/>
          <p14:tracePt t="39823" x="3497263" y="4256088"/>
          <p14:tracePt t="39831" x="3543300" y="4227513"/>
          <p14:tracePt t="39839" x="3606800" y="4191000"/>
          <p14:tracePt t="39847" x="3625850" y="4183063"/>
          <p14:tracePt t="39856" x="3652838" y="4173538"/>
          <p14:tracePt t="39862" x="3662363" y="4164013"/>
          <p14:tracePt t="39873" x="3671888" y="4154488"/>
          <p14:tracePt t="39879" x="3689350" y="4154488"/>
          <p14:tracePt t="39892" x="3698875" y="4146550"/>
          <p14:tracePt t="40104" x="3708400" y="4146550"/>
          <p14:tracePt t="40127" x="3725863" y="4146550"/>
          <p14:tracePt t="40135" x="3735388" y="4146550"/>
          <p14:tracePt t="40151" x="3744913" y="4146550"/>
          <p14:tracePt t="40159" x="3762375" y="4146550"/>
          <p14:tracePt t="40167" x="3771900" y="4146550"/>
          <p14:tracePt t="40391" x="3771900" y="4154488"/>
          <p14:tracePt t="40407" x="3752850" y="4183063"/>
          <p14:tracePt t="40415" x="3744913" y="4183063"/>
          <p14:tracePt t="40423" x="3725863" y="4200525"/>
          <p14:tracePt t="40431" x="3725863" y="4237038"/>
          <p14:tracePt t="40440" x="3716338" y="4264025"/>
          <p14:tracePt t="40447" x="3708400" y="4283075"/>
          <p14:tracePt t="40457" x="3698875" y="4292600"/>
          <p14:tracePt t="40462" x="3689350" y="4300538"/>
          <p14:tracePt t="40473" x="3689350" y="4310063"/>
          <p14:tracePt t="40479" x="3671888" y="4337050"/>
          <p14:tracePt t="40488" x="3662363" y="4356100"/>
          <p14:tracePt t="40495" x="3652838" y="4356100"/>
          <p14:tracePt t="40504" x="3635375" y="4373563"/>
          <p14:tracePt t="40519" x="3616325" y="4402138"/>
          <p14:tracePt t="40527" x="3606800" y="4402138"/>
          <p14:tracePt t="40543" x="3579813" y="4429125"/>
          <p14:tracePt t="40558" x="3562350" y="4456113"/>
          <p14:tracePt t="40566" x="3552825" y="4456113"/>
          <p14:tracePt t="40583" x="3543300" y="4465638"/>
          <p14:tracePt t="40590" x="3533775" y="4465638"/>
          <p14:tracePt t="40607" x="3525838" y="4465638"/>
          <p14:tracePt t="40615" x="3516313" y="4465638"/>
          <p14:tracePt t="40622" x="3497263" y="4465638"/>
          <p14:tracePt t="40639" x="3489325" y="4465638"/>
          <p14:tracePt t="40688" x="3470275" y="4465638"/>
          <p14:tracePt t="40720" x="3460750" y="4465638"/>
          <p14:tracePt t="40726" x="3452813" y="4465638"/>
          <p14:tracePt t="40735" x="3443288" y="4475163"/>
          <p14:tracePt t="40743" x="3433763" y="4483100"/>
          <p14:tracePt t="40758" x="3424238" y="4483100"/>
          <p14:tracePt t="40784" x="3416300" y="4483100"/>
          <p14:tracePt t="40794" x="3406775" y="4492625"/>
          <p14:tracePt t="40927" x="3397250" y="4492625"/>
          <p14:tracePt t="41023" x="3370263" y="4502150"/>
          <p14:tracePt t="41031" x="3370263" y="4511675"/>
          <p14:tracePt t="41056" x="3351213" y="4548188"/>
          <p14:tracePt t="41079" x="3343275" y="4556125"/>
          <p14:tracePt t="41088" x="3343275" y="4565650"/>
          <p14:tracePt t="41095" x="3360738" y="4575175"/>
          <p14:tracePt t="41111" x="3360738" y="4584700"/>
          <p14:tracePt t="41118" x="3360738" y="4602163"/>
          <p14:tracePt t="41126" x="3370263" y="4621213"/>
          <p14:tracePt t="41135" x="3387725" y="4629150"/>
          <p14:tracePt t="41143" x="3397250" y="4638675"/>
          <p14:tracePt t="41151" x="3406775" y="4648200"/>
          <p14:tracePt t="41167" x="3424238" y="4648200"/>
          <p14:tracePt t="41182" x="3433763" y="4648200"/>
          <p14:tracePt t="41190" x="3452813" y="4648200"/>
          <p14:tracePt t="41199" x="3460750" y="4648200"/>
          <p14:tracePt t="41206" x="3470275" y="4648200"/>
          <p14:tracePt t="41215" x="3489325" y="4648200"/>
          <p14:tracePt t="41223" x="3497263" y="4648200"/>
          <p14:tracePt t="41231" x="3533775" y="4648200"/>
          <p14:tracePt t="41239" x="3562350" y="4648200"/>
          <p14:tracePt t="41246" x="3598863" y="4648200"/>
          <p14:tracePt t="41256" x="3616325" y="4648200"/>
          <p14:tracePt t="41263" x="3643313" y="4648200"/>
          <p14:tracePt t="41272" x="3679825" y="4648200"/>
          <p14:tracePt t="41278" x="3698875" y="4638675"/>
          <p14:tracePt t="41289" x="3708400" y="4638675"/>
          <p14:tracePt t="41296" x="3725863" y="4621213"/>
          <p14:tracePt t="41342" x="3725863" y="4611688"/>
          <p14:tracePt t="41367" x="3735388" y="4611688"/>
          <p14:tracePt t="41399" x="3752850" y="4592638"/>
          <p14:tracePt t="42143" x="3752850" y="4584700"/>
          <p14:tracePt t="42215" x="3735388" y="4584700"/>
          <p14:tracePt t="42231" x="3725863" y="4584700"/>
          <p14:tracePt t="42240" x="3708400" y="4584700"/>
          <p14:tracePt t="42247" x="3698875" y="4584700"/>
          <p14:tracePt t="42257" x="3679825" y="4584700"/>
          <p14:tracePt t="42279" x="3662363" y="4584700"/>
          <p14:tracePt t="42295" x="3652838" y="4584700"/>
          <p14:tracePt t="42311" x="3635375" y="4584700"/>
          <p14:tracePt t="42319" x="3616325" y="4584700"/>
          <p14:tracePt t="42326" x="3598863" y="4584700"/>
          <p14:tracePt t="42335" x="3543300" y="4584700"/>
          <p14:tracePt t="42342" x="3525838" y="4584700"/>
          <p14:tracePt t="42351" x="3497263" y="4584700"/>
          <p14:tracePt t="42358" x="3489325" y="4584700"/>
          <p14:tracePt t="42367" x="3460750" y="4584700"/>
          <p14:tracePt t="42375" x="3424238" y="4584700"/>
          <p14:tracePt t="42384" x="3397250" y="4584700"/>
          <p14:tracePt t="42393" x="3351213" y="4584700"/>
          <p14:tracePt t="42399" x="3314700" y="4584700"/>
          <p14:tracePt t="42407" x="3297238" y="4584700"/>
          <p14:tracePt t="42415" x="3270250" y="4584700"/>
          <p14:tracePt t="42423" x="3224213" y="4584700"/>
          <p14:tracePt t="42430" x="3195638" y="4584700"/>
          <p14:tracePt t="42440" x="3151188" y="4584700"/>
          <p14:tracePt t="42446" x="3114675" y="4584700"/>
          <p14:tracePt t="42457" x="3032125" y="4602163"/>
          <p14:tracePt t="42462" x="2995613" y="4602163"/>
          <p14:tracePt t="42472" x="2940050" y="4602163"/>
          <p14:tracePt t="42479" x="2886075" y="4602163"/>
          <p14:tracePt t="42489" x="2813050" y="4602163"/>
          <p14:tracePt t="42494" x="2730500" y="4602163"/>
          <p14:tracePt t="42506" x="2640013" y="4602163"/>
          <p14:tracePt t="42510" x="2547938" y="4602163"/>
          <p14:tracePt t="42521" x="2493963" y="4602163"/>
          <p14:tracePt t="42527" x="2457450" y="4602163"/>
          <p14:tracePt t="42535" x="2438400" y="4602163"/>
          <p14:tracePt t="42557" x="2411413" y="4602163"/>
          <p14:tracePt t="42574" x="2401888" y="4602163"/>
          <p14:tracePt t="42590" x="2392363" y="4611688"/>
          <p14:tracePt t="42606" x="2374900" y="4621213"/>
          <p14:tracePt t="42615" x="2365375" y="4621213"/>
          <p14:tracePt t="42631" x="2346325" y="4621213"/>
          <p14:tracePt t="42640" x="2328863" y="4621213"/>
          <p14:tracePt t="42655" x="2309813" y="4621213"/>
          <p14:tracePt t="42735" x="2301875" y="4621213"/>
          <p14:tracePt t="42743" x="2282825" y="4621213"/>
          <p14:tracePt t="42751" x="2273300" y="4621213"/>
          <p14:tracePt t="42758" x="2255838" y="4621213"/>
          <p14:tracePt t="42774" x="2228850" y="4621213"/>
          <p14:tracePt t="42783" x="2209800" y="4621213"/>
          <p14:tracePt t="42790" x="2200275" y="4621213"/>
          <p14:tracePt t="42887" x="2182813" y="4621213"/>
          <p14:tracePt t="42903" x="2173288" y="4621213"/>
          <p14:tracePt t="42910" x="2146300" y="4611688"/>
          <p14:tracePt t="42919" x="2136775" y="4602163"/>
          <p14:tracePt t="42926" x="2127250" y="4592638"/>
          <p14:tracePt t="42935" x="2082800" y="4575175"/>
          <p14:tracePt t="42943" x="2063750" y="4565650"/>
          <p14:tracePt t="42951" x="2036763" y="4565650"/>
          <p14:tracePt t="42959" x="2000250" y="4548188"/>
          <p14:tracePt t="42968" x="1973263" y="4538663"/>
          <p14:tracePt t="42977" x="1944688" y="4538663"/>
          <p14:tracePt t="42983" x="1900238" y="4538663"/>
          <p14:tracePt t="42991" x="1863725" y="4538663"/>
          <p14:tracePt t="42998" x="1817688" y="4538663"/>
          <p14:tracePt t="43006" x="1790700" y="4538663"/>
          <p14:tracePt t="43015" x="1762125" y="4538663"/>
          <p14:tracePt t="43023" x="1744663" y="4538663"/>
          <p14:tracePt t="43215" x="1735138" y="4529138"/>
          <p14:tracePt t="43775" x="1735138" y="4538663"/>
          <p14:tracePt t="43799" x="1744663" y="4538663"/>
          <p14:tracePt t="43806" x="1754188" y="4538663"/>
          <p14:tracePt t="43815" x="1762125" y="4548188"/>
          <p14:tracePt t="43839" x="1762125" y="4556125"/>
          <p14:tracePt t="43846" x="1771650" y="4556125"/>
          <p14:tracePt t="43855" x="1781175" y="4565650"/>
          <p14:tracePt t="43871" x="1781175" y="4575175"/>
          <p14:tracePt t="43889" x="1798638" y="4592638"/>
          <p14:tracePt t="43894" x="1827213" y="4602163"/>
          <p14:tracePt t="43906" x="1827213" y="4611688"/>
          <p14:tracePt t="43911" x="1854200" y="4629150"/>
          <p14:tracePt t="43927" x="1890713" y="4648200"/>
          <p14:tracePt t="43935" x="1927225" y="4665663"/>
          <p14:tracePt t="43943" x="1954213" y="4675188"/>
          <p14:tracePt t="43951" x="1981200" y="4711700"/>
          <p14:tracePt t="43958" x="2009775" y="4730750"/>
          <p14:tracePt t="43966" x="2046288" y="4748213"/>
          <p14:tracePt t="43975" x="2073275" y="4767263"/>
          <p14:tracePt t="43984" x="2136775" y="4803775"/>
          <p14:tracePt t="43995" x="2173288" y="4830763"/>
          <p14:tracePt t="44000" x="2236788" y="4840288"/>
          <p14:tracePt t="44009" x="2301875" y="4867275"/>
          <p14:tracePt t="44014" x="2365375" y="4903788"/>
          <p14:tracePt t="44023" x="2457450" y="4930775"/>
          <p14:tracePt t="44030" x="2520950" y="4959350"/>
          <p14:tracePt t="44039" x="2584450" y="4976813"/>
          <p14:tracePt t="44047" x="2630488" y="4995863"/>
          <p14:tracePt t="44057" x="2667000" y="5013325"/>
          <p14:tracePt t="44064" x="2684463" y="5013325"/>
          <p14:tracePt t="44073" x="2720975" y="5022850"/>
          <p14:tracePt t="44079" x="2749550" y="5022850"/>
          <p14:tracePt t="44088" x="2767013" y="5022850"/>
          <p14:tracePt t="44095" x="2776538" y="5022850"/>
          <p14:tracePt t="44167" x="2786063" y="5022850"/>
          <p14:tracePt t="44199" x="2794000" y="5022850"/>
          <p14:tracePt t="44206" x="2803525" y="5022850"/>
          <p14:tracePt t="44215" x="2813050" y="5022850"/>
          <p14:tracePt t="44231" x="2822575" y="5013325"/>
          <p14:tracePt t="44247" x="2849563" y="4995863"/>
          <p14:tracePt t="44255" x="2876550" y="4995863"/>
          <p14:tracePt t="44263" x="2895600" y="4995863"/>
          <p14:tracePt t="44272" x="2922588" y="4986338"/>
          <p14:tracePt t="44279" x="2959100" y="4967288"/>
          <p14:tracePt t="44290" x="2986088" y="4959350"/>
          <p14:tracePt t="44294" x="3013075" y="4940300"/>
          <p14:tracePt t="44311" x="3022600" y="4940300"/>
          <p14:tracePt t="44321" x="3041650" y="4930775"/>
          <p14:tracePt t="45488" x="3032125" y="4930775"/>
          <p14:tracePt t="45800" x="3032125" y="4922838"/>
          <p14:tracePt t="45870" x="3032125" y="4913313"/>
          <p14:tracePt t="45890" x="3041650" y="4913313"/>
          <p14:tracePt t="45896" x="3049588" y="4913313"/>
          <p14:tracePt t="45904" x="3078163" y="4913313"/>
          <p14:tracePt t="45911" x="3095625" y="4913313"/>
          <p14:tracePt t="45919" x="3122613" y="4913313"/>
          <p14:tracePt t="45926" x="3151188" y="4913313"/>
          <p14:tracePt t="45934" x="3178175" y="4913313"/>
          <p14:tracePt t="45943" x="3195638" y="4913313"/>
          <p14:tracePt t="45950" x="3214688" y="4913313"/>
          <p14:tracePt t="45958" x="3232150" y="4913313"/>
          <p14:tracePt t="45967" x="3241675" y="4913313"/>
          <p14:tracePt t="45974" x="3260725" y="4913313"/>
          <p14:tracePt t="45990" x="3287713" y="4913313"/>
          <p14:tracePt t="46008" x="3314700" y="4913313"/>
          <p14:tracePt t="46014" x="3333750" y="4913313"/>
          <p14:tracePt t="46022" x="3351213" y="4913313"/>
          <p14:tracePt t="46031" x="3379788" y="4903788"/>
          <p14:tracePt t="46040" x="3397250" y="4903788"/>
          <p14:tracePt t="46047" x="3406775" y="4903788"/>
          <p14:tracePt t="46055" x="3433763" y="4903788"/>
          <p14:tracePt t="46063" x="3452813" y="4884738"/>
          <p14:tracePt t="46072" x="3460750" y="4884738"/>
          <p14:tracePt t="46078" x="3489325" y="4884738"/>
          <p14:tracePt t="46095" x="3506788" y="4884738"/>
          <p14:tracePt t="46119" x="3516313" y="4884738"/>
          <p14:tracePt t="46126" x="3516313" y="4876800"/>
          <p14:tracePt t="46135" x="3525838" y="4876800"/>
          <p14:tracePt t="46191" x="3533775" y="4876800"/>
          <p14:tracePt t="46207" x="3552825" y="4876800"/>
          <p14:tracePt t="46231" x="3562350" y="4876800"/>
          <p14:tracePt t="46262" x="3570288" y="4876800"/>
          <p14:tracePt t="46288" x="3579813" y="4876800"/>
          <p14:tracePt t="46295" x="3598863" y="4876800"/>
          <p14:tracePt t="46304" x="3606800" y="4876800"/>
          <p14:tracePt t="46311" x="3616325" y="4876800"/>
          <p14:tracePt t="46320" x="3635375" y="4876800"/>
          <p14:tracePt t="46327" x="3662363" y="4857750"/>
          <p14:tracePt t="46335" x="3689350" y="4848225"/>
          <p14:tracePt t="46343" x="3708400" y="4848225"/>
          <p14:tracePt t="46350" x="3735388" y="4848225"/>
          <p14:tracePt t="46359" x="3781425" y="4848225"/>
          <p14:tracePt t="46366" x="3808413" y="4848225"/>
          <p14:tracePt t="46374" x="3854450" y="4848225"/>
          <p14:tracePt t="46383" x="3890963" y="4848225"/>
          <p14:tracePt t="46390" x="3898900" y="4848225"/>
          <p14:tracePt t="46399" x="3927475" y="4840288"/>
          <p14:tracePt t="47111" x="3927475" y="4830763"/>
          <p14:tracePt t="47831" x="3917950" y="4821238"/>
          <p14:tracePt t="48047" x="3908425" y="4821238"/>
          <p14:tracePt t="48078" x="3898900" y="4821238"/>
          <p14:tracePt t="48104" x="3890963" y="4821238"/>
          <p14:tracePt t="48463" x="3871913" y="4821238"/>
          <p14:tracePt t="48479" x="3862388" y="4830763"/>
          <p14:tracePt t="48504" x="3854450" y="4840288"/>
          <p14:tracePt t="48519" x="3835400" y="4857750"/>
          <p14:tracePt t="49496" x="3844925" y="4857750"/>
          <p14:tracePt t="49512" x="3862388" y="4867275"/>
          <p14:tracePt t="49520" x="3881438" y="4884738"/>
          <p14:tracePt t="49535" x="3898900" y="4884738"/>
          <p14:tracePt t="49543" x="3917950" y="4903788"/>
          <p14:tracePt t="49551" x="3927475" y="4903788"/>
          <p14:tracePt t="49575" x="3954463" y="4903788"/>
          <p14:tracePt t="49583" x="3963988" y="4913313"/>
          <p14:tracePt t="49599" x="3981450" y="4913313"/>
          <p14:tracePt t="49606" x="4000500" y="4922838"/>
          <p14:tracePt t="50271" x="4000500" y="4930775"/>
          <p14:tracePt t="50279" x="4008438" y="4930775"/>
          <p14:tracePt t="50294" x="4027488" y="4930775"/>
          <p14:tracePt t="50311" x="4037013" y="4930775"/>
          <p14:tracePt t="50319" x="4054475" y="4930775"/>
          <p14:tracePt t="50327" x="4064000" y="4930775"/>
          <p14:tracePt t="50334" x="4073525" y="4930775"/>
          <p14:tracePt t="50351" x="4090988" y="4930775"/>
          <p14:tracePt t="50358" x="4100513" y="4930775"/>
          <p14:tracePt t="50367" x="4119563" y="4930775"/>
          <p14:tracePt t="51991" x="4146550" y="4930775"/>
          <p14:tracePt t="51999" x="4200525" y="4930775"/>
          <p14:tracePt t="52007" x="4273550" y="4930775"/>
          <p14:tracePt t="52015" x="4365625" y="4930775"/>
          <p14:tracePt t="52025" x="4465638" y="4930775"/>
          <p14:tracePt t="52030" x="4557713" y="4930775"/>
          <p14:tracePt t="52040" x="4803775" y="4930775"/>
          <p14:tracePt t="52047" x="4932363" y="4930775"/>
          <p14:tracePt t="52056" x="5005388" y="4922838"/>
          <p14:tracePt t="52063" x="5122863" y="4894263"/>
          <p14:tracePt t="52074" x="5195888" y="4894263"/>
          <p14:tracePt t="52080" x="5232400" y="4884738"/>
          <p14:tracePt t="52091" x="5241925" y="4884738"/>
          <p14:tracePt t="52095" x="5268913" y="4867275"/>
          <p14:tracePt t="52106" x="5278438" y="4867275"/>
          <p14:tracePt t="52183" x="5287963" y="4857750"/>
          <p14:tracePt t="52206" x="5297488" y="4857750"/>
          <p14:tracePt t="52214" x="5314950" y="4848225"/>
          <p14:tracePt t="52231" x="5324475" y="4840288"/>
          <p14:tracePt t="52247" x="5341938" y="4830763"/>
          <p14:tracePt t="52256" x="5370513" y="4830763"/>
          <p14:tracePt t="52263" x="5434013" y="4811713"/>
          <p14:tracePt t="52273" x="5443538" y="4811713"/>
          <p14:tracePt t="52278" x="5470525" y="4811713"/>
          <p14:tracePt t="52295" x="5487988" y="4811713"/>
          <p14:tracePt t="52307" x="5507038" y="4803775"/>
          <p14:tracePt t="52327" x="5516563" y="4803775"/>
          <p14:tracePt t="52334" x="5524500" y="4803775"/>
          <p14:tracePt t="52343" x="5553075" y="4803775"/>
          <p14:tracePt t="52351" x="5570538" y="4803775"/>
          <p14:tracePt t="52358" x="5597525" y="4803775"/>
          <p14:tracePt t="52367" x="5626100" y="4803775"/>
          <p14:tracePt t="52375" x="5643563" y="4803775"/>
          <p14:tracePt t="52384" x="5689600" y="4803775"/>
          <p14:tracePt t="52394" x="5716588" y="4803775"/>
          <p14:tracePt t="52399" x="5745163" y="4803775"/>
          <p14:tracePt t="52407" x="5772150" y="4803775"/>
          <p14:tracePt t="52415" x="5818188" y="4803775"/>
          <p14:tracePt t="52424" x="5845175" y="4803775"/>
          <p14:tracePt t="52430" x="5899150" y="4803775"/>
          <p14:tracePt t="52439" x="5935663" y="4803775"/>
          <p14:tracePt t="52447" x="5981700" y="4803775"/>
          <p14:tracePt t="52457" x="6037263" y="4803775"/>
          <p14:tracePt t="52463" x="6064250" y="4803775"/>
          <p14:tracePt t="52474" x="6091238" y="4803775"/>
          <p14:tracePt t="52478" x="6110288" y="4803775"/>
          <p14:tracePt t="53527" x="6118225" y="4803775"/>
          <p14:tracePt t="54007" x="6118225" y="4811713"/>
          <p14:tracePt t="54215" x="6110288" y="4811713"/>
          <p14:tracePt t="54279" x="6100763" y="4811713"/>
          <p14:tracePt t="54335" x="6100763" y="4821238"/>
          <p14:tracePt t="54623" x="6091238" y="4830763"/>
          <p14:tracePt t="54967" x="6081713" y="4830763"/>
          <p14:tracePt t="55223" x="6073775" y="4840288"/>
          <p14:tracePt t="55231" x="6073775" y="4857750"/>
          <p14:tracePt t="55240" x="6081713" y="4876800"/>
          <p14:tracePt t="55273" x="6081713" y="4894263"/>
          <p14:tracePt t="55278" x="6091238" y="4903788"/>
          <p14:tracePt t="55287" x="6100763" y="4913313"/>
          <p14:tracePt t="55294" x="6110288" y="4913313"/>
          <p14:tracePt t="55306" x="6110288" y="4922838"/>
          <p14:tracePt t="55310" x="6118225" y="4940300"/>
          <p14:tracePt t="55325" x="6127750" y="4949825"/>
          <p14:tracePt t="55327" x="6137275" y="4959350"/>
          <p14:tracePt t="55335" x="6146800" y="4967288"/>
          <p14:tracePt t="55431" x="6154738" y="4976813"/>
          <p14:tracePt t="55505" x="6164263" y="4976813"/>
          <p14:tracePt t="55527" x="6173788" y="4967288"/>
          <p14:tracePt t="55535" x="6173788" y="4959350"/>
          <p14:tracePt t="55551" x="6183313" y="4949825"/>
          <p14:tracePt t="55583" x="6191250" y="4940300"/>
          <p14:tracePt t="55606" x="6200775" y="4930775"/>
          <p14:tracePt t="55663" x="6210300" y="4930775"/>
          <p14:tracePt t="56688" x="6200775" y="4930775"/>
          <p14:tracePt t="56703" x="6191250" y="4930775"/>
          <p14:tracePt t="56711" x="6183313" y="4930775"/>
          <p14:tracePt t="56727" x="6164263" y="4930775"/>
          <p14:tracePt t="56735" x="6146800" y="4930775"/>
          <p14:tracePt t="56743" x="6137275" y="4930775"/>
          <p14:tracePt t="56751" x="6110288" y="4930775"/>
          <p14:tracePt t="56759" x="6081713" y="4940300"/>
          <p14:tracePt t="56767" x="6037263" y="4959350"/>
          <p14:tracePt t="56774" x="6008688" y="4967288"/>
          <p14:tracePt t="56784" x="5945188" y="4995863"/>
          <p14:tracePt t="56793" x="5899150" y="5013325"/>
          <p14:tracePt t="56799" x="5845175" y="5040313"/>
          <p14:tracePt t="56807" x="5781675" y="5068888"/>
          <p14:tracePt t="56814" x="5699125" y="5105400"/>
          <p14:tracePt t="56823" x="5634038" y="5132388"/>
          <p14:tracePt t="56831" x="5561013" y="5159375"/>
          <p14:tracePt t="56840" x="5461000" y="5195888"/>
          <p14:tracePt t="56847" x="5378450" y="5222875"/>
          <p14:tracePt t="56856" x="5278438" y="5268913"/>
          <p14:tracePt t="56863" x="5205413" y="5278438"/>
          <p14:tracePt t="56872" x="5078413" y="5305425"/>
          <p14:tracePt t="56878" x="4976813" y="5324475"/>
          <p14:tracePt t="56891" x="4867275" y="5324475"/>
          <p14:tracePt t="56894" x="4794250" y="5351463"/>
          <p14:tracePt t="56905" x="4694238" y="5360988"/>
          <p14:tracePt t="56911" x="4657725" y="5360988"/>
          <p14:tracePt t="56922" x="4602163" y="5387975"/>
          <p14:tracePt t="56928" x="4521200" y="5387975"/>
          <p14:tracePt t="56936" x="4429125" y="5397500"/>
          <p14:tracePt t="56944" x="4356100" y="5397500"/>
          <p14:tracePt t="56951" x="4246563" y="5424488"/>
          <p14:tracePt t="56958" x="4164013" y="5441950"/>
          <p14:tracePt t="56966" x="4137025" y="5441950"/>
          <p14:tracePt t="56974" x="4119563" y="5441950"/>
          <p14:tracePt t="56982" x="4090988" y="5441950"/>
          <p14:tracePt t="56990" x="4073525" y="5441950"/>
          <p14:tracePt t="56999" x="4054475" y="5451475"/>
          <p14:tracePt t="57007" x="4037013" y="5461000"/>
          <p14:tracePt t="57039" x="4027488" y="5461000"/>
          <p14:tracePt t="57046" x="4017963" y="5461000"/>
          <p14:tracePt t="57056" x="4000500" y="5470525"/>
          <p14:tracePt t="57063" x="3990975" y="5470525"/>
          <p14:tracePt t="57073" x="3981450" y="5470525"/>
          <p14:tracePt t="57079" x="3971925" y="5470525"/>
          <p14:tracePt t="57089" x="3963988" y="5470525"/>
          <p14:tracePt t="57104" x="3944938" y="5470525"/>
          <p14:tracePt t="57111" x="3935413" y="5470525"/>
          <p14:tracePt t="57840" x="3917950" y="5487988"/>
          <p14:tracePt t="57847" x="3908425" y="5487988"/>
          <p14:tracePt t="57857" x="3881438" y="5514975"/>
          <p14:tracePt t="57863" x="3862388" y="5543550"/>
          <p14:tracePt t="57872" x="3835400" y="5570538"/>
          <p14:tracePt t="57879" x="3825875" y="5580063"/>
          <p14:tracePt t="57888" x="3808413" y="5597525"/>
          <p14:tracePt t="57895" x="3789363" y="5616575"/>
          <p14:tracePt t="57906" x="3771900" y="5634038"/>
          <p14:tracePt t="57910" x="3771900" y="5643563"/>
          <p14:tracePt t="57919" x="3752850" y="5661025"/>
          <p14:tracePt t="57927" x="3735388" y="5680075"/>
          <p14:tracePt t="57935" x="3716338" y="5689600"/>
          <p14:tracePt t="57942" x="3708400" y="5707063"/>
          <p14:tracePt t="57951" x="3698875" y="5707063"/>
          <p14:tracePt t="57967" x="3689350" y="5707063"/>
          <p14:tracePt t="57982" x="3671888" y="5707063"/>
          <p14:tracePt t="58047" x="3662363" y="5707063"/>
          <p14:tracePt t="58095" x="3652838" y="5707063"/>
          <p14:tracePt t="58135" x="3652838" y="5697538"/>
          <p14:tracePt t="58199" x="3662363" y="5680075"/>
          <p14:tracePt t="58207" x="3671888" y="5680075"/>
          <p14:tracePt t="58223" x="3708400" y="5670550"/>
          <p14:tracePt t="58231" x="3716338" y="5670550"/>
          <p14:tracePt t="58239" x="3735388" y="5670550"/>
          <p14:tracePt t="58247" x="3762375" y="5670550"/>
          <p14:tracePt t="58255" x="3781425" y="5661025"/>
          <p14:tracePt t="58263" x="3808413" y="5661025"/>
          <p14:tracePt t="58272" x="3844925" y="5661025"/>
          <p14:tracePt t="58279" x="3881438" y="5661025"/>
          <p14:tracePt t="58288" x="3908425" y="5661025"/>
          <p14:tracePt t="58295" x="3935413" y="5661025"/>
          <p14:tracePt t="58305" x="3971925" y="5661025"/>
          <p14:tracePt t="58310" x="3990975" y="5661025"/>
          <p14:tracePt t="58375" x="4000500" y="5661025"/>
          <p14:tracePt t="58382" x="4000500" y="5680075"/>
          <p14:tracePt t="58390" x="4000500" y="5734050"/>
          <p14:tracePt t="58398" x="4000500" y="5789613"/>
          <p14:tracePt t="58406" x="4000500" y="5853113"/>
          <p14:tracePt t="58415" x="4000500" y="5926138"/>
          <p14:tracePt t="58423" x="4000500" y="6018213"/>
          <p14:tracePt t="58431" x="4000500" y="6108700"/>
          <p14:tracePt t="58439" x="4000500" y="6200775"/>
          <p14:tracePt t="58446" x="4000500" y="6273800"/>
          <p14:tracePt t="58456" x="4000500" y="6319838"/>
          <p14:tracePt t="58462" x="4000500" y="6356350"/>
          <p14:tracePt t="58473" x="4000500" y="6400800"/>
          <p14:tracePt t="58479" x="4000500" y="6419850"/>
          <p14:tracePt t="58489" x="4000500" y="6446838"/>
          <p14:tracePt t="58496" x="4000500" y="6456363"/>
          <p14:tracePt t="58507" x="4000500" y="6465888"/>
          <p14:tracePt t="58511" x="3990975" y="6473825"/>
          <p14:tracePt t="58521" x="3990975" y="6483350"/>
          <p14:tracePt t="58526" x="3971925" y="6502400"/>
          <p14:tracePt t="58534" x="3963988" y="6502400"/>
          <p14:tracePt t="58543" x="3954463" y="6502400"/>
          <p14:tracePt t="58558" x="3935413" y="6502400"/>
          <p14:tracePt t="58567" x="3927475" y="6502400"/>
          <p14:tracePt t="58583" x="3908425" y="6502400"/>
          <p14:tracePt t="58607" x="3898900" y="6502400"/>
          <p14:tracePt t="58615" x="3890963" y="6502400"/>
          <p14:tracePt t="58624" x="3881438" y="6502400"/>
          <p14:tracePt t="58647" x="3862388" y="6502400"/>
          <p14:tracePt t="58663" x="3844925" y="6502400"/>
          <p14:tracePt t="58673" x="3835400" y="6483350"/>
          <p14:tracePt t="58679" x="3825875" y="6473825"/>
          <p14:tracePt t="58695" x="3817938" y="6473825"/>
          <p14:tracePt t="58705" x="3808413" y="6465888"/>
          <p14:tracePt t="58711" x="3798888" y="6446838"/>
          <p14:tracePt t="58727" x="3798888" y="6437313"/>
          <p14:tracePt t="58742" x="3798888" y="6419850"/>
          <p14:tracePt t="58751" x="3798888" y="6410325"/>
          <p14:tracePt t="58759" x="3789363" y="6400800"/>
          <p14:tracePt t="58766" x="3781425" y="6392863"/>
          <p14:tracePt t="58774" x="3771900" y="6383338"/>
          <p14:tracePt t="58798" x="3771900" y="6373813"/>
          <p14:tracePt t="58815" x="3762375" y="6364288"/>
          <p14:tracePt t="59322" x="3771900" y="6364288"/>
          <p14:tracePt t="59336" x="3789363" y="6364288"/>
          <p14:tracePt t="59343" x="3798888" y="6364288"/>
          <p14:tracePt t="59352" x="3817938" y="6364288"/>
          <p14:tracePt t="59367" x="3844925" y="6364288"/>
          <p14:tracePt t="59375" x="3862388" y="6364288"/>
          <p14:tracePt t="59382" x="3871913" y="6364288"/>
          <p14:tracePt t="59390" x="3898900" y="6364288"/>
          <p14:tracePt t="59407" x="3917950" y="6364288"/>
          <p14:tracePt t="59415" x="3927475" y="6364288"/>
          <p14:tracePt t="59423" x="3935413" y="6364288"/>
          <p14:tracePt t="59439" x="3944938" y="6364288"/>
          <p14:tracePt t="59447" x="3963988" y="6364288"/>
          <p14:tracePt t="59455" x="3971925" y="6364288"/>
          <p14:tracePt t="59464" x="4000500" y="6364288"/>
          <p14:tracePt t="59476" x="4017963" y="6364288"/>
          <p14:tracePt t="59479" x="4044950" y="6364288"/>
          <p14:tracePt t="59491" x="4083050" y="6364288"/>
          <p14:tracePt t="59495" x="4137025" y="6364288"/>
          <p14:tracePt t="59506" x="4200525" y="6364288"/>
          <p14:tracePt t="59511" x="4256088" y="6364288"/>
          <p14:tracePt t="59522" x="4292600" y="6356350"/>
          <p14:tracePt t="59527" x="4356100" y="6327775"/>
          <p14:tracePt t="59535" x="4402138" y="6327775"/>
          <p14:tracePt t="59543" x="4438650" y="6319838"/>
          <p14:tracePt t="59551" x="4502150" y="6300788"/>
          <p14:tracePt t="59559" x="4565650" y="6283325"/>
          <p14:tracePt t="59567" x="4602163" y="6273800"/>
          <p14:tracePt t="59575" x="4638675" y="6246813"/>
          <p14:tracePt t="59583" x="4667250" y="6227763"/>
          <p14:tracePt t="59590" x="4684713" y="6218238"/>
          <p14:tracePt t="59598" x="4703763" y="6218238"/>
          <p14:tracePt t="59607" x="4711700" y="6218238"/>
          <p14:tracePt t="59615" x="4730750" y="6200775"/>
          <p14:tracePt t="59624" x="4740275" y="6200775"/>
          <p14:tracePt t="59631" x="4767263" y="6191250"/>
          <p14:tracePt t="59647" x="4784725" y="6191250"/>
          <p14:tracePt t="59656" x="4813300" y="6191250"/>
          <p14:tracePt t="59663" x="4849813" y="6191250"/>
          <p14:tracePt t="59679" x="4867275" y="6173788"/>
          <p14:tracePt t="59775" x="4876800" y="6164263"/>
          <p14:tracePt t="60272" x="4867275" y="6164263"/>
          <p14:tracePt t="60327" x="4857750" y="6164263"/>
          <p14:tracePt t="60351" x="4840288" y="6164263"/>
          <p14:tracePt t="60374" x="4830763" y="6164263"/>
          <p14:tracePt t="60392" x="4813300" y="6164263"/>
          <p14:tracePt t="60407" x="4794250" y="6164263"/>
          <p14:tracePt t="60415" x="4776788" y="6164263"/>
          <p14:tracePt t="60423" x="4757738" y="6145213"/>
          <p14:tracePt t="60431" x="4740275" y="6145213"/>
          <p14:tracePt t="60440" x="4730750" y="6137275"/>
          <p14:tracePt t="60457" x="4711700" y="6137275"/>
          <p14:tracePt t="60463" x="4703763" y="6137275"/>
          <p14:tracePt t="60479" x="4694238" y="6137275"/>
          <p14:tracePt t="60495" x="4684713" y="6137275"/>
          <p14:tracePt t="60505" x="4657725" y="6127750"/>
          <p14:tracePt t="60519" x="4657725" y="6118225"/>
          <p14:tracePt t="60527" x="4648200" y="6118225"/>
          <p14:tracePt t="60536" x="4638675" y="6100763"/>
          <p14:tracePt t="60559" x="4584700" y="6035675"/>
          <p14:tracePt t="60567" x="4538663" y="6018213"/>
          <p14:tracePt t="60574" x="4521200" y="5999163"/>
          <p14:tracePt t="60582" x="4484688" y="5962650"/>
          <p14:tracePt t="60590" x="4456113" y="5945188"/>
          <p14:tracePt t="60599" x="4438650" y="5926138"/>
          <p14:tracePt t="60607" x="4402138" y="5908675"/>
          <p14:tracePt t="60625" x="4356100" y="5881688"/>
          <p14:tracePt t="60630" x="4338638" y="5853113"/>
          <p14:tracePt t="60640" x="4319588" y="5843588"/>
          <p14:tracePt t="60647" x="4273550" y="5826125"/>
          <p14:tracePt t="60658" x="4256088" y="5816600"/>
          <p14:tracePt t="60663" x="4210050" y="5799138"/>
          <p14:tracePt t="60673" x="4210050" y="5789613"/>
          <p14:tracePt t="60679" x="4192588" y="5789613"/>
          <p14:tracePt t="60689" x="4173538" y="5789613"/>
          <p14:tracePt t="60695" x="4164013" y="5789613"/>
          <p14:tracePt t="60728" x="4156075" y="5789613"/>
          <p14:tracePt t="60736" x="4137025" y="5789613"/>
          <p14:tracePt t="60743" x="4110038" y="5789613"/>
          <p14:tracePt t="60751" x="4100513" y="5789613"/>
          <p14:tracePt t="60758" x="4073525" y="5789613"/>
          <p14:tracePt t="60767" x="4044950" y="5789613"/>
          <p14:tracePt t="60774" x="4008438" y="5789613"/>
          <p14:tracePt t="60783" x="3963988" y="5789613"/>
          <p14:tracePt t="60790" x="3927475" y="5789613"/>
          <p14:tracePt t="60798" x="3881438" y="5789613"/>
          <p14:tracePt t="60807" x="3817938" y="5789613"/>
          <p14:tracePt t="60815" x="3752850" y="5789613"/>
          <p14:tracePt t="60823" x="3698875" y="5789613"/>
          <p14:tracePt t="60831" x="3662363" y="5789613"/>
          <p14:tracePt t="60841" x="3635375" y="5789613"/>
          <p14:tracePt t="60847" x="3589338" y="5789613"/>
          <p14:tracePt t="60857" x="3570288" y="5789613"/>
          <p14:tracePt t="60874" x="3552825" y="5789613"/>
          <p14:tracePt t="61088" x="3533775" y="5789613"/>
          <p14:tracePt t="61095" x="3525838" y="5789613"/>
          <p14:tracePt t="61112" x="3516313" y="5789613"/>
          <p14:tracePt t="61127" x="3506788" y="5789613"/>
          <p14:tracePt t="61143" x="3497263" y="5789613"/>
          <p14:tracePt t="61159" x="3479800" y="5799138"/>
          <p14:tracePt t="61167" x="3470275" y="5799138"/>
          <p14:tracePt t="61175" x="3452813" y="5799138"/>
          <p14:tracePt t="61182" x="3433763" y="5807075"/>
          <p14:tracePt t="61190" x="3416300" y="5816600"/>
          <p14:tracePt t="61199" x="3379788" y="5826125"/>
          <p14:tracePt t="61206" x="3351213" y="5826125"/>
          <p14:tracePt t="61214" x="3306763" y="5843588"/>
          <p14:tracePt t="61224" x="3251200" y="5843588"/>
          <p14:tracePt t="61231" x="3187700" y="5853113"/>
          <p14:tracePt t="61240" x="3141663" y="5881688"/>
          <p14:tracePt t="61247" x="3105150" y="5881688"/>
          <p14:tracePt t="61257" x="3059113" y="5889625"/>
          <p14:tracePt t="61262" x="2995613" y="5918200"/>
          <p14:tracePt t="61273" x="2968625" y="5926138"/>
          <p14:tracePt t="61279" x="2932113" y="5926138"/>
          <p14:tracePt t="61288" x="2886075" y="5945188"/>
          <p14:tracePt t="61294" x="2840038" y="5954713"/>
          <p14:tracePt t="61306" x="2813050" y="5954713"/>
          <p14:tracePt t="61311" x="2767013" y="5981700"/>
          <p14:tracePt t="61322" x="2740025" y="5991225"/>
          <p14:tracePt t="61326" x="2713038" y="5991225"/>
          <p14:tracePt t="61335" x="2693988" y="5991225"/>
          <p14:tracePt t="61342" x="2684463" y="5991225"/>
          <p14:tracePt t="61351" x="2667000" y="5991225"/>
          <p14:tracePt t="61359" x="2657475" y="5991225"/>
          <p14:tracePt t="61382" x="2640013" y="5991225"/>
          <p14:tracePt t="61911" x="2630488" y="5999163"/>
          <p14:tracePt t="61919" x="2611438" y="6008688"/>
          <p14:tracePt t="61927" x="2538413" y="6018213"/>
          <p14:tracePt t="61935" x="2465388" y="6018213"/>
          <p14:tracePt t="61942" x="2392363" y="6018213"/>
          <p14:tracePt t="61951" x="2319338" y="6018213"/>
          <p14:tracePt t="61959" x="2255838" y="6018213"/>
          <p14:tracePt t="61967" x="2200275" y="6018213"/>
          <p14:tracePt t="61975" x="2146300" y="6018213"/>
          <p14:tracePt t="61983" x="2119313" y="6018213"/>
          <p14:tracePt t="61990" x="2090738" y="6018213"/>
          <p14:tracePt t="62071" x="2073275" y="6018213"/>
          <p14:tracePt t="62095" x="2063750" y="6018213"/>
          <p14:tracePt t="62479" x="2054225" y="6018213"/>
          <p14:tracePt t="62560" x="2046288" y="6008688"/>
          <p14:tracePt t="62751" x="2036763" y="5999163"/>
          <p14:tracePt t="63519" x="2046288" y="5999163"/>
          <p14:tracePt t="63527" x="2063750" y="5981700"/>
          <p14:tracePt t="63535" x="2082800" y="5954713"/>
          <p14:tracePt t="63543" x="2090738" y="5935663"/>
          <p14:tracePt t="63557" x="2127250" y="5881688"/>
          <p14:tracePt t="63559" x="2146300" y="5853113"/>
          <p14:tracePt t="63568" x="2192338" y="5789613"/>
          <p14:tracePt t="63578" x="2265363" y="5707063"/>
          <p14:tracePt t="63583" x="2346325" y="5624513"/>
          <p14:tracePt t="63590" x="2457450" y="5534025"/>
          <p14:tracePt t="63598" x="2803525" y="5414963"/>
          <p14:tracePt t="63607" x="3132138" y="5241925"/>
          <p14:tracePt t="63615" x="3543300" y="5105400"/>
          <p14:tracePt t="63623" x="4100513" y="4949825"/>
          <p14:tracePt t="63630" x="4767263" y="4767263"/>
          <p14:tracePt t="63640" x="5643563" y="4592638"/>
          <p14:tracePt t="63647" x="6557963" y="4429125"/>
          <p14:tracePt t="63656" x="7434263" y="4283075"/>
          <p14:tracePt t="63663" x="8347075" y="4110038"/>
          <p14:tracePt t="63673" x="9113838" y="3944938"/>
          <p14:tracePt t="63679" x="9918700" y="3752850"/>
          <p14:tracePt t="63689" x="10885488" y="3487738"/>
          <p14:tracePt t="63694" x="11661775" y="3268663"/>
        </p14:tracePtLst>
      </p14:laserTraceLst>
    </p:ext>
  </p:extLs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8</TotalTime>
  <Words>831</Words>
  <Application>Microsoft Office PowerPoint</Application>
  <PresentationFormat>Widescreen</PresentationFormat>
  <Paragraphs>122</Paragraphs>
  <Slides>19</Slides>
  <Notes>0</Notes>
  <HiddenSlides>0</HiddenSlides>
  <MMClips>19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29" baseType="lpstr">
      <vt:lpstr>Arial</vt:lpstr>
      <vt:lpstr>Calibri</vt:lpstr>
      <vt:lpstr>Calibri Light</vt:lpstr>
      <vt:lpstr>Cambria Math</vt:lpstr>
      <vt:lpstr>Courier New</vt:lpstr>
      <vt:lpstr>Times New Roman</vt:lpstr>
      <vt:lpstr>Wingdings</vt:lpstr>
      <vt:lpstr>Office Theme</vt:lpstr>
      <vt:lpstr>Visio.Drawing.6</vt:lpstr>
      <vt:lpstr>Document</vt:lpstr>
      <vt:lpstr>Fungsi Hash</vt:lpstr>
      <vt:lpstr>PowerPoint Presentation</vt:lpstr>
      <vt:lpstr>PowerPoint Presentation</vt:lpstr>
      <vt:lpstr>PowerPoint Presentation</vt:lpstr>
      <vt:lpstr>Fungsi Hash Satu-Arah</vt:lpstr>
      <vt:lpstr>PowerPoint Presentation</vt:lpstr>
      <vt:lpstr>PowerPoint Presentation</vt:lpstr>
      <vt:lpstr>PowerPoint Presentation</vt:lpstr>
      <vt:lpstr>PowerPoint Presentation</vt:lpstr>
      <vt:lpstr>Aplikasi Fungsi Hash Satu-Ara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lisi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gsi Hash</dc:title>
  <dc:creator>Dr.Ir. Rinaldi Munir, MT</dc:creator>
  <cp:lastModifiedBy>Rinaldi Munir</cp:lastModifiedBy>
  <cp:revision>14</cp:revision>
  <dcterms:created xsi:type="dcterms:W3CDTF">2020-03-23T03:08:27Z</dcterms:created>
  <dcterms:modified xsi:type="dcterms:W3CDTF">2021-11-12T10:06:39Z</dcterms:modified>
</cp:coreProperties>
</file>